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9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0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31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3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3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34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35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36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37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38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39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42"/>
  </p:notesMasterIdLst>
  <p:handoutMasterIdLst>
    <p:handoutMasterId r:id="rId43"/>
  </p:handoutMasterIdLst>
  <p:sldIdLst>
    <p:sldId id="256" r:id="rId2"/>
    <p:sldId id="257" r:id="rId3"/>
    <p:sldId id="258" r:id="rId4"/>
    <p:sldId id="263" r:id="rId5"/>
    <p:sldId id="318" r:id="rId6"/>
    <p:sldId id="317" r:id="rId7"/>
    <p:sldId id="265" r:id="rId8"/>
    <p:sldId id="301" r:id="rId9"/>
    <p:sldId id="302" r:id="rId10"/>
    <p:sldId id="279" r:id="rId11"/>
    <p:sldId id="280" r:id="rId12"/>
    <p:sldId id="266" r:id="rId13"/>
    <p:sldId id="303" r:id="rId14"/>
    <p:sldId id="304" r:id="rId15"/>
    <p:sldId id="305" r:id="rId16"/>
    <p:sldId id="306" r:id="rId17"/>
    <p:sldId id="307" r:id="rId18"/>
    <p:sldId id="316" r:id="rId19"/>
    <p:sldId id="308" r:id="rId20"/>
    <p:sldId id="281" r:id="rId21"/>
    <p:sldId id="282" r:id="rId22"/>
    <p:sldId id="283" r:id="rId23"/>
    <p:sldId id="284" r:id="rId24"/>
    <p:sldId id="285" r:id="rId25"/>
    <p:sldId id="313" r:id="rId26"/>
    <p:sldId id="287" r:id="rId27"/>
    <p:sldId id="286" r:id="rId28"/>
    <p:sldId id="289" r:id="rId29"/>
    <p:sldId id="291" r:id="rId30"/>
    <p:sldId id="292" r:id="rId31"/>
    <p:sldId id="293" r:id="rId32"/>
    <p:sldId id="294" r:id="rId33"/>
    <p:sldId id="278" r:id="rId34"/>
    <p:sldId id="296" r:id="rId35"/>
    <p:sldId id="297" r:id="rId36"/>
    <p:sldId id="298" r:id="rId37"/>
    <p:sldId id="273" r:id="rId38"/>
    <p:sldId id="274" r:id="rId39"/>
    <p:sldId id="309" r:id="rId40"/>
    <p:sldId id="260" r:id="rId41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FBF"/>
    <a:srgbClr val="99FFCC"/>
    <a:srgbClr val="9CCE4F"/>
    <a:srgbClr val="225D9C"/>
    <a:srgbClr val="1E6231"/>
    <a:srgbClr val="777777"/>
    <a:srgbClr val="232323"/>
    <a:srgbClr val="163B64"/>
    <a:srgbClr val="1236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844" autoAdjust="0"/>
    <p:restoredTop sz="81528" autoAdjust="0"/>
  </p:normalViewPr>
  <p:slideViewPr>
    <p:cSldViewPr snapToGrid="0">
      <p:cViewPr>
        <p:scale>
          <a:sx n="70" d="100"/>
          <a:sy n="70" d="100"/>
        </p:scale>
        <p:origin x="-1458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0" d="100"/>
          <a:sy n="70" d="100"/>
        </p:scale>
        <p:origin x="-2196" y="-96"/>
      </p:cViewPr>
      <p:guideLst>
        <p:guide orient="horz" pos="3127"/>
        <p:guide pos="2142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7E9D378-94FC-41D5-A390-DD4CE56A92AF}" type="doc">
      <dgm:prSet loTypeId="urn:microsoft.com/office/officeart/2005/8/layout/cycle2" loCatId="cycle" qsTypeId="urn:microsoft.com/office/officeart/2005/8/quickstyle/simple1" qsCatId="simple" csTypeId="urn:microsoft.com/office/officeart/2005/8/colors/accent6_4" csCatId="accent6" phldr="1"/>
      <dgm:spPr/>
      <dgm:t>
        <a:bodyPr/>
        <a:lstStyle/>
        <a:p>
          <a:endParaRPr lang="en-US"/>
        </a:p>
      </dgm:t>
    </dgm:pt>
    <dgm:pt modelId="{BA6EA6EE-0C3B-47F4-9D45-2401B3FA185D}">
      <dgm:prSet phldrT="[Texto]" custT="1"/>
      <dgm:spPr>
        <a:solidFill>
          <a:srgbClr val="00B0F0"/>
        </a:solidFill>
      </dgm:spPr>
      <dgm:t>
        <a:bodyPr/>
        <a:lstStyle/>
        <a:p>
          <a:r>
            <a:rPr lang="en-US" sz="1400" b="0" dirty="0" err="1" smtClean="0"/>
            <a:t>Creciente</a:t>
          </a:r>
          <a:r>
            <a:rPr lang="en-US" sz="1400" b="1" dirty="0" smtClean="0"/>
            <a:t> </a:t>
          </a:r>
          <a:r>
            <a:rPr lang="en-US" sz="1400" b="1" dirty="0" err="1" smtClean="0"/>
            <a:t>precio</a:t>
          </a:r>
          <a:r>
            <a:rPr lang="en-US" sz="1400" b="1" dirty="0" smtClean="0"/>
            <a:t> de la </a:t>
          </a:r>
          <a:r>
            <a:rPr lang="en-US" sz="1400" b="1" dirty="0" err="1" smtClean="0"/>
            <a:t>energía</a:t>
          </a:r>
          <a:r>
            <a:rPr lang="en-US" sz="1400" b="1" dirty="0" smtClean="0"/>
            <a:t> </a:t>
          </a:r>
          <a:endParaRPr lang="en-US" sz="1400" b="1" dirty="0"/>
        </a:p>
      </dgm:t>
    </dgm:pt>
    <dgm:pt modelId="{D3A77A41-382F-492E-94C2-52F7A0940844}" type="parTrans" cxnId="{54AB9005-AC27-404A-B9C1-2079BAEDD586}">
      <dgm:prSet/>
      <dgm:spPr/>
      <dgm:t>
        <a:bodyPr/>
        <a:lstStyle/>
        <a:p>
          <a:endParaRPr lang="en-US"/>
        </a:p>
      </dgm:t>
    </dgm:pt>
    <dgm:pt modelId="{0CCCAB25-74A1-4E99-98CF-FF715172EA38}" type="sibTrans" cxnId="{54AB9005-AC27-404A-B9C1-2079BAEDD586}">
      <dgm:prSet/>
      <dgm:spPr>
        <a:solidFill>
          <a:srgbClr val="9CCE4F"/>
        </a:solidFill>
      </dgm:spPr>
      <dgm:t>
        <a:bodyPr/>
        <a:lstStyle/>
        <a:p>
          <a:endParaRPr lang="en-US"/>
        </a:p>
      </dgm:t>
    </dgm:pt>
    <dgm:pt modelId="{DD22A9ED-2E86-433C-AE56-64FCB32A2549}">
      <dgm:prSet phldrT="[Texto]" custT="1"/>
      <dgm:spPr>
        <a:solidFill>
          <a:srgbClr val="00B0F0"/>
        </a:solidFill>
      </dgm:spPr>
      <dgm:t>
        <a:bodyPr/>
        <a:lstStyle/>
        <a:p>
          <a:r>
            <a:rPr lang="en-US" sz="1400" b="1" dirty="0" err="1" smtClean="0"/>
            <a:t>Reducción</a:t>
          </a:r>
          <a:r>
            <a:rPr lang="en-US" sz="1400" b="1" dirty="0" smtClean="0"/>
            <a:t> del </a:t>
          </a:r>
          <a:r>
            <a:rPr lang="en-US" sz="1400" b="1" dirty="0" err="1" smtClean="0"/>
            <a:t>coste</a:t>
          </a:r>
          <a:r>
            <a:rPr lang="en-US" sz="1400" b="1" dirty="0" smtClean="0"/>
            <a:t> </a:t>
          </a:r>
          <a:r>
            <a:rPr lang="en-US" sz="1400" b="0" dirty="0" smtClean="0"/>
            <a:t>de los  </a:t>
          </a:r>
          <a:r>
            <a:rPr lang="en-US" sz="1400" b="0" dirty="0" err="1" smtClean="0"/>
            <a:t>componentes</a:t>
          </a:r>
          <a:r>
            <a:rPr lang="en-US" sz="1400" b="0" dirty="0" smtClean="0"/>
            <a:t> </a:t>
          </a:r>
          <a:endParaRPr lang="en-US" sz="1400" b="0" dirty="0"/>
        </a:p>
      </dgm:t>
    </dgm:pt>
    <dgm:pt modelId="{526245E8-02CB-4907-953F-30B3B44793B2}" type="parTrans" cxnId="{61B0E751-DEC6-4638-920C-CC849C6AC297}">
      <dgm:prSet/>
      <dgm:spPr/>
      <dgm:t>
        <a:bodyPr/>
        <a:lstStyle/>
        <a:p>
          <a:endParaRPr lang="en-US"/>
        </a:p>
      </dgm:t>
    </dgm:pt>
    <dgm:pt modelId="{4F223240-0787-48A2-990C-105F8A54FD7A}" type="sibTrans" cxnId="{61B0E751-DEC6-4638-920C-CC849C6AC297}">
      <dgm:prSet/>
      <dgm:spPr>
        <a:solidFill>
          <a:srgbClr val="9CCE4F"/>
        </a:solidFill>
      </dgm:spPr>
      <dgm:t>
        <a:bodyPr/>
        <a:lstStyle/>
        <a:p>
          <a:endParaRPr lang="en-US"/>
        </a:p>
      </dgm:t>
    </dgm:pt>
    <dgm:pt modelId="{49EA6F71-BC43-4DD8-974C-36D6B3B327E0}">
      <dgm:prSet phldrT="[Texto]" custT="1"/>
      <dgm:spPr>
        <a:solidFill>
          <a:srgbClr val="00B0F0"/>
        </a:solidFill>
      </dgm:spPr>
      <dgm:t>
        <a:bodyPr/>
        <a:lstStyle/>
        <a:p>
          <a:r>
            <a:rPr lang="en-GB" sz="1400" b="1" dirty="0" err="1" smtClean="0"/>
            <a:t>Acceso</a:t>
          </a:r>
          <a:r>
            <a:rPr lang="en-GB" sz="1400" b="1" dirty="0" smtClean="0"/>
            <a:t> a internet </a:t>
          </a:r>
          <a:r>
            <a:rPr lang="en-GB" sz="1400" b="0" dirty="0" err="1" smtClean="0"/>
            <a:t>creciente</a:t>
          </a:r>
          <a:r>
            <a:rPr lang="en-GB" sz="1400" b="0" dirty="0" smtClean="0"/>
            <a:t> y </a:t>
          </a:r>
          <a:r>
            <a:rPr lang="en-GB" sz="1400" b="0" dirty="0" err="1" smtClean="0"/>
            <a:t>más</a:t>
          </a:r>
          <a:r>
            <a:rPr lang="en-GB" sz="1400" b="0" dirty="0" smtClean="0"/>
            <a:t> </a:t>
          </a:r>
          <a:r>
            <a:rPr lang="en-GB" sz="1400" b="0" dirty="0" err="1" smtClean="0"/>
            <a:t>económico</a:t>
          </a:r>
          <a:r>
            <a:rPr lang="en-GB" sz="1400" b="0" dirty="0" smtClean="0"/>
            <a:t> </a:t>
          </a:r>
          <a:endParaRPr lang="en-US" sz="1400" b="0" dirty="0"/>
        </a:p>
      </dgm:t>
    </dgm:pt>
    <dgm:pt modelId="{A47008D8-C732-41F1-94AB-33A0CE073590}" type="parTrans" cxnId="{8F86A879-26F5-4829-B354-D2968E9FE6F6}">
      <dgm:prSet/>
      <dgm:spPr/>
      <dgm:t>
        <a:bodyPr/>
        <a:lstStyle/>
        <a:p>
          <a:endParaRPr lang="en-US"/>
        </a:p>
      </dgm:t>
    </dgm:pt>
    <dgm:pt modelId="{68912D3F-0F65-460A-AFD7-C7E55C3CD376}" type="sibTrans" cxnId="{8F86A879-26F5-4829-B354-D2968E9FE6F6}">
      <dgm:prSet/>
      <dgm:spPr>
        <a:solidFill>
          <a:srgbClr val="9CCE4F"/>
        </a:solidFill>
      </dgm:spPr>
      <dgm:t>
        <a:bodyPr/>
        <a:lstStyle/>
        <a:p>
          <a:endParaRPr lang="en-US"/>
        </a:p>
      </dgm:t>
    </dgm:pt>
    <dgm:pt modelId="{B7161DB4-C5EF-49A1-A59F-F7FC5F70C7AA}">
      <dgm:prSet phldrT="[Texto]" custT="1"/>
      <dgm:spPr>
        <a:solidFill>
          <a:srgbClr val="00B0F0"/>
        </a:solidFill>
      </dgm:spPr>
      <dgm:t>
        <a:bodyPr/>
        <a:lstStyle/>
        <a:p>
          <a:r>
            <a:rPr lang="en-GB" sz="1300" b="0" dirty="0" err="1" smtClean="0"/>
            <a:t>Componentes</a:t>
          </a:r>
          <a:r>
            <a:rPr lang="en-GB" sz="1300" b="0" dirty="0" smtClean="0"/>
            <a:t> </a:t>
          </a:r>
          <a:r>
            <a:rPr lang="en-GB" sz="1300" b="0" dirty="0" err="1" smtClean="0"/>
            <a:t>más</a:t>
          </a:r>
          <a:r>
            <a:rPr lang="en-GB" sz="1300" b="0" dirty="0" smtClean="0"/>
            <a:t> </a:t>
          </a:r>
          <a:r>
            <a:rPr lang="en-GB" sz="1300" b="1" dirty="0" err="1" smtClean="0"/>
            <a:t>interoperables</a:t>
          </a:r>
          <a:r>
            <a:rPr lang="en-GB" sz="1300" b="1" dirty="0" smtClean="0"/>
            <a:t> y </a:t>
          </a:r>
          <a:r>
            <a:rPr lang="en-GB" sz="1300" b="1" dirty="0" err="1" smtClean="0"/>
            <a:t>estandarizados</a:t>
          </a:r>
          <a:endParaRPr lang="en-US" sz="1300" b="1" dirty="0"/>
        </a:p>
      </dgm:t>
    </dgm:pt>
    <dgm:pt modelId="{ECB72F6A-B27B-48E2-8D2B-D95D908BF0F0}" type="parTrans" cxnId="{DC7D5F7A-34C3-410B-8DA2-A680D92B8099}">
      <dgm:prSet/>
      <dgm:spPr/>
      <dgm:t>
        <a:bodyPr/>
        <a:lstStyle/>
        <a:p>
          <a:endParaRPr lang="en-US"/>
        </a:p>
      </dgm:t>
    </dgm:pt>
    <dgm:pt modelId="{BE4A56F5-AE2C-4F06-BDE9-477D8BF12562}" type="sibTrans" cxnId="{DC7D5F7A-34C3-410B-8DA2-A680D92B8099}">
      <dgm:prSet/>
      <dgm:spPr>
        <a:solidFill>
          <a:srgbClr val="9CCE4F"/>
        </a:solidFill>
      </dgm:spPr>
      <dgm:t>
        <a:bodyPr/>
        <a:lstStyle/>
        <a:p>
          <a:endParaRPr lang="en-US"/>
        </a:p>
      </dgm:t>
    </dgm:pt>
    <dgm:pt modelId="{5ECDF0A4-3F22-4746-93A9-B2A923C23409}">
      <dgm:prSet phldrT="[Texto]" custT="1"/>
      <dgm:spPr>
        <a:solidFill>
          <a:srgbClr val="00B0F0"/>
        </a:solidFill>
      </dgm:spPr>
      <dgm:t>
        <a:bodyPr/>
        <a:lstStyle/>
        <a:p>
          <a:r>
            <a:rPr lang="en-US" sz="1400" b="0" dirty="0" smtClean="0"/>
            <a:t>Los </a:t>
          </a:r>
          <a:r>
            <a:rPr lang="en-US" sz="1400" b="0" dirty="0" err="1" smtClean="0"/>
            <a:t>sistemas</a:t>
          </a:r>
          <a:r>
            <a:rPr lang="en-US" sz="1400" b="0" dirty="0" smtClean="0"/>
            <a:t> y </a:t>
          </a:r>
          <a:r>
            <a:rPr lang="en-US" sz="1400" b="0" dirty="0" err="1" smtClean="0"/>
            <a:t>servicios</a:t>
          </a:r>
          <a:r>
            <a:rPr lang="en-US" sz="1400" b="0" dirty="0" smtClean="0"/>
            <a:t> se </a:t>
          </a:r>
          <a:r>
            <a:rPr lang="en-US" sz="1400" b="0" dirty="0" err="1" smtClean="0"/>
            <a:t>pueden</a:t>
          </a:r>
          <a:r>
            <a:rPr lang="en-US" sz="1400" b="0" dirty="0" smtClean="0"/>
            <a:t> </a:t>
          </a:r>
          <a:r>
            <a:rPr lang="en-US" sz="1400" b="1" dirty="0" smtClean="0"/>
            <a:t>vender </a:t>
          </a:r>
          <a:r>
            <a:rPr lang="en-US" sz="1400" b="1" dirty="0" err="1" smtClean="0"/>
            <a:t>por</a:t>
          </a:r>
          <a:r>
            <a:rPr lang="en-US" sz="1400" b="1" dirty="0" smtClean="0"/>
            <a:t> </a:t>
          </a:r>
          <a:r>
            <a:rPr lang="en-US" sz="1400" b="1" dirty="0" err="1" smtClean="0"/>
            <a:t>separado</a:t>
          </a:r>
          <a:r>
            <a:rPr lang="en-US" sz="1400" b="1" dirty="0" smtClean="0"/>
            <a:t> o en un </a:t>
          </a:r>
          <a:r>
            <a:rPr lang="en-US" sz="1400" b="1" dirty="0" err="1" smtClean="0"/>
            <a:t>paquete</a:t>
          </a:r>
          <a:endParaRPr lang="en-US" sz="1400" b="1" dirty="0"/>
        </a:p>
      </dgm:t>
    </dgm:pt>
    <dgm:pt modelId="{F84F5F2F-1480-4724-9264-616967C9664A}" type="parTrans" cxnId="{D99BD6FC-04AD-4754-A64E-49CEF6D1641A}">
      <dgm:prSet/>
      <dgm:spPr/>
      <dgm:t>
        <a:bodyPr/>
        <a:lstStyle/>
        <a:p>
          <a:endParaRPr lang="en-US"/>
        </a:p>
      </dgm:t>
    </dgm:pt>
    <dgm:pt modelId="{7A144272-0AB6-442F-8802-D0196211B758}" type="sibTrans" cxnId="{D99BD6FC-04AD-4754-A64E-49CEF6D1641A}">
      <dgm:prSet/>
      <dgm:spPr>
        <a:solidFill>
          <a:srgbClr val="9CCE4F"/>
        </a:solidFill>
      </dgm:spPr>
      <dgm:t>
        <a:bodyPr/>
        <a:lstStyle/>
        <a:p>
          <a:endParaRPr lang="en-US"/>
        </a:p>
      </dgm:t>
    </dgm:pt>
    <dgm:pt modelId="{3C06A28B-0E3F-4AED-8E99-6C51A12FC7DD}">
      <dgm:prSet phldrT="[Texto]" custT="1"/>
      <dgm:spPr>
        <a:solidFill>
          <a:srgbClr val="00B0F0"/>
        </a:solidFill>
      </dgm:spPr>
      <dgm:t>
        <a:bodyPr/>
        <a:lstStyle/>
        <a:p>
          <a:r>
            <a:rPr lang="en-US" sz="1400" b="0" dirty="0" smtClean="0"/>
            <a:t>Gran</a:t>
          </a:r>
          <a:r>
            <a:rPr lang="en-US" sz="1400" b="1" dirty="0" smtClean="0"/>
            <a:t> </a:t>
          </a:r>
          <a:r>
            <a:rPr lang="en-US" sz="1400" b="1" dirty="0" err="1" smtClean="0"/>
            <a:t>mercado</a:t>
          </a:r>
          <a:r>
            <a:rPr lang="en-US" sz="1400" b="1" dirty="0" smtClean="0"/>
            <a:t> </a:t>
          </a:r>
          <a:r>
            <a:rPr lang="en-US" sz="1400" b="1" dirty="0" err="1" smtClean="0"/>
            <a:t>potencial</a:t>
          </a:r>
          <a:r>
            <a:rPr lang="en-US" sz="1400" b="1" dirty="0" smtClean="0"/>
            <a:t> de BEMs y EAS  </a:t>
          </a:r>
          <a:r>
            <a:rPr lang="en-US" sz="1400" b="0" dirty="0" err="1" smtClean="0"/>
            <a:t>aplicados</a:t>
          </a:r>
          <a:r>
            <a:rPr lang="en-US" sz="1400" b="0" dirty="0" smtClean="0"/>
            <a:t> al </a:t>
          </a:r>
          <a:r>
            <a:rPr lang="en-US" sz="1400" b="1" dirty="0" smtClean="0"/>
            <a:t>sector </a:t>
          </a:r>
          <a:r>
            <a:rPr lang="en-US" sz="1400" b="1" dirty="0" err="1" smtClean="0"/>
            <a:t>residencial</a:t>
          </a:r>
          <a:r>
            <a:rPr lang="en-US" sz="1400" b="1" dirty="0" smtClean="0"/>
            <a:t> </a:t>
          </a:r>
          <a:endParaRPr lang="en-US" sz="1400" b="1" dirty="0"/>
        </a:p>
      </dgm:t>
    </dgm:pt>
    <dgm:pt modelId="{5D9611A3-EDBF-4ACF-BB68-D1FA1FF372C8}" type="parTrans" cxnId="{3C79A919-A249-42D4-8939-FB29BA47C8E8}">
      <dgm:prSet/>
      <dgm:spPr/>
      <dgm:t>
        <a:bodyPr/>
        <a:lstStyle/>
        <a:p>
          <a:endParaRPr lang="en-US"/>
        </a:p>
      </dgm:t>
    </dgm:pt>
    <dgm:pt modelId="{D8543C97-9F15-483A-A0D8-ADC52B7B4535}" type="sibTrans" cxnId="{3C79A919-A249-42D4-8939-FB29BA47C8E8}">
      <dgm:prSet/>
      <dgm:spPr>
        <a:solidFill>
          <a:srgbClr val="9CCE4F"/>
        </a:solidFill>
      </dgm:spPr>
      <dgm:t>
        <a:bodyPr/>
        <a:lstStyle/>
        <a:p>
          <a:endParaRPr lang="en-US"/>
        </a:p>
      </dgm:t>
    </dgm:pt>
    <dgm:pt modelId="{22C41B14-0B58-4415-BACB-EA8182495CA8}" type="pres">
      <dgm:prSet presAssocID="{D7E9D378-94FC-41D5-A390-DD4CE56A92AF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BB30BC9-E159-4E93-91DA-70BB2673F7A4}" type="pres">
      <dgm:prSet presAssocID="{BA6EA6EE-0C3B-47F4-9D45-2401B3FA185D}" presName="node" presStyleLbl="node1" presStyleIdx="0" presStyleCnt="6" custScaleX="172306" custScaleY="172306" custRadScaleRad="77113" custRadScaleInc="3297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D4087C4-1245-4151-85F4-BDA2E7BDEAAB}" type="pres">
      <dgm:prSet presAssocID="{0CCCAB25-74A1-4E99-98CF-FF715172EA38}" presName="sibTrans" presStyleLbl="sibTrans2D1" presStyleIdx="0" presStyleCnt="6"/>
      <dgm:spPr/>
      <dgm:t>
        <a:bodyPr/>
        <a:lstStyle/>
        <a:p>
          <a:endParaRPr lang="en-US"/>
        </a:p>
      </dgm:t>
    </dgm:pt>
    <dgm:pt modelId="{0F23AB4C-FC2C-4A11-AA73-304339D7340B}" type="pres">
      <dgm:prSet presAssocID="{0CCCAB25-74A1-4E99-98CF-FF715172EA38}" presName="connectorText" presStyleLbl="sibTrans2D1" presStyleIdx="0" presStyleCnt="6"/>
      <dgm:spPr/>
      <dgm:t>
        <a:bodyPr/>
        <a:lstStyle/>
        <a:p>
          <a:endParaRPr lang="en-US"/>
        </a:p>
      </dgm:t>
    </dgm:pt>
    <dgm:pt modelId="{2FDC48DC-8F29-4E3D-B52F-96EF22A7444C}" type="pres">
      <dgm:prSet presAssocID="{DD22A9ED-2E86-433C-AE56-64FCB32A2549}" presName="node" presStyleLbl="node1" presStyleIdx="1" presStyleCnt="6" custScaleX="172306" custScaleY="172306" custRadScaleRad="167709" custRadScaleInc="27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22F703-0B18-4D72-A139-F60FB74449D7}" type="pres">
      <dgm:prSet presAssocID="{4F223240-0787-48A2-990C-105F8A54FD7A}" presName="sibTrans" presStyleLbl="sibTrans2D1" presStyleIdx="1" presStyleCnt="6"/>
      <dgm:spPr/>
      <dgm:t>
        <a:bodyPr/>
        <a:lstStyle/>
        <a:p>
          <a:endParaRPr lang="en-US"/>
        </a:p>
      </dgm:t>
    </dgm:pt>
    <dgm:pt modelId="{D24B54C7-E4AD-43C7-9896-174E2643CBE8}" type="pres">
      <dgm:prSet presAssocID="{4F223240-0787-48A2-990C-105F8A54FD7A}" presName="connectorText" presStyleLbl="sibTrans2D1" presStyleIdx="1" presStyleCnt="6"/>
      <dgm:spPr/>
      <dgm:t>
        <a:bodyPr/>
        <a:lstStyle/>
        <a:p>
          <a:endParaRPr lang="en-US"/>
        </a:p>
      </dgm:t>
    </dgm:pt>
    <dgm:pt modelId="{E5536C2E-BB2E-4F6D-B450-E849D2AF707F}" type="pres">
      <dgm:prSet presAssocID="{49EA6F71-BC43-4DD8-974C-36D6B3B327E0}" presName="node" presStyleLbl="node1" presStyleIdx="2" presStyleCnt="6" custScaleX="172306" custScaleY="172306" custRadScaleRad="171833" custRadScaleInc="-1633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CA92E1-9EA5-4BD3-BA23-FE51132523D2}" type="pres">
      <dgm:prSet presAssocID="{68912D3F-0F65-460A-AFD7-C7E55C3CD376}" presName="sibTrans" presStyleLbl="sibTrans2D1" presStyleIdx="2" presStyleCnt="6"/>
      <dgm:spPr/>
      <dgm:t>
        <a:bodyPr/>
        <a:lstStyle/>
        <a:p>
          <a:endParaRPr lang="en-US"/>
        </a:p>
      </dgm:t>
    </dgm:pt>
    <dgm:pt modelId="{5EFC8540-3D05-4608-90D5-29A93FD8432F}" type="pres">
      <dgm:prSet presAssocID="{68912D3F-0F65-460A-AFD7-C7E55C3CD376}" presName="connectorText" presStyleLbl="sibTrans2D1" presStyleIdx="2" presStyleCnt="6"/>
      <dgm:spPr/>
      <dgm:t>
        <a:bodyPr/>
        <a:lstStyle/>
        <a:p>
          <a:endParaRPr lang="en-US"/>
        </a:p>
      </dgm:t>
    </dgm:pt>
    <dgm:pt modelId="{2CDD9333-0166-43A3-B758-82DF23DCBDE8}" type="pres">
      <dgm:prSet presAssocID="{B7161DB4-C5EF-49A1-A59F-F7FC5F70C7AA}" presName="node" presStyleLbl="node1" presStyleIdx="3" presStyleCnt="6" custScaleX="172266" custScaleY="172306" custRadScaleRad="101834" custRadScaleInc="-2013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88B04C-70C4-4856-A69C-D0214B5FFAE5}" type="pres">
      <dgm:prSet presAssocID="{BE4A56F5-AE2C-4F06-BDE9-477D8BF12562}" presName="sibTrans" presStyleLbl="sibTrans2D1" presStyleIdx="3" presStyleCnt="6"/>
      <dgm:spPr/>
      <dgm:t>
        <a:bodyPr/>
        <a:lstStyle/>
        <a:p>
          <a:endParaRPr lang="en-US"/>
        </a:p>
      </dgm:t>
    </dgm:pt>
    <dgm:pt modelId="{BAC6A2E4-66F6-476F-836D-842E6002A653}" type="pres">
      <dgm:prSet presAssocID="{BE4A56F5-AE2C-4F06-BDE9-477D8BF12562}" presName="connectorText" presStyleLbl="sibTrans2D1" presStyleIdx="3" presStyleCnt="6"/>
      <dgm:spPr/>
      <dgm:t>
        <a:bodyPr/>
        <a:lstStyle/>
        <a:p>
          <a:endParaRPr lang="en-US"/>
        </a:p>
      </dgm:t>
    </dgm:pt>
    <dgm:pt modelId="{23C5808A-ED0C-4CA6-B3E2-E1F40A31FDE8}" type="pres">
      <dgm:prSet presAssocID="{3C06A28B-0E3F-4AED-8E99-6C51A12FC7DD}" presName="node" presStyleLbl="node1" presStyleIdx="4" presStyleCnt="6" custScaleX="172306" custScaleY="172306" custRadScaleRad="151173" custRadScaleInc="663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2ED751-21E8-4DAE-B231-4B80CD893956}" type="pres">
      <dgm:prSet presAssocID="{D8543C97-9F15-483A-A0D8-ADC52B7B4535}" presName="sibTrans" presStyleLbl="sibTrans2D1" presStyleIdx="4" presStyleCnt="6"/>
      <dgm:spPr/>
      <dgm:t>
        <a:bodyPr/>
        <a:lstStyle/>
        <a:p>
          <a:endParaRPr lang="en-US"/>
        </a:p>
      </dgm:t>
    </dgm:pt>
    <dgm:pt modelId="{C7D2DE88-91F2-460D-810C-336E013FA659}" type="pres">
      <dgm:prSet presAssocID="{D8543C97-9F15-483A-A0D8-ADC52B7B4535}" presName="connectorText" presStyleLbl="sibTrans2D1" presStyleIdx="4" presStyleCnt="6"/>
      <dgm:spPr/>
      <dgm:t>
        <a:bodyPr/>
        <a:lstStyle/>
        <a:p>
          <a:endParaRPr lang="en-US"/>
        </a:p>
      </dgm:t>
    </dgm:pt>
    <dgm:pt modelId="{CCD38CE3-EA3B-451E-91F6-79F2835DF735}" type="pres">
      <dgm:prSet presAssocID="{5ECDF0A4-3F22-4746-93A9-B2A923C23409}" presName="node" presStyleLbl="node1" presStyleIdx="5" presStyleCnt="6" custScaleX="172306" custScaleY="172306" custRadScaleRad="146657" custRadScaleInc="-1580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E6A4A7-A711-45BC-A422-6A6071384EF7}" type="pres">
      <dgm:prSet presAssocID="{7A144272-0AB6-442F-8802-D0196211B758}" presName="sibTrans" presStyleLbl="sibTrans2D1" presStyleIdx="5" presStyleCnt="6"/>
      <dgm:spPr/>
      <dgm:t>
        <a:bodyPr/>
        <a:lstStyle/>
        <a:p>
          <a:endParaRPr lang="en-US"/>
        </a:p>
      </dgm:t>
    </dgm:pt>
    <dgm:pt modelId="{AD766754-3A03-457B-86B3-0678F64AAD8F}" type="pres">
      <dgm:prSet presAssocID="{7A144272-0AB6-442F-8802-D0196211B758}" presName="connectorText" presStyleLbl="sibTrans2D1" presStyleIdx="5" presStyleCnt="6"/>
      <dgm:spPr/>
      <dgm:t>
        <a:bodyPr/>
        <a:lstStyle/>
        <a:p>
          <a:endParaRPr lang="en-US"/>
        </a:p>
      </dgm:t>
    </dgm:pt>
  </dgm:ptLst>
  <dgm:cxnLst>
    <dgm:cxn modelId="{C8751047-3F6D-4D58-A151-092134D9D2F9}" type="presOf" srcId="{68912D3F-0F65-460A-AFD7-C7E55C3CD376}" destId="{26CA92E1-9EA5-4BD3-BA23-FE51132523D2}" srcOrd="0" destOrd="0" presId="urn:microsoft.com/office/officeart/2005/8/layout/cycle2"/>
    <dgm:cxn modelId="{199F46B0-1FDB-4597-9ADB-28B3D4B1FB7F}" type="presOf" srcId="{68912D3F-0F65-460A-AFD7-C7E55C3CD376}" destId="{5EFC8540-3D05-4608-90D5-29A93FD8432F}" srcOrd="1" destOrd="0" presId="urn:microsoft.com/office/officeart/2005/8/layout/cycle2"/>
    <dgm:cxn modelId="{C6AE63D8-302C-4507-A1B3-770D48C79C92}" type="presOf" srcId="{49EA6F71-BC43-4DD8-974C-36D6B3B327E0}" destId="{E5536C2E-BB2E-4F6D-B450-E849D2AF707F}" srcOrd="0" destOrd="0" presId="urn:microsoft.com/office/officeart/2005/8/layout/cycle2"/>
    <dgm:cxn modelId="{54AB9005-AC27-404A-B9C1-2079BAEDD586}" srcId="{D7E9D378-94FC-41D5-A390-DD4CE56A92AF}" destId="{BA6EA6EE-0C3B-47F4-9D45-2401B3FA185D}" srcOrd="0" destOrd="0" parTransId="{D3A77A41-382F-492E-94C2-52F7A0940844}" sibTransId="{0CCCAB25-74A1-4E99-98CF-FF715172EA38}"/>
    <dgm:cxn modelId="{DC7D5F7A-34C3-410B-8DA2-A680D92B8099}" srcId="{D7E9D378-94FC-41D5-A390-DD4CE56A92AF}" destId="{B7161DB4-C5EF-49A1-A59F-F7FC5F70C7AA}" srcOrd="3" destOrd="0" parTransId="{ECB72F6A-B27B-48E2-8D2B-D95D908BF0F0}" sibTransId="{BE4A56F5-AE2C-4F06-BDE9-477D8BF12562}"/>
    <dgm:cxn modelId="{F188403E-FD69-466F-AB15-D7BCCE75E128}" type="presOf" srcId="{BE4A56F5-AE2C-4F06-BDE9-477D8BF12562}" destId="{A388B04C-70C4-4856-A69C-D0214B5FFAE5}" srcOrd="0" destOrd="0" presId="urn:microsoft.com/office/officeart/2005/8/layout/cycle2"/>
    <dgm:cxn modelId="{2A4B29D7-C559-4F90-A075-67810B0807B4}" type="presOf" srcId="{D7E9D378-94FC-41D5-A390-DD4CE56A92AF}" destId="{22C41B14-0B58-4415-BACB-EA8182495CA8}" srcOrd="0" destOrd="0" presId="urn:microsoft.com/office/officeart/2005/8/layout/cycle2"/>
    <dgm:cxn modelId="{5D189F4F-9088-4C3D-8D29-16C93DFDA47B}" type="presOf" srcId="{4F223240-0787-48A2-990C-105F8A54FD7A}" destId="{5622F703-0B18-4D72-A139-F60FB74449D7}" srcOrd="0" destOrd="0" presId="urn:microsoft.com/office/officeart/2005/8/layout/cycle2"/>
    <dgm:cxn modelId="{C9AB7054-F476-4400-A492-CE621CE015D2}" type="presOf" srcId="{7A144272-0AB6-442F-8802-D0196211B758}" destId="{AD766754-3A03-457B-86B3-0678F64AAD8F}" srcOrd="1" destOrd="0" presId="urn:microsoft.com/office/officeart/2005/8/layout/cycle2"/>
    <dgm:cxn modelId="{919CBB99-8A99-45B2-A8E6-F83EE1B44CE7}" type="presOf" srcId="{0CCCAB25-74A1-4E99-98CF-FF715172EA38}" destId="{0D4087C4-1245-4151-85F4-BDA2E7BDEAAB}" srcOrd="0" destOrd="0" presId="urn:microsoft.com/office/officeart/2005/8/layout/cycle2"/>
    <dgm:cxn modelId="{6EE2B640-A39D-42AA-91D4-221025AE6B26}" type="presOf" srcId="{DD22A9ED-2E86-433C-AE56-64FCB32A2549}" destId="{2FDC48DC-8F29-4E3D-B52F-96EF22A7444C}" srcOrd="0" destOrd="0" presId="urn:microsoft.com/office/officeart/2005/8/layout/cycle2"/>
    <dgm:cxn modelId="{DDED9726-52E0-4515-8885-2C4CA48EE436}" type="presOf" srcId="{BA6EA6EE-0C3B-47F4-9D45-2401B3FA185D}" destId="{ABB30BC9-E159-4E93-91DA-70BB2673F7A4}" srcOrd="0" destOrd="0" presId="urn:microsoft.com/office/officeart/2005/8/layout/cycle2"/>
    <dgm:cxn modelId="{5D9C443A-FBD5-4D43-B447-D630E482F055}" type="presOf" srcId="{BE4A56F5-AE2C-4F06-BDE9-477D8BF12562}" destId="{BAC6A2E4-66F6-476F-836D-842E6002A653}" srcOrd="1" destOrd="0" presId="urn:microsoft.com/office/officeart/2005/8/layout/cycle2"/>
    <dgm:cxn modelId="{F4BBADB7-DF93-4717-B1E4-87BFBEAD3547}" type="presOf" srcId="{0CCCAB25-74A1-4E99-98CF-FF715172EA38}" destId="{0F23AB4C-FC2C-4A11-AA73-304339D7340B}" srcOrd="1" destOrd="0" presId="urn:microsoft.com/office/officeart/2005/8/layout/cycle2"/>
    <dgm:cxn modelId="{E76A40BB-DBFE-4350-9D98-192686A633FF}" type="presOf" srcId="{D8543C97-9F15-483A-A0D8-ADC52B7B4535}" destId="{6E2ED751-21E8-4DAE-B231-4B80CD893956}" srcOrd="0" destOrd="0" presId="urn:microsoft.com/office/officeart/2005/8/layout/cycle2"/>
    <dgm:cxn modelId="{1FF34939-A70E-44E9-99E1-0E1341E00092}" type="presOf" srcId="{7A144272-0AB6-442F-8802-D0196211B758}" destId="{E0E6A4A7-A711-45BC-A422-6A6071384EF7}" srcOrd="0" destOrd="0" presId="urn:microsoft.com/office/officeart/2005/8/layout/cycle2"/>
    <dgm:cxn modelId="{1EEC05E0-9EA3-4C39-93F1-B24AAB3A847A}" type="presOf" srcId="{5ECDF0A4-3F22-4746-93A9-B2A923C23409}" destId="{CCD38CE3-EA3B-451E-91F6-79F2835DF735}" srcOrd="0" destOrd="0" presId="urn:microsoft.com/office/officeart/2005/8/layout/cycle2"/>
    <dgm:cxn modelId="{61B0E751-DEC6-4638-920C-CC849C6AC297}" srcId="{D7E9D378-94FC-41D5-A390-DD4CE56A92AF}" destId="{DD22A9ED-2E86-433C-AE56-64FCB32A2549}" srcOrd="1" destOrd="0" parTransId="{526245E8-02CB-4907-953F-30B3B44793B2}" sibTransId="{4F223240-0787-48A2-990C-105F8A54FD7A}"/>
    <dgm:cxn modelId="{9E59DD91-2504-4109-A683-BEAB1DCEC288}" type="presOf" srcId="{D8543C97-9F15-483A-A0D8-ADC52B7B4535}" destId="{C7D2DE88-91F2-460D-810C-336E013FA659}" srcOrd="1" destOrd="0" presId="urn:microsoft.com/office/officeart/2005/8/layout/cycle2"/>
    <dgm:cxn modelId="{31230B27-0A1D-4FD7-849A-7236CF8EC83D}" type="presOf" srcId="{B7161DB4-C5EF-49A1-A59F-F7FC5F70C7AA}" destId="{2CDD9333-0166-43A3-B758-82DF23DCBDE8}" srcOrd="0" destOrd="0" presId="urn:microsoft.com/office/officeart/2005/8/layout/cycle2"/>
    <dgm:cxn modelId="{BE7BECF5-CCA7-432A-AAA8-473AEC55A49E}" type="presOf" srcId="{4F223240-0787-48A2-990C-105F8A54FD7A}" destId="{D24B54C7-E4AD-43C7-9896-174E2643CBE8}" srcOrd="1" destOrd="0" presId="urn:microsoft.com/office/officeart/2005/8/layout/cycle2"/>
    <dgm:cxn modelId="{F9706831-C61C-4AF4-B3CD-19122A96A29A}" type="presOf" srcId="{3C06A28B-0E3F-4AED-8E99-6C51A12FC7DD}" destId="{23C5808A-ED0C-4CA6-B3E2-E1F40A31FDE8}" srcOrd="0" destOrd="0" presId="urn:microsoft.com/office/officeart/2005/8/layout/cycle2"/>
    <dgm:cxn modelId="{3C79A919-A249-42D4-8939-FB29BA47C8E8}" srcId="{D7E9D378-94FC-41D5-A390-DD4CE56A92AF}" destId="{3C06A28B-0E3F-4AED-8E99-6C51A12FC7DD}" srcOrd="4" destOrd="0" parTransId="{5D9611A3-EDBF-4ACF-BB68-D1FA1FF372C8}" sibTransId="{D8543C97-9F15-483A-A0D8-ADC52B7B4535}"/>
    <dgm:cxn modelId="{8F86A879-26F5-4829-B354-D2968E9FE6F6}" srcId="{D7E9D378-94FC-41D5-A390-DD4CE56A92AF}" destId="{49EA6F71-BC43-4DD8-974C-36D6B3B327E0}" srcOrd="2" destOrd="0" parTransId="{A47008D8-C732-41F1-94AB-33A0CE073590}" sibTransId="{68912D3F-0F65-460A-AFD7-C7E55C3CD376}"/>
    <dgm:cxn modelId="{D99BD6FC-04AD-4754-A64E-49CEF6D1641A}" srcId="{D7E9D378-94FC-41D5-A390-DD4CE56A92AF}" destId="{5ECDF0A4-3F22-4746-93A9-B2A923C23409}" srcOrd="5" destOrd="0" parTransId="{F84F5F2F-1480-4724-9264-616967C9664A}" sibTransId="{7A144272-0AB6-442F-8802-D0196211B758}"/>
    <dgm:cxn modelId="{1F713122-AA20-46E8-A618-EA699B533960}" type="presParOf" srcId="{22C41B14-0B58-4415-BACB-EA8182495CA8}" destId="{ABB30BC9-E159-4E93-91DA-70BB2673F7A4}" srcOrd="0" destOrd="0" presId="urn:microsoft.com/office/officeart/2005/8/layout/cycle2"/>
    <dgm:cxn modelId="{74A2CF6C-58EF-4E3F-93E1-644E85C8A692}" type="presParOf" srcId="{22C41B14-0B58-4415-BACB-EA8182495CA8}" destId="{0D4087C4-1245-4151-85F4-BDA2E7BDEAAB}" srcOrd="1" destOrd="0" presId="urn:microsoft.com/office/officeart/2005/8/layout/cycle2"/>
    <dgm:cxn modelId="{5DD33C8F-A833-4F08-87CB-97CAD09FA0C7}" type="presParOf" srcId="{0D4087C4-1245-4151-85F4-BDA2E7BDEAAB}" destId="{0F23AB4C-FC2C-4A11-AA73-304339D7340B}" srcOrd="0" destOrd="0" presId="urn:microsoft.com/office/officeart/2005/8/layout/cycle2"/>
    <dgm:cxn modelId="{982D7EBF-A6E0-4290-9FFC-87F3F46F0F33}" type="presParOf" srcId="{22C41B14-0B58-4415-BACB-EA8182495CA8}" destId="{2FDC48DC-8F29-4E3D-B52F-96EF22A7444C}" srcOrd="2" destOrd="0" presId="urn:microsoft.com/office/officeart/2005/8/layout/cycle2"/>
    <dgm:cxn modelId="{C1326D23-C71F-4A7D-896F-8BC7855CB5C8}" type="presParOf" srcId="{22C41B14-0B58-4415-BACB-EA8182495CA8}" destId="{5622F703-0B18-4D72-A139-F60FB74449D7}" srcOrd="3" destOrd="0" presId="urn:microsoft.com/office/officeart/2005/8/layout/cycle2"/>
    <dgm:cxn modelId="{8CFE0411-8BE2-4C19-B5C1-2A95DAE5D132}" type="presParOf" srcId="{5622F703-0B18-4D72-A139-F60FB74449D7}" destId="{D24B54C7-E4AD-43C7-9896-174E2643CBE8}" srcOrd="0" destOrd="0" presId="urn:microsoft.com/office/officeart/2005/8/layout/cycle2"/>
    <dgm:cxn modelId="{D1CEAE44-3141-448D-8649-BD77723A7AC8}" type="presParOf" srcId="{22C41B14-0B58-4415-BACB-EA8182495CA8}" destId="{E5536C2E-BB2E-4F6D-B450-E849D2AF707F}" srcOrd="4" destOrd="0" presId="urn:microsoft.com/office/officeart/2005/8/layout/cycle2"/>
    <dgm:cxn modelId="{B9A4D1A7-95BC-40B9-8E9B-1F42533422BA}" type="presParOf" srcId="{22C41B14-0B58-4415-BACB-EA8182495CA8}" destId="{26CA92E1-9EA5-4BD3-BA23-FE51132523D2}" srcOrd="5" destOrd="0" presId="urn:microsoft.com/office/officeart/2005/8/layout/cycle2"/>
    <dgm:cxn modelId="{D92E52D8-6E67-4515-83E4-53B9166CAEA5}" type="presParOf" srcId="{26CA92E1-9EA5-4BD3-BA23-FE51132523D2}" destId="{5EFC8540-3D05-4608-90D5-29A93FD8432F}" srcOrd="0" destOrd="0" presId="urn:microsoft.com/office/officeart/2005/8/layout/cycle2"/>
    <dgm:cxn modelId="{9F3FD3AD-AF9A-43F8-9E38-04C01E7C5A91}" type="presParOf" srcId="{22C41B14-0B58-4415-BACB-EA8182495CA8}" destId="{2CDD9333-0166-43A3-B758-82DF23DCBDE8}" srcOrd="6" destOrd="0" presId="urn:microsoft.com/office/officeart/2005/8/layout/cycle2"/>
    <dgm:cxn modelId="{B47E7CF2-69D1-499E-9E70-7F25A409C706}" type="presParOf" srcId="{22C41B14-0B58-4415-BACB-EA8182495CA8}" destId="{A388B04C-70C4-4856-A69C-D0214B5FFAE5}" srcOrd="7" destOrd="0" presId="urn:microsoft.com/office/officeart/2005/8/layout/cycle2"/>
    <dgm:cxn modelId="{CE61EA76-3C85-484C-AC4B-292B9065F42B}" type="presParOf" srcId="{A388B04C-70C4-4856-A69C-D0214B5FFAE5}" destId="{BAC6A2E4-66F6-476F-836D-842E6002A653}" srcOrd="0" destOrd="0" presId="urn:microsoft.com/office/officeart/2005/8/layout/cycle2"/>
    <dgm:cxn modelId="{79D023CC-D136-4DD2-A3EA-7F4DA996C600}" type="presParOf" srcId="{22C41B14-0B58-4415-BACB-EA8182495CA8}" destId="{23C5808A-ED0C-4CA6-B3E2-E1F40A31FDE8}" srcOrd="8" destOrd="0" presId="urn:microsoft.com/office/officeart/2005/8/layout/cycle2"/>
    <dgm:cxn modelId="{2534A069-6C8C-4525-B385-C5E8AF2B58BF}" type="presParOf" srcId="{22C41B14-0B58-4415-BACB-EA8182495CA8}" destId="{6E2ED751-21E8-4DAE-B231-4B80CD893956}" srcOrd="9" destOrd="0" presId="urn:microsoft.com/office/officeart/2005/8/layout/cycle2"/>
    <dgm:cxn modelId="{5CF3793C-DF48-4871-ACD0-A9E4735BF0C1}" type="presParOf" srcId="{6E2ED751-21E8-4DAE-B231-4B80CD893956}" destId="{C7D2DE88-91F2-460D-810C-336E013FA659}" srcOrd="0" destOrd="0" presId="urn:microsoft.com/office/officeart/2005/8/layout/cycle2"/>
    <dgm:cxn modelId="{380DD746-2016-44EC-B382-FBE8614D2C8B}" type="presParOf" srcId="{22C41B14-0B58-4415-BACB-EA8182495CA8}" destId="{CCD38CE3-EA3B-451E-91F6-79F2835DF735}" srcOrd="10" destOrd="0" presId="urn:microsoft.com/office/officeart/2005/8/layout/cycle2"/>
    <dgm:cxn modelId="{36415F89-79A5-4487-A745-5EE317B8A06B}" type="presParOf" srcId="{22C41B14-0B58-4415-BACB-EA8182495CA8}" destId="{E0E6A4A7-A711-45BC-A422-6A6071384EF7}" srcOrd="11" destOrd="0" presId="urn:microsoft.com/office/officeart/2005/8/layout/cycle2"/>
    <dgm:cxn modelId="{2FA89D96-7F8B-49B2-BB3C-25C2A7E5E0D2}" type="presParOf" srcId="{E0E6A4A7-A711-45BC-A422-6A6071384EF7}" destId="{AD766754-3A03-457B-86B3-0678F64AAD8F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5251DF34-8736-4E2B-A5AD-CD7CAE8C493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7738310-A061-459A-884A-5433B00DC503}">
      <dgm:prSet phldrT="[Texto]"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err="1" smtClean="0">
              <a:solidFill>
                <a:schemeClr val="tx1"/>
              </a:solidFill>
            </a:rPr>
            <a:t>Un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rápid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1" dirty="0" smtClean="0">
              <a:solidFill>
                <a:schemeClr val="tx1"/>
              </a:solidFill>
            </a:rPr>
            <a:t>auditori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necesari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par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stablecer</a:t>
          </a:r>
          <a:r>
            <a:rPr lang="en-US" sz="1600" b="0" dirty="0" smtClean="0">
              <a:solidFill>
                <a:schemeClr val="tx1"/>
              </a:solidFill>
            </a:rPr>
            <a:t> la base de </a:t>
          </a:r>
          <a:r>
            <a:rPr lang="en-US" sz="1600" b="0" dirty="0" err="1" smtClean="0">
              <a:solidFill>
                <a:schemeClr val="tx1"/>
              </a:solidFill>
            </a:rPr>
            <a:t>comparación</a:t>
          </a:r>
          <a:r>
            <a:rPr lang="en-US" sz="1600" b="0" dirty="0" smtClean="0">
              <a:solidFill>
                <a:schemeClr val="tx1"/>
              </a:solidFill>
            </a:rPr>
            <a:t> y </a:t>
          </a:r>
          <a:r>
            <a:rPr lang="en-US" sz="1600" b="0" dirty="0" err="1" smtClean="0">
              <a:solidFill>
                <a:schemeClr val="tx1"/>
              </a:solidFill>
            </a:rPr>
            <a:t>evaluar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la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potenciale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ahorr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de </a:t>
          </a:r>
          <a:r>
            <a:rPr lang="en-US" sz="1600" b="0" dirty="0" err="1" smtClean="0">
              <a:solidFill>
                <a:schemeClr val="tx1"/>
              </a:solidFill>
            </a:rPr>
            <a:t>energía</a:t>
          </a:r>
          <a:endParaRPr lang="en-US" sz="1600" b="0" dirty="0">
            <a:solidFill>
              <a:schemeClr val="tx1"/>
            </a:solidFill>
          </a:endParaRPr>
        </a:p>
      </dgm:t>
    </dgm:pt>
    <dgm:pt modelId="{62D1D0F3-C29D-4FDF-BC12-A8F0E35C467D}" type="parTrans" cxnId="{E6F2C79E-D104-4119-955A-98512A2F1ADE}">
      <dgm:prSet/>
      <dgm:spPr/>
      <dgm:t>
        <a:bodyPr/>
        <a:lstStyle/>
        <a:p>
          <a:endParaRPr lang="en-US"/>
        </a:p>
      </dgm:t>
    </dgm:pt>
    <dgm:pt modelId="{F0DBC5A0-A23F-4713-AA5F-DA2BFAFC04CB}" type="sibTrans" cxnId="{E6F2C79E-D104-4119-955A-98512A2F1ADE}">
      <dgm:prSet/>
      <dgm:spPr/>
      <dgm:t>
        <a:bodyPr/>
        <a:lstStyle/>
        <a:p>
          <a:endParaRPr lang="en-US"/>
        </a:p>
      </dgm:t>
    </dgm:pt>
    <dgm:pt modelId="{735A7EAC-D0DA-407D-A968-7B0F040AE633}">
      <dgm:prSet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1" dirty="0" smtClean="0">
              <a:solidFill>
                <a:schemeClr val="tx1"/>
              </a:solidFill>
            </a:rPr>
            <a:t>ROIs </a:t>
          </a:r>
          <a:r>
            <a:rPr lang="en-US" sz="1600" b="1" dirty="0" err="1" smtClean="0">
              <a:solidFill>
                <a:schemeClr val="tx1"/>
              </a:solidFill>
            </a:rPr>
            <a:t>dependen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una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variedad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factores</a:t>
          </a:r>
          <a:r>
            <a:rPr lang="en-US" sz="1600" b="0" dirty="0" smtClean="0">
              <a:solidFill>
                <a:schemeClr val="tx1"/>
              </a:solidFill>
            </a:rPr>
            <a:t>, tales </a:t>
          </a:r>
          <a:r>
            <a:rPr lang="en-US" sz="1600" b="0" dirty="0" err="1" smtClean="0">
              <a:solidFill>
                <a:schemeClr val="tx1"/>
              </a:solidFill>
            </a:rPr>
            <a:t>como</a:t>
          </a:r>
          <a:r>
            <a:rPr lang="en-US" sz="1600" b="0" dirty="0" smtClean="0">
              <a:solidFill>
                <a:schemeClr val="tx1"/>
              </a:solidFill>
            </a:rPr>
            <a:t>: </a:t>
          </a:r>
          <a:r>
            <a:rPr lang="en-US" sz="1600" b="0" dirty="0" err="1" smtClean="0">
              <a:solidFill>
                <a:schemeClr val="tx1"/>
              </a:solidFill>
            </a:rPr>
            <a:t>estructura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0" dirty="0" err="1" smtClean="0">
              <a:solidFill>
                <a:schemeClr val="tx1"/>
              </a:solidFill>
            </a:rPr>
            <a:t>la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factura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nergéticas</a:t>
          </a:r>
          <a:r>
            <a:rPr lang="en-US" sz="1600" b="0" dirty="0" smtClean="0">
              <a:solidFill>
                <a:schemeClr val="tx1"/>
              </a:solidFill>
            </a:rPr>
            <a:t> (e.g. </a:t>
          </a:r>
          <a:r>
            <a:rPr lang="en-US" sz="1600" b="0" dirty="0" err="1" smtClean="0">
              <a:solidFill>
                <a:schemeClr val="tx1"/>
              </a:solidFill>
            </a:rPr>
            <a:t>cost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fijos</a:t>
          </a:r>
          <a:r>
            <a:rPr lang="en-US" sz="1600" b="0" dirty="0" smtClean="0">
              <a:solidFill>
                <a:schemeClr val="tx1"/>
              </a:solidFill>
            </a:rPr>
            <a:t>  vs. </a:t>
          </a:r>
          <a:r>
            <a:rPr lang="en-US" sz="1600" b="0" dirty="0" err="1" smtClean="0">
              <a:solidFill>
                <a:schemeClr val="tx1"/>
              </a:solidFill>
            </a:rPr>
            <a:t>costos</a:t>
          </a:r>
          <a:r>
            <a:rPr lang="en-US" sz="1600" b="0" dirty="0" smtClean="0">
              <a:solidFill>
                <a:schemeClr val="tx1"/>
              </a:solidFill>
            </a:rPr>
            <a:t> variables ), </a:t>
          </a:r>
          <a:r>
            <a:rPr lang="en-US" sz="1600" b="0" dirty="0" err="1" smtClean="0">
              <a:solidFill>
                <a:schemeClr val="tx1"/>
              </a:solidFill>
            </a:rPr>
            <a:t>niveles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0" dirty="0" err="1" smtClean="0">
              <a:solidFill>
                <a:schemeClr val="tx1"/>
              </a:solidFill>
            </a:rPr>
            <a:t>consumo</a:t>
          </a:r>
          <a:r>
            <a:rPr lang="en-US" sz="1600" b="0" dirty="0" smtClean="0">
              <a:solidFill>
                <a:schemeClr val="tx1"/>
              </a:solidFill>
            </a:rPr>
            <a:t>, </a:t>
          </a:r>
          <a:r>
            <a:rPr lang="en-US" sz="1600" b="0" dirty="0" err="1" smtClean="0">
              <a:solidFill>
                <a:schemeClr val="tx1"/>
              </a:solidFill>
            </a:rPr>
            <a:t>perfiles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0" dirty="0" err="1" smtClean="0">
              <a:solidFill>
                <a:schemeClr val="tx1"/>
              </a:solidFill>
            </a:rPr>
            <a:t>usuario</a:t>
          </a:r>
          <a:r>
            <a:rPr lang="en-US" sz="1600" b="0" dirty="0" smtClean="0">
              <a:solidFill>
                <a:schemeClr val="tx1"/>
              </a:solidFill>
            </a:rPr>
            <a:t>, etc. </a:t>
          </a:r>
        </a:p>
      </dgm:t>
    </dgm:pt>
    <dgm:pt modelId="{85518ED5-0001-44C4-A431-D04B1A73DC8B}" type="parTrans" cxnId="{F65A3448-9FFB-4AFB-BCAD-C7892B1C9F95}">
      <dgm:prSet/>
      <dgm:spPr/>
      <dgm:t>
        <a:bodyPr/>
        <a:lstStyle/>
        <a:p>
          <a:endParaRPr lang="en-US"/>
        </a:p>
      </dgm:t>
    </dgm:pt>
    <dgm:pt modelId="{D44E5D86-8AEA-4555-B3BE-87E117C8B942}" type="sibTrans" cxnId="{F65A3448-9FFB-4AFB-BCAD-C7892B1C9F95}">
      <dgm:prSet/>
      <dgm:spPr/>
      <dgm:t>
        <a:bodyPr/>
        <a:lstStyle/>
        <a:p>
          <a:endParaRPr lang="en-US"/>
        </a:p>
      </dgm:t>
    </dgm:pt>
    <dgm:pt modelId="{9A0EE355-AE15-4801-B335-B938FB07AAE2}">
      <dgm:prSet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Se </a:t>
          </a:r>
          <a:r>
            <a:rPr lang="en-US" sz="1600" b="0" dirty="0" err="1" smtClean="0">
              <a:solidFill>
                <a:schemeClr val="tx1"/>
              </a:solidFill>
            </a:rPr>
            <a:t>pueden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contemplar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modelos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0" dirty="0" err="1" smtClean="0">
              <a:solidFill>
                <a:schemeClr val="tx1"/>
              </a:solidFill>
            </a:rPr>
            <a:t>negocio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tradicionales</a:t>
          </a:r>
          <a:r>
            <a:rPr lang="en-US" sz="1600" b="0" dirty="0" smtClean="0">
              <a:solidFill>
                <a:schemeClr val="tx1"/>
              </a:solidFill>
            </a:rPr>
            <a:t> tales </a:t>
          </a:r>
          <a:r>
            <a:rPr lang="en-US" sz="1600" b="0" dirty="0" err="1" smtClean="0">
              <a:solidFill>
                <a:schemeClr val="tx1"/>
              </a:solidFill>
            </a:rPr>
            <a:t>como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compr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directa</a:t>
          </a:r>
          <a:r>
            <a:rPr lang="en-US" sz="1600" b="0" dirty="0" smtClean="0">
              <a:solidFill>
                <a:schemeClr val="tx1"/>
              </a:solidFill>
            </a:rPr>
            <a:t> del </a:t>
          </a:r>
          <a:r>
            <a:rPr lang="en-US" sz="1600" b="0" dirty="0" err="1" smtClean="0">
              <a:solidFill>
                <a:schemeClr val="tx1"/>
              </a:solidFill>
            </a:rPr>
            <a:t>sistem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por</a:t>
          </a:r>
          <a:r>
            <a:rPr lang="en-US" sz="1600" b="0" dirty="0" smtClean="0">
              <a:solidFill>
                <a:schemeClr val="tx1"/>
              </a:solidFill>
            </a:rPr>
            <a:t> el </a:t>
          </a:r>
          <a:r>
            <a:rPr lang="en-US" sz="1600" b="0" dirty="0" err="1" smtClean="0">
              <a:solidFill>
                <a:schemeClr val="tx1"/>
              </a:solidFill>
            </a:rPr>
            <a:t>dueño</a:t>
          </a:r>
          <a:r>
            <a:rPr lang="en-US" sz="1600" b="0" dirty="0" smtClean="0">
              <a:solidFill>
                <a:schemeClr val="tx1"/>
              </a:solidFill>
            </a:rPr>
            <a:t> (</a:t>
          </a:r>
          <a:r>
            <a:rPr lang="en-US" sz="1600" b="1" dirty="0" smtClean="0">
              <a:solidFill>
                <a:schemeClr val="tx1"/>
              </a:solidFill>
            </a:rPr>
            <a:t>ownership model</a:t>
          </a:r>
          <a:r>
            <a:rPr lang="en-US" sz="1600" b="0" dirty="0" smtClean="0">
              <a:solidFill>
                <a:schemeClr val="tx1"/>
              </a:solidFill>
            </a:rPr>
            <a:t>) o </a:t>
          </a:r>
          <a:r>
            <a:rPr lang="en-US" sz="1600" b="0" dirty="0" err="1" smtClean="0">
              <a:solidFill>
                <a:schemeClr val="tx1"/>
              </a:solidFill>
            </a:rPr>
            <a:t>bien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otr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model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como</a:t>
          </a:r>
          <a:r>
            <a:rPr lang="en-US" sz="1600" b="0" dirty="0" smtClean="0">
              <a:solidFill>
                <a:schemeClr val="tx1"/>
              </a:solidFill>
            </a:rPr>
            <a:t> el </a:t>
          </a:r>
          <a:r>
            <a:rPr lang="en-US" sz="1600" b="0" dirty="0" err="1" smtClean="0">
              <a:solidFill>
                <a:schemeClr val="tx1"/>
              </a:solidFill>
            </a:rPr>
            <a:t>Contrato</a:t>
          </a:r>
          <a:r>
            <a:rPr lang="en-US" sz="1600" b="0" dirty="0" smtClean="0">
              <a:solidFill>
                <a:schemeClr val="tx1"/>
              </a:solidFill>
            </a:rPr>
            <a:t>  de </a:t>
          </a:r>
          <a:r>
            <a:rPr lang="en-US" sz="1600" b="0" i="1" dirty="0" smtClean="0">
              <a:solidFill>
                <a:schemeClr val="tx1"/>
              </a:solidFill>
            </a:rPr>
            <a:t>Performance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nergética</a:t>
          </a:r>
          <a:r>
            <a:rPr lang="en-US" sz="1600" b="0" dirty="0" smtClean="0">
              <a:solidFill>
                <a:schemeClr val="tx1"/>
              </a:solidFill>
            </a:rPr>
            <a:t> (</a:t>
          </a:r>
          <a:r>
            <a:rPr lang="en-US" sz="1600" b="1" dirty="0" smtClean="0">
              <a:solidFill>
                <a:schemeClr val="tx1"/>
              </a:solidFill>
            </a:rPr>
            <a:t>EPC model) </a:t>
          </a:r>
          <a:endParaRPr lang="en-US" sz="1600" b="0" dirty="0" smtClean="0">
            <a:solidFill>
              <a:schemeClr val="tx1"/>
            </a:solidFill>
          </a:endParaRPr>
        </a:p>
      </dgm:t>
    </dgm:pt>
    <dgm:pt modelId="{FF5EBCA6-8AEF-4E8C-8C82-CC64E41FA9E8}" type="parTrans" cxnId="{68E05081-6515-4668-B3C5-5CA11B0DC6C4}">
      <dgm:prSet/>
      <dgm:spPr/>
      <dgm:t>
        <a:bodyPr/>
        <a:lstStyle/>
        <a:p>
          <a:endParaRPr lang="en-US"/>
        </a:p>
      </dgm:t>
    </dgm:pt>
    <dgm:pt modelId="{7EF111AF-A764-47FA-9FE4-7E15B3F32246}" type="sibTrans" cxnId="{68E05081-6515-4668-B3C5-5CA11B0DC6C4}">
      <dgm:prSet/>
      <dgm:spPr/>
      <dgm:t>
        <a:bodyPr/>
        <a:lstStyle/>
        <a:p>
          <a:endParaRPr lang="en-US"/>
        </a:p>
      </dgm:t>
    </dgm:pt>
    <dgm:pt modelId="{68C543F1-6F71-468D-AD19-D1380C5E4E5A}">
      <dgm:prSet phldrT="[Texto]"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La </a:t>
          </a:r>
          <a:r>
            <a:rPr lang="en-US" sz="1600" b="0" dirty="0" err="1" smtClean="0">
              <a:solidFill>
                <a:schemeClr val="tx1"/>
              </a:solidFill>
            </a:rPr>
            <a:t>evolución</a:t>
          </a:r>
          <a:r>
            <a:rPr lang="en-US" sz="1600" b="0" dirty="0" smtClean="0">
              <a:solidFill>
                <a:schemeClr val="tx1"/>
              </a:solidFill>
            </a:rPr>
            <a:t> de los </a:t>
          </a:r>
          <a:r>
            <a:rPr lang="en-US" sz="1600" b="0" dirty="0" err="1" smtClean="0">
              <a:solidFill>
                <a:schemeClr val="tx1"/>
              </a:solidFill>
            </a:rPr>
            <a:t>costes</a:t>
          </a:r>
          <a:r>
            <a:rPr lang="en-US" sz="1600" b="0" dirty="0" smtClean="0">
              <a:solidFill>
                <a:schemeClr val="tx1"/>
              </a:solidFill>
            </a:rPr>
            <a:t> de los </a:t>
          </a:r>
          <a:r>
            <a:rPr lang="en-US" sz="1600" b="0" dirty="0" err="1" smtClean="0">
              <a:solidFill>
                <a:schemeClr val="tx1"/>
              </a:solidFill>
            </a:rPr>
            <a:t>productos</a:t>
          </a:r>
          <a:r>
            <a:rPr lang="en-US" sz="1600" b="0" dirty="0" smtClean="0">
              <a:solidFill>
                <a:schemeClr val="tx1"/>
              </a:solidFill>
            </a:rPr>
            <a:t> E3SoHo (</a:t>
          </a:r>
          <a:r>
            <a:rPr lang="en-US" sz="1600" b="1" dirty="0" err="1" smtClean="0">
              <a:solidFill>
                <a:schemeClr val="tx1"/>
              </a:solidFill>
            </a:rPr>
            <a:t>reducción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costes</a:t>
          </a:r>
          <a:r>
            <a:rPr lang="en-US" sz="1600" b="0" dirty="0" smtClean="0">
              <a:solidFill>
                <a:schemeClr val="tx1"/>
              </a:solidFill>
            </a:rPr>
            <a:t>) y los </a:t>
          </a:r>
          <a:r>
            <a:rPr lang="en-US" sz="1600" b="0" dirty="0" err="1" smtClean="0">
              <a:solidFill>
                <a:schemeClr val="tx1"/>
              </a:solidFill>
            </a:rPr>
            <a:t>ahorr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sperad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permite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tener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Retornos</a:t>
          </a:r>
          <a:r>
            <a:rPr lang="en-US" sz="1600" b="1" dirty="0" smtClean="0">
              <a:solidFill>
                <a:schemeClr val="tx1"/>
              </a:solidFill>
            </a:rPr>
            <a:t> de la Inversion </a:t>
          </a:r>
          <a:r>
            <a:rPr lang="en-US" sz="1600" b="0" dirty="0" smtClean="0">
              <a:solidFill>
                <a:schemeClr val="tx1"/>
              </a:solidFill>
            </a:rPr>
            <a:t>(ROIs) </a:t>
          </a:r>
          <a:r>
            <a:rPr lang="en-US" sz="1600" b="0" dirty="0" err="1" smtClean="0">
              <a:solidFill>
                <a:schemeClr val="tx1"/>
              </a:solidFill>
            </a:rPr>
            <a:t>razonables</a:t>
          </a:r>
          <a:r>
            <a:rPr lang="en-US" sz="1600" b="0" dirty="0" smtClean="0">
              <a:solidFill>
                <a:schemeClr val="tx1"/>
              </a:solidFill>
            </a:rPr>
            <a:t> y </a:t>
          </a:r>
          <a:r>
            <a:rPr lang="en-US" sz="1600" b="1" dirty="0" smtClean="0">
              <a:solidFill>
                <a:schemeClr val="tx1"/>
              </a:solidFill>
            </a:rPr>
            <a:t>paybacks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menos</a:t>
          </a:r>
          <a:r>
            <a:rPr lang="en-US" sz="1600" b="1" dirty="0" smtClean="0">
              <a:solidFill>
                <a:schemeClr val="tx1"/>
              </a:solidFill>
            </a:rPr>
            <a:t> de 5 </a:t>
          </a:r>
          <a:r>
            <a:rPr lang="en-US" sz="1600" b="1" dirty="0" err="1" smtClean="0">
              <a:solidFill>
                <a:schemeClr val="tx1"/>
              </a:solidFill>
            </a:rPr>
            <a:t>añ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en </a:t>
          </a:r>
          <a:r>
            <a:rPr lang="en-US" sz="1600" b="0" dirty="0" err="1" smtClean="0">
              <a:solidFill>
                <a:schemeClr val="tx1"/>
              </a:solidFill>
            </a:rPr>
            <a:t>much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casos</a:t>
          </a:r>
          <a:endParaRPr lang="en-US" sz="1600" b="0" dirty="0">
            <a:solidFill>
              <a:schemeClr val="tx1"/>
            </a:solidFill>
          </a:endParaRPr>
        </a:p>
      </dgm:t>
    </dgm:pt>
    <dgm:pt modelId="{59E45697-7D91-4F9A-9992-10331DFBFEC8}" type="parTrans" cxnId="{8C760925-2B4B-4D3F-B674-F25AFF68467E}">
      <dgm:prSet/>
      <dgm:spPr/>
      <dgm:t>
        <a:bodyPr/>
        <a:lstStyle/>
        <a:p>
          <a:endParaRPr lang="en-US"/>
        </a:p>
      </dgm:t>
    </dgm:pt>
    <dgm:pt modelId="{F1116414-654D-42DD-B82D-110CAC62681D}" type="sibTrans" cxnId="{8C760925-2B4B-4D3F-B674-F25AFF68467E}">
      <dgm:prSet/>
      <dgm:spPr/>
      <dgm:t>
        <a:bodyPr/>
        <a:lstStyle/>
        <a:p>
          <a:endParaRPr lang="en-US"/>
        </a:p>
      </dgm:t>
    </dgm:pt>
    <dgm:pt modelId="{274A3E1B-8ED2-4B77-9537-0D2CDF8B7689}" type="pres">
      <dgm:prSet presAssocID="{5251DF34-8736-4E2B-A5AD-CD7CAE8C493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17BD88A-CD25-4B9F-9E41-676B2CA7A697}" type="pres">
      <dgm:prSet presAssocID="{F7738310-A061-459A-884A-5433B00DC503}" presName="linNode" presStyleCnt="0"/>
      <dgm:spPr/>
    </dgm:pt>
    <dgm:pt modelId="{3833BEC4-5085-4A05-B20F-5B50E4BBDA93}" type="pres">
      <dgm:prSet presAssocID="{F7738310-A061-459A-884A-5433B00DC503}" presName="parentText" presStyleLbl="node1" presStyleIdx="0" presStyleCnt="4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860650-2707-432D-A0D8-8D0BBB403B8A}" type="pres">
      <dgm:prSet presAssocID="{F0DBC5A0-A23F-4713-AA5F-DA2BFAFC04CB}" presName="sp" presStyleCnt="0"/>
      <dgm:spPr/>
    </dgm:pt>
    <dgm:pt modelId="{116CAE74-5151-4FD6-9568-D01886F99429}" type="pres">
      <dgm:prSet presAssocID="{68C543F1-6F71-468D-AD19-D1380C5E4E5A}" presName="linNode" presStyleCnt="0"/>
      <dgm:spPr/>
    </dgm:pt>
    <dgm:pt modelId="{5AF45E3B-0C50-48FA-AE11-A77503DB8478}" type="pres">
      <dgm:prSet presAssocID="{68C543F1-6F71-468D-AD19-D1380C5E4E5A}" presName="parentText" presStyleLbl="node1" presStyleIdx="1" presStyleCnt="4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9C2A4B9-B016-442A-8793-D46E1CB7C23A}" type="pres">
      <dgm:prSet presAssocID="{F1116414-654D-42DD-B82D-110CAC62681D}" presName="sp" presStyleCnt="0"/>
      <dgm:spPr/>
    </dgm:pt>
    <dgm:pt modelId="{C5B500DF-2F42-4C1C-87B5-E17D709413EB}" type="pres">
      <dgm:prSet presAssocID="{735A7EAC-D0DA-407D-A968-7B0F040AE633}" presName="linNode" presStyleCnt="0"/>
      <dgm:spPr/>
    </dgm:pt>
    <dgm:pt modelId="{5FDDDD09-7AA3-41DE-9665-97BFA1630F9D}" type="pres">
      <dgm:prSet presAssocID="{735A7EAC-D0DA-407D-A968-7B0F040AE633}" presName="parentText" presStyleLbl="node1" presStyleIdx="2" presStyleCnt="4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D05B46-3467-4C2D-AE67-7BE5DF19E4D1}" type="pres">
      <dgm:prSet presAssocID="{D44E5D86-8AEA-4555-B3BE-87E117C8B942}" presName="sp" presStyleCnt="0"/>
      <dgm:spPr/>
    </dgm:pt>
    <dgm:pt modelId="{C92C51B9-419F-47EC-94C7-F5C2B130E8AE}" type="pres">
      <dgm:prSet presAssocID="{9A0EE355-AE15-4801-B335-B938FB07AAE2}" presName="linNode" presStyleCnt="0"/>
      <dgm:spPr/>
    </dgm:pt>
    <dgm:pt modelId="{2AD213DB-E9C6-42ED-BBA8-CDE9A4401AB4}" type="pres">
      <dgm:prSet presAssocID="{9A0EE355-AE15-4801-B335-B938FB07AAE2}" presName="parentText" presStyleLbl="node1" presStyleIdx="3" presStyleCnt="4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6F2C79E-D104-4119-955A-98512A2F1ADE}" srcId="{5251DF34-8736-4E2B-A5AD-CD7CAE8C493D}" destId="{F7738310-A061-459A-884A-5433B00DC503}" srcOrd="0" destOrd="0" parTransId="{62D1D0F3-C29D-4FDF-BC12-A8F0E35C467D}" sibTransId="{F0DBC5A0-A23F-4713-AA5F-DA2BFAFC04CB}"/>
    <dgm:cxn modelId="{A5A5F82C-322A-4AB0-8AC9-940312CC0ED6}" type="presOf" srcId="{9A0EE355-AE15-4801-B335-B938FB07AAE2}" destId="{2AD213DB-E9C6-42ED-BBA8-CDE9A4401AB4}" srcOrd="0" destOrd="0" presId="urn:microsoft.com/office/officeart/2005/8/layout/vList5"/>
    <dgm:cxn modelId="{61677B90-262C-4830-9CE8-BC6979074F3C}" type="presOf" srcId="{735A7EAC-D0DA-407D-A968-7B0F040AE633}" destId="{5FDDDD09-7AA3-41DE-9665-97BFA1630F9D}" srcOrd="0" destOrd="0" presId="urn:microsoft.com/office/officeart/2005/8/layout/vList5"/>
    <dgm:cxn modelId="{8C760925-2B4B-4D3F-B674-F25AFF68467E}" srcId="{5251DF34-8736-4E2B-A5AD-CD7CAE8C493D}" destId="{68C543F1-6F71-468D-AD19-D1380C5E4E5A}" srcOrd="1" destOrd="0" parTransId="{59E45697-7D91-4F9A-9992-10331DFBFEC8}" sibTransId="{F1116414-654D-42DD-B82D-110CAC62681D}"/>
    <dgm:cxn modelId="{B17B3C2A-3EFC-4E6A-A359-C946D057A2AD}" type="presOf" srcId="{5251DF34-8736-4E2B-A5AD-CD7CAE8C493D}" destId="{274A3E1B-8ED2-4B77-9537-0D2CDF8B7689}" srcOrd="0" destOrd="0" presId="urn:microsoft.com/office/officeart/2005/8/layout/vList5"/>
    <dgm:cxn modelId="{68E05081-6515-4668-B3C5-5CA11B0DC6C4}" srcId="{5251DF34-8736-4E2B-A5AD-CD7CAE8C493D}" destId="{9A0EE355-AE15-4801-B335-B938FB07AAE2}" srcOrd="3" destOrd="0" parTransId="{FF5EBCA6-8AEF-4E8C-8C82-CC64E41FA9E8}" sibTransId="{7EF111AF-A764-47FA-9FE4-7E15B3F32246}"/>
    <dgm:cxn modelId="{317CC71E-90BF-4B87-AE00-58679BB1B8E5}" type="presOf" srcId="{68C543F1-6F71-468D-AD19-D1380C5E4E5A}" destId="{5AF45E3B-0C50-48FA-AE11-A77503DB8478}" srcOrd="0" destOrd="0" presId="urn:microsoft.com/office/officeart/2005/8/layout/vList5"/>
    <dgm:cxn modelId="{F65A3448-9FFB-4AFB-BCAD-C7892B1C9F95}" srcId="{5251DF34-8736-4E2B-A5AD-CD7CAE8C493D}" destId="{735A7EAC-D0DA-407D-A968-7B0F040AE633}" srcOrd="2" destOrd="0" parTransId="{85518ED5-0001-44C4-A431-D04B1A73DC8B}" sibTransId="{D44E5D86-8AEA-4555-B3BE-87E117C8B942}"/>
    <dgm:cxn modelId="{EC6C02D1-1786-4825-8578-63C73644347D}" type="presOf" srcId="{F7738310-A061-459A-884A-5433B00DC503}" destId="{3833BEC4-5085-4A05-B20F-5B50E4BBDA93}" srcOrd="0" destOrd="0" presId="urn:microsoft.com/office/officeart/2005/8/layout/vList5"/>
    <dgm:cxn modelId="{5274753A-5D81-4DC0-8CF2-41622C896A5D}" type="presParOf" srcId="{274A3E1B-8ED2-4B77-9537-0D2CDF8B7689}" destId="{017BD88A-CD25-4B9F-9E41-676B2CA7A697}" srcOrd="0" destOrd="0" presId="urn:microsoft.com/office/officeart/2005/8/layout/vList5"/>
    <dgm:cxn modelId="{B5FEB7B2-A8AC-4075-9FF3-975F8C943D7F}" type="presParOf" srcId="{017BD88A-CD25-4B9F-9E41-676B2CA7A697}" destId="{3833BEC4-5085-4A05-B20F-5B50E4BBDA93}" srcOrd="0" destOrd="0" presId="urn:microsoft.com/office/officeart/2005/8/layout/vList5"/>
    <dgm:cxn modelId="{34AC487E-02F3-419D-8CED-8E2BBF3E2B23}" type="presParOf" srcId="{274A3E1B-8ED2-4B77-9537-0D2CDF8B7689}" destId="{8A860650-2707-432D-A0D8-8D0BBB403B8A}" srcOrd="1" destOrd="0" presId="urn:microsoft.com/office/officeart/2005/8/layout/vList5"/>
    <dgm:cxn modelId="{771CAC83-5F15-41BB-AE35-3BBD5311D544}" type="presParOf" srcId="{274A3E1B-8ED2-4B77-9537-0D2CDF8B7689}" destId="{116CAE74-5151-4FD6-9568-D01886F99429}" srcOrd="2" destOrd="0" presId="urn:microsoft.com/office/officeart/2005/8/layout/vList5"/>
    <dgm:cxn modelId="{FB4C0BFE-DA91-4407-8B59-7F56832A1858}" type="presParOf" srcId="{116CAE74-5151-4FD6-9568-D01886F99429}" destId="{5AF45E3B-0C50-48FA-AE11-A77503DB8478}" srcOrd="0" destOrd="0" presId="urn:microsoft.com/office/officeart/2005/8/layout/vList5"/>
    <dgm:cxn modelId="{1C661552-0188-44A2-B75A-58357ED1AA8F}" type="presParOf" srcId="{274A3E1B-8ED2-4B77-9537-0D2CDF8B7689}" destId="{D9C2A4B9-B016-442A-8793-D46E1CB7C23A}" srcOrd="3" destOrd="0" presId="urn:microsoft.com/office/officeart/2005/8/layout/vList5"/>
    <dgm:cxn modelId="{5A63611E-B87F-41ED-A73D-A742CBD8E3CE}" type="presParOf" srcId="{274A3E1B-8ED2-4B77-9537-0D2CDF8B7689}" destId="{C5B500DF-2F42-4C1C-87B5-E17D709413EB}" srcOrd="4" destOrd="0" presId="urn:microsoft.com/office/officeart/2005/8/layout/vList5"/>
    <dgm:cxn modelId="{415C5265-1E9F-498F-AB49-AE395C902726}" type="presParOf" srcId="{C5B500DF-2F42-4C1C-87B5-E17D709413EB}" destId="{5FDDDD09-7AA3-41DE-9665-97BFA1630F9D}" srcOrd="0" destOrd="0" presId="urn:microsoft.com/office/officeart/2005/8/layout/vList5"/>
    <dgm:cxn modelId="{1ADD4500-3E42-433E-96C1-F58059F27A2D}" type="presParOf" srcId="{274A3E1B-8ED2-4B77-9537-0D2CDF8B7689}" destId="{2ED05B46-3467-4C2D-AE67-7BE5DF19E4D1}" srcOrd="5" destOrd="0" presId="urn:microsoft.com/office/officeart/2005/8/layout/vList5"/>
    <dgm:cxn modelId="{FC5E118B-4970-485A-B59A-389EC728D2A0}" type="presParOf" srcId="{274A3E1B-8ED2-4B77-9537-0D2CDF8B7689}" destId="{C92C51B9-419F-47EC-94C7-F5C2B130E8AE}" srcOrd="6" destOrd="0" presId="urn:microsoft.com/office/officeart/2005/8/layout/vList5"/>
    <dgm:cxn modelId="{7583EFE4-A797-4403-8C71-F3B2DE1BCB9F}" type="presParOf" srcId="{C92C51B9-419F-47EC-94C7-F5C2B130E8AE}" destId="{2AD213DB-E9C6-42ED-BBA8-CDE9A4401AB4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5251DF34-8736-4E2B-A5AD-CD7CAE8C493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7738310-A061-459A-884A-5433B00DC503}">
      <dgm:prSet phldrT="[Texto]"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err="1" smtClean="0">
              <a:solidFill>
                <a:schemeClr val="tx1"/>
              </a:solidFill>
            </a:rPr>
            <a:t>Campañas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sensibilización</a:t>
          </a:r>
          <a:r>
            <a:rPr lang="en-US" sz="1600" b="1" dirty="0" smtClean="0">
              <a:solidFill>
                <a:schemeClr val="tx1"/>
              </a:solidFill>
            </a:rPr>
            <a:t> y </a:t>
          </a:r>
          <a:r>
            <a:rPr lang="en-US" sz="1600" b="1" dirty="0" err="1" smtClean="0">
              <a:solidFill>
                <a:schemeClr val="tx1"/>
              </a:solidFill>
            </a:rPr>
            <a:t>diseminación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en Europa son </a:t>
          </a:r>
          <a:r>
            <a:rPr lang="en-US" sz="1600" b="0" dirty="0" err="1" smtClean="0">
              <a:solidFill>
                <a:schemeClr val="tx1"/>
              </a:solidFill>
            </a:rPr>
            <a:t>necesaria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par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un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rápid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introducción</a:t>
          </a:r>
          <a:r>
            <a:rPr lang="en-US" sz="1600" b="0" dirty="0" smtClean="0">
              <a:solidFill>
                <a:schemeClr val="tx1"/>
              </a:solidFill>
            </a:rPr>
            <a:t> de la </a:t>
          </a:r>
          <a:r>
            <a:rPr lang="en-US" sz="1600" b="0" dirty="0" err="1" smtClean="0">
              <a:solidFill>
                <a:schemeClr val="tx1"/>
              </a:solidFill>
            </a:rPr>
            <a:t>solución</a:t>
          </a:r>
          <a:endParaRPr lang="en-US" sz="1600" b="0" dirty="0">
            <a:solidFill>
              <a:schemeClr val="tx1"/>
            </a:solidFill>
          </a:endParaRPr>
        </a:p>
      </dgm:t>
    </dgm:pt>
    <dgm:pt modelId="{62D1D0F3-C29D-4FDF-BC12-A8F0E35C467D}" type="parTrans" cxnId="{E6F2C79E-D104-4119-955A-98512A2F1ADE}">
      <dgm:prSet/>
      <dgm:spPr/>
      <dgm:t>
        <a:bodyPr/>
        <a:lstStyle/>
        <a:p>
          <a:endParaRPr lang="en-US"/>
        </a:p>
      </dgm:t>
    </dgm:pt>
    <dgm:pt modelId="{F0DBC5A0-A23F-4713-AA5F-DA2BFAFC04CB}" type="sibTrans" cxnId="{E6F2C79E-D104-4119-955A-98512A2F1ADE}">
      <dgm:prSet/>
      <dgm:spPr/>
      <dgm:t>
        <a:bodyPr/>
        <a:lstStyle/>
        <a:p>
          <a:endParaRPr lang="en-US"/>
        </a:p>
      </dgm:t>
    </dgm:pt>
    <dgm:pt modelId="{6F613B7A-D876-4F46-A4CD-13B2C9ADD9E1}">
      <dgm:prSet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1" dirty="0" err="1" smtClean="0">
              <a:solidFill>
                <a:schemeClr val="tx1"/>
              </a:solidFill>
            </a:rPr>
            <a:t>Empaquetar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la </a:t>
          </a:r>
          <a:r>
            <a:rPr lang="en-US" sz="1600" b="0" dirty="0" err="1" smtClean="0">
              <a:solidFill>
                <a:schemeClr val="tx1"/>
              </a:solidFill>
            </a:rPr>
            <a:t>solución</a:t>
          </a:r>
          <a:r>
            <a:rPr lang="en-US" sz="1600" b="0" dirty="0" smtClean="0">
              <a:solidFill>
                <a:schemeClr val="tx1"/>
              </a:solidFill>
            </a:rPr>
            <a:t> TICs </a:t>
          </a:r>
          <a:r>
            <a:rPr lang="en-US" sz="1600" b="1" dirty="0" smtClean="0">
              <a:solidFill>
                <a:schemeClr val="tx1"/>
              </a:solidFill>
            </a:rPr>
            <a:t>con </a:t>
          </a:r>
          <a:r>
            <a:rPr lang="en-US" sz="1600" b="1" dirty="0" err="1" smtClean="0">
              <a:solidFill>
                <a:schemeClr val="tx1"/>
              </a:solidFill>
            </a:rPr>
            <a:t>otr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servici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de </a:t>
          </a:r>
          <a:r>
            <a:rPr lang="en-US" sz="1600" b="0" dirty="0" err="1" smtClean="0">
              <a:solidFill>
                <a:schemeClr val="tx1"/>
              </a:solidFill>
            </a:rPr>
            <a:t>rehabilitación</a:t>
          </a:r>
          <a:endParaRPr lang="en-US" sz="1600" b="0" dirty="0" smtClean="0">
            <a:solidFill>
              <a:schemeClr val="tx1"/>
            </a:solidFill>
          </a:endParaRPr>
        </a:p>
      </dgm:t>
    </dgm:pt>
    <dgm:pt modelId="{59126D1E-E976-4214-8D71-401733545A5B}" type="parTrans" cxnId="{917182A9-2E64-4A56-997D-762237442A21}">
      <dgm:prSet/>
      <dgm:spPr/>
      <dgm:t>
        <a:bodyPr/>
        <a:lstStyle/>
        <a:p>
          <a:endParaRPr lang="en-US"/>
        </a:p>
      </dgm:t>
    </dgm:pt>
    <dgm:pt modelId="{D779295C-C59D-46E2-9C65-6EEC235A2BC4}" type="sibTrans" cxnId="{917182A9-2E64-4A56-997D-762237442A21}">
      <dgm:prSet/>
      <dgm:spPr/>
      <dgm:t>
        <a:bodyPr/>
        <a:lstStyle/>
        <a:p>
          <a:endParaRPr lang="en-US"/>
        </a:p>
      </dgm:t>
    </dgm:pt>
    <dgm:pt modelId="{F2E23F68-936F-42EB-AB8F-D39C25AE2EA8}">
      <dgm:prSet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err="1" smtClean="0">
              <a:solidFill>
                <a:schemeClr val="tx1"/>
              </a:solidFill>
            </a:rPr>
            <a:t>Búsqueda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actores</a:t>
          </a:r>
          <a:r>
            <a:rPr lang="en-US" sz="1600" b="1" dirty="0" smtClean="0">
              <a:solidFill>
                <a:schemeClr val="tx1"/>
              </a:solidFill>
            </a:rPr>
            <a:t> locales </a:t>
          </a:r>
          <a:r>
            <a:rPr lang="en-US" sz="1600" b="0" dirty="0" err="1" smtClean="0">
              <a:solidFill>
                <a:schemeClr val="tx1"/>
              </a:solidFill>
            </a:rPr>
            <a:t>par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implantar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la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soluciones</a:t>
          </a:r>
          <a:r>
            <a:rPr lang="en-US" sz="1600" b="0" dirty="0" smtClean="0">
              <a:solidFill>
                <a:schemeClr val="tx1"/>
              </a:solidFill>
            </a:rPr>
            <a:t> TICs </a:t>
          </a:r>
        </a:p>
      </dgm:t>
    </dgm:pt>
    <dgm:pt modelId="{22113EC9-2D98-48EF-A64A-D52B9B56711C}" type="parTrans" cxnId="{FEBC0DE4-88AD-4A62-9BAF-17870158322D}">
      <dgm:prSet/>
      <dgm:spPr/>
      <dgm:t>
        <a:bodyPr/>
        <a:lstStyle/>
        <a:p>
          <a:endParaRPr lang="en-US"/>
        </a:p>
      </dgm:t>
    </dgm:pt>
    <dgm:pt modelId="{8AF9C08F-5093-434E-B06D-2B119D1BBC94}" type="sibTrans" cxnId="{FEBC0DE4-88AD-4A62-9BAF-17870158322D}">
      <dgm:prSet/>
      <dgm:spPr/>
      <dgm:t>
        <a:bodyPr/>
        <a:lstStyle/>
        <a:p>
          <a:endParaRPr lang="en-US"/>
        </a:p>
      </dgm:t>
    </dgm:pt>
    <dgm:pt modelId="{75B7A4E0-E21A-44F9-B183-840604E6DCFC}">
      <dgm:prSet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err="1" smtClean="0">
              <a:solidFill>
                <a:schemeClr val="tx1"/>
              </a:solidFill>
            </a:rPr>
            <a:t>Definición</a:t>
          </a:r>
          <a:r>
            <a:rPr lang="en-US" sz="1600" b="0" dirty="0" smtClean="0">
              <a:solidFill>
                <a:schemeClr val="tx1"/>
              </a:solidFill>
            </a:rPr>
            <a:t> de los </a:t>
          </a:r>
          <a:r>
            <a:rPr lang="en-US" sz="1600" b="1" dirty="0" err="1" smtClean="0">
              <a:solidFill>
                <a:schemeClr val="tx1"/>
              </a:solidFill>
            </a:rPr>
            <a:t>canales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explotación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má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apropiad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así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como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cliente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objectivo</a:t>
          </a:r>
          <a:r>
            <a:rPr lang="en-US" sz="1600" b="0" dirty="0" smtClean="0">
              <a:solidFill>
                <a:schemeClr val="tx1"/>
              </a:solidFill>
            </a:rPr>
            <a:t> e </a:t>
          </a:r>
          <a:r>
            <a:rPr lang="en-US" sz="1600" b="0" dirty="0" err="1" smtClean="0">
              <a:solidFill>
                <a:schemeClr val="tx1"/>
              </a:solidFill>
            </a:rPr>
            <a:t>intermediarios</a:t>
          </a:r>
          <a:endParaRPr lang="en-US" sz="1600" b="1" dirty="0" smtClean="0">
            <a:solidFill>
              <a:schemeClr val="tx1"/>
            </a:solidFill>
          </a:endParaRPr>
        </a:p>
      </dgm:t>
    </dgm:pt>
    <dgm:pt modelId="{CEFFFB7C-00BA-44A6-8317-6FD8297F9CF8}" type="parTrans" cxnId="{DE13656E-AFB9-4BAF-85F1-C880E51F31F7}">
      <dgm:prSet/>
      <dgm:spPr/>
      <dgm:t>
        <a:bodyPr/>
        <a:lstStyle/>
        <a:p>
          <a:endParaRPr lang="en-US"/>
        </a:p>
      </dgm:t>
    </dgm:pt>
    <dgm:pt modelId="{FB974312-5D17-4C8F-B115-727FD732F8AA}" type="sibTrans" cxnId="{DE13656E-AFB9-4BAF-85F1-C880E51F31F7}">
      <dgm:prSet/>
      <dgm:spPr/>
      <dgm:t>
        <a:bodyPr/>
        <a:lstStyle/>
        <a:p>
          <a:endParaRPr lang="en-US"/>
        </a:p>
      </dgm:t>
    </dgm:pt>
    <dgm:pt modelId="{F8A13515-5B7E-4999-9051-E0594F130F28}">
      <dgm:prSet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err="1" smtClean="0">
              <a:solidFill>
                <a:schemeClr val="tx1"/>
              </a:solidFill>
            </a:rPr>
            <a:t>Definir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claramente</a:t>
          </a:r>
          <a:r>
            <a:rPr lang="en-US" sz="1600" b="0" dirty="0" smtClean="0">
              <a:solidFill>
                <a:schemeClr val="tx1"/>
              </a:solidFill>
            </a:rPr>
            <a:t> la </a:t>
          </a:r>
          <a:r>
            <a:rPr lang="en-US" sz="1600" b="1" dirty="0" err="1" smtClean="0">
              <a:solidFill>
                <a:schemeClr val="tx1"/>
              </a:solidFill>
            </a:rPr>
            <a:t>involucración</a:t>
          </a:r>
          <a:r>
            <a:rPr lang="en-US" sz="1600" b="1" dirty="0" smtClean="0">
              <a:solidFill>
                <a:schemeClr val="tx1"/>
              </a:solidFill>
            </a:rPr>
            <a:t> de los </a:t>
          </a:r>
          <a:r>
            <a:rPr lang="en-US" sz="1600" b="1" dirty="0" err="1" smtClean="0">
              <a:solidFill>
                <a:schemeClr val="tx1"/>
              </a:solidFill>
            </a:rPr>
            <a:t>propietarios</a:t>
          </a:r>
          <a:r>
            <a:rPr lang="en-US" sz="1600" b="1" dirty="0" smtClean="0">
              <a:solidFill>
                <a:schemeClr val="tx1"/>
              </a:solidFill>
            </a:rPr>
            <a:t> de los </a:t>
          </a:r>
          <a:r>
            <a:rPr lang="en-US" sz="1600" b="1" dirty="0" err="1" smtClean="0">
              <a:solidFill>
                <a:schemeClr val="tx1"/>
              </a:solidFill>
            </a:rPr>
            <a:t>edifici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en el </a:t>
          </a:r>
          <a:r>
            <a:rPr lang="en-US" sz="1600" b="0" dirty="0" err="1" smtClean="0">
              <a:solidFill>
                <a:schemeClr val="tx1"/>
              </a:solidFill>
            </a:rPr>
            <a:t>proceso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0" dirty="0" err="1" smtClean="0">
              <a:solidFill>
                <a:schemeClr val="tx1"/>
              </a:solidFill>
            </a:rPr>
            <a:t>comercialización</a:t>
          </a:r>
          <a:endParaRPr lang="en-US" sz="1600" b="0" dirty="0" smtClean="0">
            <a:solidFill>
              <a:schemeClr val="tx1"/>
            </a:solidFill>
          </a:endParaRPr>
        </a:p>
      </dgm:t>
    </dgm:pt>
    <dgm:pt modelId="{5EC41856-D077-4964-9C05-8CFCEB15A166}" type="parTrans" cxnId="{5FD3E24E-5E9D-4D22-BFF9-FEFCC29D920C}">
      <dgm:prSet/>
      <dgm:spPr/>
      <dgm:t>
        <a:bodyPr/>
        <a:lstStyle/>
        <a:p>
          <a:endParaRPr lang="en-US"/>
        </a:p>
      </dgm:t>
    </dgm:pt>
    <dgm:pt modelId="{2E14F73A-AC3D-4A9D-BDE7-704DEEC8D51C}" type="sibTrans" cxnId="{5FD3E24E-5E9D-4D22-BFF9-FEFCC29D920C}">
      <dgm:prSet/>
      <dgm:spPr/>
      <dgm:t>
        <a:bodyPr/>
        <a:lstStyle/>
        <a:p>
          <a:endParaRPr lang="en-US"/>
        </a:p>
      </dgm:t>
    </dgm:pt>
    <dgm:pt modelId="{C7705CEB-1184-42A0-8935-9DEEC1469B47}">
      <dgm:prSet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500" b="1" dirty="0" err="1" smtClean="0">
              <a:solidFill>
                <a:schemeClr val="tx1"/>
              </a:solidFill>
            </a:rPr>
            <a:t>Derechos</a:t>
          </a:r>
          <a:r>
            <a:rPr lang="en-US" sz="1500" b="1" dirty="0" smtClean="0">
              <a:solidFill>
                <a:schemeClr val="tx1"/>
              </a:solidFill>
            </a:rPr>
            <a:t> de </a:t>
          </a:r>
          <a:r>
            <a:rPr lang="en-US" sz="1500" b="1" dirty="0" err="1" smtClean="0">
              <a:solidFill>
                <a:schemeClr val="tx1"/>
              </a:solidFill>
            </a:rPr>
            <a:t>Propiedad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Intelectual</a:t>
          </a:r>
          <a:r>
            <a:rPr lang="en-US" sz="1500" b="1" dirty="0" smtClean="0">
              <a:solidFill>
                <a:schemeClr val="tx1"/>
              </a:solidFill>
            </a:rPr>
            <a:t> (IPR)</a:t>
          </a:r>
          <a:r>
            <a:rPr lang="en-US" sz="1500" b="0" dirty="0" smtClean="0">
              <a:solidFill>
                <a:schemeClr val="tx1"/>
              </a:solidFill>
            </a:rPr>
            <a:t> . Los </a:t>
          </a:r>
          <a:r>
            <a:rPr lang="en-US" sz="1500" b="0" dirty="0" err="1" smtClean="0">
              <a:solidFill>
                <a:schemeClr val="tx1"/>
              </a:solidFill>
            </a:rPr>
            <a:t>aspectos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relativos</a:t>
          </a:r>
          <a:r>
            <a:rPr lang="en-US" sz="1500" b="0" dirty="0" smtClean="0">
              <a:solidFill>
                <a:schemeClr val="tx1"/>
              </a:solidFill>
            </a:rPr>
            <a:t> al IPR </a:t>
          </a:r>
          <a:r>
            <a:rPr lang="en-US" sz="1500" b="0" dirty="0" err="1" smtClean="0">
              <a:solidFill>
                <a:schemeClr val="tx1"/>
              </a:solidFill>
            </a:rPr>
            <a:t>deberán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ser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claramente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definidos</a:t>
          </a:r>
          <a:r>
            <a:rPr lang="en-US" sz="1500" b="0" dirty="0" smtClean="0">
              <a:solidFill>
                <a:schemeClr val="tx1"/>
              </a:solidFill>
            </a:rPr>
            <a:t>  </a:t>
          </a:r>
          <a:r>
            <a:rPr lang="en-US" sz="1500" b="0" dirty="0" err="1" smtClean="0">
              <a:solidFill>
                <a:schemeClr val="tx1"/>
              </a:solidFill>
            </a:rPr>
            <a:t>junto</a:t>
          </a:r>
          <a:r>
            <a:rPr lang="en-US" sz="1500" b="0" dirty="0" smtClean="0">
              <a:solidFill>
                <a:schemeClr val="tx1"/>
              </a:solidFill>
            </a:rPr>
            <a:t> con </a:t>
          </a:r>
          <a:r>
            <a:rPr lang="en-US" sz="1500" b="0" dirty="0" err="1" smtClean="0">
              <a:solidFill>
                <a:schemeClr val="tx1"/>
              </a:solidFill>
            </a:rPr>
            <a:t>una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clara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definición</a:t>
          </a:r>
          <a:r>
            <a:rPr lang="en-US" sz="1500" b="0" dirty="0" smtClean="0">
              <a:solidFill>
                <a:schemeClr val="tx1"/>
              </a:solidFill>
            </a:rPr>
            <a:t> de lo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productos</a:t>
          </a:r>
          <a:r>
            <a:rPr lang="en-US" sz="1500" b="1" dirty="0" smtClean="0">
              <a:solidFill>
                <a:schemeClr val="tx1"/>
              </a:solidFill>
            </a:rPr>
            <a:t>/</a:t>
          </a:r>
          <a:r>
            <a:rPr lang="en-US" sz="1500" b="1" dirty="0" err="1" smtClean="0">
              <a:solidFill>
                <a:schemeClr val="tx1"/>
              </a:solidFill>
            </a:rPr>
            <a:t>servicio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para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ser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explotados</a:t>
          </a:r>
          <a:r>
            <a:rPr lang="en-US" sz="1500" b="0" dirty="0" smtClean="0">
              <a:solidFill>
                <a:schemeClr val="tx1"/>
              </a:solidFill>
            </a:rPr>
            <a:t>, </a:t>
          </a:r>
          <a:r>
            <a:rPr lang="en-US" sz="1500" b="1" dirty="0" err="1" smtClean="0">
              <a:solidFill>
                <a:schemeClr val="tx1"/>
              </a:solidFill>
            </a:rPr>
            <a:t>tiempo</a:t>
          </a:r>
          <a:r>
            <a:rPr lang="en-US" sz="1500" b="1" dirty="0" smtClean="0">
              <a:solidFill>
                <a:schemeClr val="tx1"/>
              </a:solidFill>
            </a:rPr>
            <a:t> al </a:t>
          </a:r>
          <a:r>
            <a:rPr lang="en-US" sz="1500" b="1" dirty="0" err="1" smtClean="0">
              <a:solidFill>
                <a:schemeClr val="tx1"/>
              </a:solidFill>
            </a:rPr>
            <a:t>mercado</a:t>
          </a:r>
          <a:r>
            <a:rPr lang="en-US" sz="1500" b="1" dirty="0" smtClean="0">
              <a:solidFill>
                <a:schemeClr val="tx1"/>
              </a:solidFill>
            </a:rPr>
            <a:t> y </a:t>
          </a:r>
          <a:r>
            <a:rPr lang="en-US" sz="1500" b="1" dirty="0" err="1" smtClean="0">
              <a:solidFill>
                <a:schemeClr val="tx1"/>
              </a:solidFill>
            </a:rPr>
            <a:t>modelos</a:t>
          </a:r>
          <a:r>
            <a:rPr lang="en-US" sz="1500" b="1" dirty="0" smtClean="0">
              <a:solidFill>
                <a:schemeClr val="tx1"/>
              </a:solidFill>
            </a:rPr>
            <a:t> de </a:t>
          </a:r>
          <a:r>
            <a:rPr lang="en-US" sz="1500" b="0" dirty="0" err="1" smtClean="0">
              <a:solidFill>
                <a:schemeClr val="tx1"/>
              </a:solidFill>
            </a:rPr>
            <a:t>negocio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asociados</a:t>
          </a:r>
          <a:endParaRPr lang="en-US" sz="1500" b="0" dirty="0" smtClean="0">
            <a:solidFill>
              <a:schemeClr val="tx1"/>
            </a:solidFill>
          </a:endParaRPr>
        </a:p>
      </dgm:t>
    </dgm:pt>
    <dgm:pt modelId="{33C6AA0D-5C2F-45F2-AEAD-F2C79FC906F4}" type="parTrans" cxnId="{A236B544-AB96-49D3-89CF-C1D4D1FADB82}">
      <dgm:prSet/>
      <dgm:spPr/>
      <dgm:t>
        <a:bodyPr/>
        <a:lstStyle/>
        <a:p>
          <a:endParaRPr lang="en-US"/>
        </a:p>
      </dgm:t>
    </dgm:pt>
    <dgm:pt modelId="{2D5AD247-C922-4CA6-A44E-52F83B835AB7}" type="sibTrans" cxnId="{A236B544-AB96-49D3-89CF-C1D4D1FADB82}">
      <dgm:prSet/>
      <dgm:spPr/>
      <dgm:t>
        <a:bodyPr/>
        <a:lstStyle/>
        <a:p>
          <a:endParaRPr lang="en-US"/>
        </a:p>
      </dgm:t>
    </dgm:pt>
    <dgm:pt modelId="{C2425C47-6CA6-452D-AA65-25A3133C0CBF}">
      <dgm:prSet phldrT="[Texto]" custT="1"/>
      <dgm:spPr>
        <a:solidFill>
          <a:schemeClr val="accent2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Se </a:t>
          </a:r>
          <a:r>
            <a:rPr lang="en-US" sz="1600" b="0" dirty="0" err="1" smtClean="0">
              <a:solidFill>
                <a:schemeClr val="tx1"/>
              </a:solidFill>
            </a:rPr>
            <a:t>deben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considerar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strategia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specíficas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marca</a:t>
          </a:r>
          <a:endParaRPr lang="en-US" sz="1600" b="0" dirty="0">
            <a:solidFill>
              <a:schemeClr val="tx1"/>
            </a:solidFill>
          </a:endParaRPr>
        </a:p>
      </dgm:t>
    </dgm:pt>
    <dgm:pt modelId="{F01C29CF-0A0C-4673-911D-A784010512ED}" type="parTrans" cxnId="{80CBE00D-600D-49B6-AC67-9BE6FD0B512F}">
      <dgm:prSet/>
      <dgm:spPr/>
      <dgm:t>
        <a:bodyPr/>
        <a:lstStyle/>
        <a:p>
          <a:endParaRPr lang="en-US"/>
        </a:p>
      </dgm:t>
    </dgm:pt>
    <dgm:pt modelId="{C2F18E06-2DDC-4369-836B-761717DFA80F}" type="sibTrans" cxnId="{80CBE00D-600D-49B6-AC67-9BE6FD0B512F}">
      <dgm:prSet/>
      <dgm:spPr/>
      <dgm:t>
        <a:bodyPr/>
        <a:lstStyle/>
        <a:p>
          <a:endParaRPr lang="en-US"/>
        </a:p>
      </dgm:t>
    </dgm:pt>
    <dgm:pt modelId="{274A3E1B-8ED2-4B77-9537-0D2CDF8B7689}" type="pres">
      <dgm:prSet presAssocID="{5251DF34-8736-4E2B-A5AD-CD7CAE8C493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17BD88A-CD25-4B9F-9E41-676B2CA7A697}" type="pres">
      <dgm:prSet presAssocID="{F7738310-A061-459A-884A-5433B00DC503}" presName="linNode" presStyleCnt="0"/>
      <dgm:spPr/>
    </dgm:pt>
    <dgm:pt modelId="{3833BEC4-5085-4A05-B20F-5B50E4BBDA93}" type="pres">
      <dgm:prSet presAssocID="{F7738310-A061-459A-884A-5433B00DC503}" presName="parentText" presStyleLbl="node1" presStyleIdx="0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860650-2707-432D-A0D8-8D0BBB403B8A}" type="pres">
      <dgm:prSet presAssocID="{F0DBC5A0-A23F-4713-AA5F-DA2BFAFC04CB}" presName="sp" presStyleCnt="0"/>
      <dgm:spPr/>
    </dgm:pt>
    <dgm:pt modelId="{DEB5387E-AF65-4328-9CA9-8C5172F2D294}" type="pres">
      <dgm:prSet presAssocID="{C2425C47-6CA6-452D-AA65-25A3133C0CBF}" presName="linNode" presStyleCnt="0"/>
      <dgm:spPr/>
    </dgm:pt>
    <dgm:pt modelId="{0EB64FE6-80B3-4DCA-B385-730AED616410}" type="pres">
      <dgm:prSet presAssocID="{C2425C47-6CA6-452D-AA65-25A3133C0CBF}" presName="parentText" presStyleLbl="node1" presStyleIdx="1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4E8BC7-602D-4EB4-9C6B-D055837EF297}" type="pres">
      <dgm:prSet presAssocID="{C2F18E06-2DDC-4369-836B-761717DFA80F}" presName="sp" presStyleCnt="0"/>
      <dgm:spPr/>
    </dgm:pt>
    <dgm:pt modelId="{382B615B-3B51-4D8A-88E5-4F73E25DEC94}" type="pres">
      <dgm:prSet presAssocID="{6F613B7A-D876-4F46-A4CD-13B2C9ADD9E1}" presName="linNode" presStyleCnt="0"/>
      <dgm:spPr/>
    </dgm:pt>
    <dgm:pt modelId="{7064A694-7F6E-41C2-8F08-5DE155110D06}" type="pres">
      <dgm:prSet presAssocID="{6F613B7A-D876-4F46-A4CD-13B2C9ADD9E1}" presName="parentText" presStyleLbl="node1" presStyleIdx="2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E99F612-D1B5-407E-B7A7-0406296460D3}" type="pres">
      <dgm:prSet presAssocID="{D779295C-C59D-46E2-9C65-6EEC235A2BC4}" presName="sp" presStyleCnt="0"/>
      <dgm:spPr/>
    </dgm:pt>
    <dgm:pt modelId="{451A904D-632B-46B7-85E0-4F8D29AFD39D}" type="pres">
      <dgm:prSet presAssocID="{F2E23F68-936F-42EB-AB8F-D39C25AE2EA8}" presName="linNode" presStyleCnt="0"/>
      <dgm:spPr/>
    </dgm:pt>
    <dgm:pt modelId="{FE29BE2F-33F2-439A-B6ED-5B7F18D0E145}" type="pres">
      <dgm:prSet presAssocID="{F2E23F68-936F-42EB-AB8F-D39C25AE2EA8}" presName="parentText" presStyleLbl="node1" presStyleIdx="3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2730F5-3257-4541-8159-FF4A567EF5E6}" type="pres">
      <dgm:prSet presAssocID="{8AF9C08F-5093-434E-B06D-2B119D1BBC94}" presName="sp" presStyleCnt="0"/>
      <dgm:spPr/>
    </dgm:pt>
    <dgm:pt modelId="{8CCFE18F-D008-4DE1-94DA-5F009AA13592}" type="pres">
      <dgm:prSet presAssocID="{75B7A4E0-E21A-44F9-B183-840604E6DCFC}" presName="linNode" presStyleCnt="0"/>
      <dgm:spPr/>
    </dgm:pt>
    <dgm:pt modelId="{D45A7984-80CD-45FD-BD9E-23D736AD5EB7}" type="pres">
      <dgm:prSet presAssocID="{75B7A4E0-E21A-44F9-B183-840604E6DCFC}" presName="parentText" presStyleLbl="node1" presStyleIdx="4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6E0EDB-468F-4E0D-B343-DAB840F7067D}" type="pres">
      <dgm:prSet presAssocID="{FB974312-5D17-4C8F-B115-727FD732F8AA}" presName="sp" presStyleCnt="0"/>
      <dgm:spPr/>
    </dgm:pt>
    <dgm:pt modelId="{31DDD9BE-452F-450B-8A12-8E47F9328A12}" type="pres">
      <dgm:prSet presAssocID="{F8A13515-5B7E-4999-9051-E0594F130F28}" presName="linNode" presStyleCnt="0"/>
      <dgm:spPr/>
    </dgm:pt>
    <dgm:pt modelId="{232F6234-4FBE-450A-A6EA-28189FBAA958}" type="pres">
      <dgm:prSet presAssocID="{F8A13515-5B7E-4999-9051-E0594F130F28}" presName="parentText" presStyleLbl="node1" presStyleIdx="5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3FA90DE-45C8-4970-8EC2-7FD4FB6B3489}" type="pres">
      <dgm:prSet presAssocID="{2E14F73A-AC3D-4A9D-BDE7-704DEEC8D51C}" presName="sp" presStyleCnt="0"/>
      <dgm:spPr/>
    </dgm:pt>
    <dgm:pt modelId="{7570A34B-959E-41EB-AE1E-337A99E1689C}" type="pres">
      <dgm:prSet presAssocID="{C7705CEB-1184-42A0-8935-9DEEC1469B47}" presName="linNode" presStyleCnt="0"/>
      <dgm:spPr/>
    </dgm:pt>
    <dgm:pt modelId="{BE95C8AD-2A0B-49DF-B94C-A3B08A1BA2DA}" type="pres">
      <dgm:prSet presAssocID="{C7705CEB-1184-42A0-8935-9DEEC1469B47}" presName="parentText" presStyleLbl="node1" presStyleIdx="6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550079D-C684-450C-8845-C694135F2E3E}" type="presOf" srcId="{C2425C47-6CA6-452D-AA65-25A3133C0CBF}" destId="{0EB64FE6-80B3-4DCA-B385-730AED616410}" srcOrd="0" destOrd="0" presId="urn:microsoft.com/office/officeart/2005/8/layout/vList5"/>
    <dgm:cxn modelId="{A236B544-AB96-49D3-89CF-C1D4D1FADB82}" srcId="{5251DF34-8736-4E2B-A5AD-CD7CAE8C493D}" destId="{C7705CEB-1184-42A0-8935-9DEEC1469B47}" srcOrd="6" destOrd="0" parTransId="{33C6AA0D-5C2F-45F2-AEAD-F2C79FC906F4}" sibTransId="{2D5AD247-C922-4CA6-A44E-52F83B835AB7}"/>
    <dgm:cxn modelId="{AB0B524A-2222-4BCF-85A3-D77D2FFF1492}" type="presOf" srcId="{5251DF34-8736-4E2B-A5AD-CD7CAE8C493D}" destId="{274A3E1B-8ED2-4B77-9537-0D2CDF8B7689}" srcOrd="0" destOrd="0" presId="urn:microsoft.com/office/officeart/2005/8/layout/vList5"/>
    <dgm:cxn modelId="{E6F2C79E-D104-4119-955A-98512A2F1ADE}" srcId="{5251DF34-8736-4E2B-A5AD-CD7CAE8C493D}" destId="{F7738310-A061-459A-884A-5433B00DC503}" srcOrd="0" destOrd="0" parTransId="{62D1D0F3-C29D-4FDF-BC12-A8F0E35C467D}" sibTransId="{F0DBC5A0-A23F-4713-AA5F-DA2BFAFC04CB}"/>
    <dgm:cxn modelId="{5FD3E24E-5E9D-4D22-BFF9-FEFCC29D920C}" srcId="{5251DF34-8736-4E2B-A5AD-CD7CAE8C493D}" destId="{F8A13515-5B7E-4999-9051-E0594F130F28}" srcOrd="5" destOrd="0" parTransId="{5EC41856-D077-4964-9C05-8CFCEB15A166}" sibTransId="{2E14F73A-AC3D-4A9D-BDE7-704DEEC8D51C}"/>
    <dgm:cxn modelId="{DE13656E-AFB9-4BAF-85F1-C880E51F31F7}" srcId="{5251DF34-8736-4E2B-A5AD-CD7CAE8C493D}" destId="{75B7A4E0-E21A-44F9-B183-840604E6DCFC}" srcOrd="4" destOrd="0" parTransId="{CEFFFB7C-00BA-44A6-8317-6FD8297F9CF8}" sibTransId="{FB974312-5D17-4C8F-B115-727FD732F8AA}"/>
    <dgm:cxn modelId="{3BDDCD64-BB7D-4738-BD66-C288DC39452B}" type="presOf" srcId="{F2E23F68-936F-42EB-AB8F-D39C25AE2EA8}" destId="{FE29BE2F-33F2-439A-B6ED-5B7F18D0E145}" srcOrd="0" destOrd="0" presId="urn:microsoft.com/office/officeart/2005/8/layout/vList5"/>
    <dgm:cxn modelId="{1CFACA21-0BDB-4007-9758-E7D73F2F3DD1}" type="presOf" srcId="{F8A13515-5B7E-4999-9051-E0594F130F28}" destId="{232F6234-4FBE-450A-A6EA-28189FBAA958}" srcOrd="0" destOrd="0" presId="urn:microsoft.com/office/officeart/2005/8/layout/vList5"/>
    <dgm:cxn modelId="{917182A9-2E64-4A56-997D-762237442A21}" srcId="{5251DF34-8736-4E2B-A5AD-CD7CAE8C493D}" destId="{6F613B7A-D876-4F46-A4CD-13B2C9ADD9E1}" srcOrd="2" destOrd="0" parTransId="{59126D1E-E976-4214-8D71-401733545A5B}" sibTransId="{D779295C-C59D-46E2-9C65-6EEC235A2BC4}"/>
    <dgm:cxn modelId="{728388FB-7A41-4F56-910A-3E08A6B3F295}" type="presOf" srcId="{75B7A4E0-E21A-44F9-B183-840604E6DCFC}" destId="{D45A7984-80CD-45FD-BD9E-23D736AD5EB7}" srcOrd="0" destOrd="0" presId="urn:microsoft.com/office/officeart/2005/8/layout/vList5"/>
    <dgm:cxn modelId="{C66810CC-F949-4F3F-8B4B-21745D44CB35}" type="presOf" srcId="{F7738310-A061-459A-884A-5433B00DC503}" destId="{3833BEC4-5085-4A05-B20F-5B50E4BBDA93}" srcOrd="0" destOrd="0" presId="urn:microsoft.com/office/officeart/2005/8/layout/vList5"/>
    <dgm:cxn modelId="{B3234A3B-E942-4454-B465-23F37F88AA61}" type="presOf" srcId="{C7705CEB-1184-42A0-8935-9DEEC1469B47}" destId="{BE95C8AD-2A0B-49DF-B94C-A3B08A1BA2DA}" srcOrd="0" destOrd="0" presId="urn:microsoft.com/office/officeart/2005/8/layout/vList5"/>
    <dgm:cxn modelId="{423E278B-0743-410A-BB64-36392174915B}" type="presOf" srcId="{6F613B7A-D876-4F46-A4CD-13B2C9ADD9E1}" destId="{7064A694-7F6E-41C2-8F08-5DE155110D06}" srcOrd="0" destOrd="0" presId="urn:microsoft.com/office/officeart/2005/8/layout/vList5"/>
    <dgm:cxn modelId="{FEBC0DE4-88AD-4A62-9BAF-17870158322D}" srcId="{5251DF34-8736-4E2B-A5AD-CD7CAE8C493D}" destId="{F2E23F68-936F-42EB-AB8F-D39C25AE2EA8}" srcOrd="3" destOrd="0" parTransId="{22113EC9-2D98-48EF-A64A-D52B9B56711C}" sibTransId="{8AF9C08F-5093-434E-B06D-2B119D1BBC94}"/>
    <dgm:cxn modelId="{80CBE00D-600D-49B6-AC67-9BE6FD0B512F}" srcId="{5251DF34-8736-4E2B-A5AD-CD7CAE8C493D}" destId="{C2425C47-6CA6-452D-AA65-25A3133C0CBF}" srcOrd="1" destOrd="0" parTransId="{F01C29CF-0A0C-4673-911D-A784010512ED}" sibTransId="{C2F18E06-2DDC-4369-836B-761717DFA80F}"/>
    <dgm:cxn modelId="{FDF447E5-C834-4704-8548-A0CC408832D0}" type="presParOf" srcId="{274A3E1B-8ED2-4B77-9537-0D2CDF8B7689}" destId="{017BD88A-CD25-4B9F-9E41-676B2CA7A697}" srcOrd="0" destOrd="0" presId="urn:microsoft.com/office/officeart/2005/8/layout/vList5"/>
    <dgm:cxn modelId="{E5B02A2C-7C3F-4F6D-A6E9-9CBC0D3EE403}" type="presParOf" srcId="{017BD88A-CD25-4B9F-9E41-676B2CA7A697}" destId="{3833BEC4-5085-4A05-B20F-5B50E4BBDA93}" srcOrd="0" destOrd="0" presId="urn:microsoft.com/office/officeart/2005/8/layout/vList5"/>
    <dgm:cxn modelId="{0B3E8BFE-FAF2-4BED-A7E9-4DDF17984B9F}" type="presParOf" srcId="{274A3E1B-8ED2-4B77-9537-0D2CDF8B7689}" destId="{8A860650-2707-432D-A0D8-8D0BBB403B8A}" srcOrd="1" destOrd="0" presId="urn:microsoft.com/office/officeart/2005/8/layout/vList5"/>
    <dgm:cxn modelId="{A768997D-0ED4-4ECE-B9BC-C95665E0F1BC}" type="presParOf" srcId="{274A3E1B-8ED2-4B77-9537-0D2CDF8B7689}" destId="{DEB5387E-AF65-4328-9CA9-8C5172F2D294}" srcOrd="2" destOrd="0" presId="urn:microsoft.com/office/officeart/2005/8/layout/vList5"/>
    <dgm:cxn modelId="{39FE041D-BB69-40F8-BBC3-2CF3BA75179B}" type="presParOf" srcId="{DEB5387E-AF65-4328-9CA9-8C5172F2D294}" destId="{0EB64FE6-80B3-4DCA-B385-730AED616410}" srcOrd="0" destOrd="0" presId="urn:microsoft.com/office/officeart/2005/8/layout/vList5"/>
    <dgm:cxn modelId="{125C14CA-D94B-4A4E-B08B-6C29807BAB40}" type="presParOf" srcId="{274A3E1B-8ED2-4B77-9537-0D2CDF8B7689}" destId="{0A4E8BC7-602D-4EB4-9C6B-D055837EF297}" srcOrd="3" destOrd="0" presId="urn:microsoft.com/office/officeart/2005/8/layout/vList5"/>
    <dgm:cxn modelId="{F924AEF1-9440-441E-81AE-56D4F0C36D30}" type="presParOf" srcId="{274A3E1B-8ED2-4B77-9537-0D2CDF8B7689}" destId="{382B615B-3B51-4D8A-88E5-4F73E25DEC94}" srcOrd="4" destOrd="0" presId="urn:microsoft.com/office/officeart/2005/8/layout/vList5"/>
    <dgm:cxn modelId="{CEC10650-6E07-4ECD-9E36-E313F1688AE6}" type="presParOf" srcId="{382B615B-3B51-4D8A-88E5-4F73E25DEC94}" destId="{7064A694-7F6E-41C2-8F08-5DE155110D06}" srcOrd="0" destOrd="0" presId="urn:microsoft.com/office/officeart/2005/8/layout/vList5"/>
    <dgm:cxn modelId="{3EAF80C6-40F3-4353-B8BD-7F5DFFC8D14C}" type="presParOf" srcId="{274A3E1B-8ED2-4B77-9537-0D2CDF8B7689}" destId="{1E99F612-D1B5-407E-B7A7-0406296460D3}" srcOrd="5" destOrd="0" presId="urn:microsoft.com/office/officeart/2005/8/layout/vList5"/>
    <dgm:cxn modelId="{EB9A2016-1BFB-4CC1-A090-2F0A5B5E6045}" type="presParOf" srcId="{274A3E1B-8ED2-4B77-9537-0D2CDF8B7689}" destId="{451A904D-632B-46B7-85E0-4F8D29AFD39D}" srcOrd="6" destOrd="0" presId="urn:microsoft.com/office/officeart/2005/8/layout/vList5"/>
    <dgm:cxn modelId="{E3F55E60-2487-4F3E-B0E1-59E9C37BA85E}" type="presParOf" srcId="{451A904D-632B-46B7-85E0-4F8D29AFD39D}" destId="{FE29BE2F-33F2-439A-B6ED-5B7F18D0E145}" srcOrd="0" destOrd="0" presId="urn:microsoft.com/office/officeart/2005/8/layout/vList5"/>
    <dgm:cxn modelId="{34F19C99-EB05-4F3B-BF82-195DF03C9748}" type="presParOf" srcId="{274A3E1B-8ED2-4B77-9537-0D2CDF8B7689}" destId="{2C2730F5-3257-4541-8159-FF4A567EF5E6}" srcOrd="7" destOrd="0" presId="urn:microsoft.com/office/officeart/2005/8/layout/vList5"/>
    <dgm:cxn modelId="{A0AEAE6F-4047-4A5F-9885-E7C95CBC839C}" type="presParOf" srcId="{274A3E1B-8ED2-4B77-9537-0D2CDF8B7689}" destId="{8CCFE18F-D008-4DE1-94DA-5F009AA13592}" srcOrd="8" destOrd="0" presId="urn:microsoft.com/office/officeart/2005/8/layout/vList5"/>
    <dgm:cxn modelId="{C35BE55C-1E72-4B37-8F0A-CFA4949D22ED}" type="presParOf" srcId="{8CCFE18F-D008-4DE1-94DA-5F009AA13592}" destId="{D45A7984-80CD-45FD-BD9E-23D736AD5EB7}" srcOrd="0" destOrd="0" presId="urn:microsoft.com/office/officeart/2005/8/layout/vList5"/>
    <dgm:cxn modelId="{862065CE-C1B2-47DF-9AA1-7684C7CA8B34}" type="presParOf" srcId="{274A3E1B-8ED2-4B77-9537-0D2CDF8B7689}" destId="{EB6E0EDB-468F-4E0D-B343-DAB840F7067D}" srcOrd="9" destOrd="0" presId="urn:microsoft.com/office/officeart/2005/8/layout/vList5"/>
    <dgm:cxn modelId="{48988394-E9F3-4797-A31E-CF42423D3CBE}" type="presParOf" srcId="{274A3E1B-8ED2-4B77-9537-0D2CDF8B7689}" destId="{31DDD9BE-452F-450B-8A12-8E47F9328A12}" srcOrd="10" destOrd="0" presId="urn:microsoft.com/office/officeart/2005/8/layout/vList5"/>
    <dgm:cxn modelId="{71E10B05-A87E-4BF1-8AF2-965E2F4DE95C}" type="presParOf" srcId="{31DDD9BE-452F-450B-8A12-8E47F9328A12}" destId="{232F6234-4FBE-450A-A6EA-28189FBAA958}" srcOrd="0" destOrd="0" presId="urn:microsoft.com/office/officeart/2005/8/layout/vList5"/>
    <dgm:cxn modelId="{23E3F97C-CE27-4D74-83FD-5DDB7782D1A5}" type="presParOf" srcId="{274A3E1B-8ED2-4B77-9537-0D2CDF8B7689}" destId="{23FA90DE-45C8-4970-8EC2-7FD4FB6B3489}" srcOrd="11" destOrd="0" presId="urn:microsoft.com/office/officeart/2005/8/layout/vList5"/>
    <dgm:cxn modelId="{F00EB0FD-22D8-4A92-ADCC-BA662F46E62D}" type="presParOf" srcId="{274A3E1B-8ED2-4B77-9537-0D2CDF8B7689}" destId="{7570A34B-959E-41EB-AE1E-337A99E1689C}" srcOrd="12" destOrd="0" presId="urn:microsoft.com/office/officeart/2005/8/layout/vList5"/>
    <dgm:cxn modelId="{543A2DE3-E6AA-419A-95AF-DEA8FDD2F5DA}" type="presParOf" srcId="{7570A34B-959E-41EB-AE1E-337A99E1689C}" destId="{BE95C8AD-2A0B-49DF-B94C-A3B08A1BA2DA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251DF34-8736-4E2B-A5AD-CD7CAE8C493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FF17628-F5F3-4C1D-80B9-0CF0ED83BB1A}">
      <dgm:prSet phldrT="[Texto]"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La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participación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activa</a:t>
          </a:r>
          <a:r>
            <a:rPr lang="en-US" sz="1600" b="1" dirty="0" smtClean="0">
              <a:solidFill>
                <a:schemeClr val="tx1"/>
              </a:solidFill>
            </a:rPr>
            <a:t>  de los </a:t>
          </a:r>
          <a:r>
            <a:rPr lang="en-US" sz="1600" b="1" dirty="0" err="1" smtClean="0">
              <a:solidFill>
                <a:schemeClr val="tx1"/>
              </a:solidFill>
            </a:rPr>
            <a:t>proveedores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vivienda</a:t>
          </a:r>
          <a:r>
            <a:rPr lang="en-US" sz="1600" b="1" dirty="0" smtClean="0">
              <a:solidFill>
                <a:schemeClr val="tx1"/>
              </a:solidFill>
            </a:rPr>
            <a:t> social (</a:t>
          </a:r>
          <a:r>
            <a:rPr lang="en-US" sz="1600" b="1" dirty="0" err="1" smtClean="0">
              <a:solidFill>
                <a:schemeClr val="tx1"/>
              </a:solidFill>
            </a:rPr>
            <a:t>propietarios</a:t>
          </a:r>
          <a:r>
            <a:rPr lang="en-US" sz="1600" b="1" dirty="0" smtClean="0">
              <a:solidFill>
                <a:schemeClr val="tx1"/>
              </a:solidFill>
            </a:rPr>
            <a:t>) </a:t>
          </a:r>
          <a:r>
            <a:rPr lang="en-US" sz="1600" b="0" dirty="0" err="1" smtClean="0">
              <a:solidFill>
                <a:schemeClr val="tx1"/>
              </a:solidFill>
            </a:rPr>
            <a:t>como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soci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necesari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desde</a:t>
          </a:r>
          <a:r>
            <a:rPr lang="en-US" sz="1600" b="0" dirty="0" smtClean="0">
              <a:solidFill>
                <a:schemeClr val="tx1"/>
              </a:solidFill>
            </a:rPr>
            <a:t> la </a:t>
          </a:r>
          <a:r>
            <a:rPr lang="en-US" sz="1600" b="0" dirty="0" err="1" smtClean="0">
              <a:solidFill>
                <a:schemeClr val="tx1"/>
              </a:solidFill>
            </a:rPr>
            <a:t>concepción</a:t>
          </a:r>
          <a:r>
            <a:rPr lang="en-US" sz="1600" b="0" dirty="0" smtClean="0">
              <a:solidFill>
                <a:schemeClr val="tx1"/>
              </a:solidFill>
            </a:rPr>
            <a:t> del </a:t>
          </a:r>
          <a:r>
            <a:rPr lang="en-US" sz="1600" b="0" dirty="0" err="1" smtClean="0">
              <a:solidFill>
                <a:schemeClr val="tx1"/>
              </a:solidFill>
            </a:rPr>
            <a:t>piloto</a:t>
          </a:r>
          <a:r>
            <a:rPr lang="en-US" sz="1600" b="0" dirty="0" smtClean="0">
              <a:solidFill>
                <a:schemeClr val="tx1"/>
              </a:solidFill>
            </a:rPr>
            <a:t>, </a:t>
          </a:r>
          <a:r>
            <a:rPr lang="en-US" sz="1600" b="0" dirty="0" err="1" smtClean="0">
              <a:solidFill>
                <a:schemeClr val="tx1"/>
              </a:solidFill>
            </a:rPr>
            <a:t>movilización</a:t>
          </a:r>
          <a:r>
            <a:rPr lang="en-US" sz="1600" b="0" dirty="0" smtClean="0">
              <a:solidFill>
                <a:schemeClr val="tx1"/>
              </a:solidFill>
            </a:rPr>
            <a:t> de los </a:t>
          </a:r>
          <a:r>
            <a:rPr lang="en-US" sz="1600" b="0" dirty="0" err="1" smtClean="0">
              <a:solidFill>
                <a:schemeClr val="tx1"/>
              </a:solidFill>
            </a:rPr>
            <a:t>inquilinos</a:t>
          </a:r>
          <a:r>
            <a:rPr lang="en-US" sz="1600" b="0" dirty="0" smtClean="0">
              <a:solidFill>
                <a:schemeClr val="tx1"/>
              </a:solidFill>
            </a:rPr>
            <a:t>  hasta el </a:t>
          </a:r>
          <a:r>
            <a:rPr lang="en-US" sz="1600" b="0" dirty="0" err="1" smtClean="0">
              <a:solidFill>
                <a:schemeClr val="tx1"/>
              </a:solidFill>
            </a:rPr>
            <a:t>análisis</a:t>
          </a:r>
          <a:r>
            <a:rPr lang="en-US" sz="1600" b="0" dirty="0" smtClean="0">
              <a:solidFill>
                <a:schemeClr val="tx1"/>
              </a:solidFill>
            </a:rPr>
            <a:t> del </a:t>
          </a:r>
          <a:r>
            <a:rPr lang="en-US" sz="1600" b="0" dirty="0" err="1" smtClean="0">
              <a:solidFill>
                <a:schemeClr val="tx1"/>
              </a:solidFill>
            </a:rPr>
            <a:t>impacto</a:t>
          </a:r>
          <a:r>
            <a:rPr lang="en-US" sz="1600" b="0" dirty="0" smtClean="0">
              <a:solidFill>
                <a:schemeClr val="tx1"/>
              </a:solidFill>
            </a:rPr>
            <a:t> y posterior </a:t>
          </a:r>
          <a:r>
            <a:rPr lang="en-US" sz="1600" b="0" dirty="0" err="1" smtClean="0">
              <a:solidFill>
                <a:schemeClr val="tx1"/>
              </a:solidFill>
            </a:rPr>
            <a:t>replicación</a:t>
          </a:r>
          <a:endParaRPr lang="en-US" sz="1600" b="0" dirty="0">
            <a:solidFill>
              <a:schemeClr val="tx1"/>
            </a:solidFill>
          </a:endParaRPr>
        </a:p>
      </dgm:t>
    </dgm:pt>
    <dgm:pt modelId="{FBD6BD39-1A30-43D3-9A6D-9084FDB20305}" type="parTrans" cxnId="{8CD98211-6193-4AA7-A53A-6F2E046D566F}">
      <dgm:prSet/>
      <dgm:spPr/>
      <dgm:t>
        <a:bodyPr/>
        <a:lstStyle/>
        <a:p>
          <a:endParaRPr lang="en-US"/>
        </a:p>
      </dgm:t>
    </dgm:pt>
    <dgm:pt modelId="{6ADC2443-EEB0-4DE5-873F-89208C54A24A}" type="sibTrans" cxnId="{8CD98211-6193-4AA7-A53A-6F2E046D566F}">
      <dgm:prSet/>
      <dgm:spPr/>
      <dgm:t>
        <a:bodyPr/>
        <a:lstStyle/>
        <a:p>
          <a:endParaRPr lang="en-US"/>
        </a:p>
      </dgm:t>
    </dgm:pt>
    <dgm:pt modelId="{344232C2-6212-4620-B508-04E3659913A5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La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involucración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voluntaria</a:t>
          </a:r>
          <a:r>
            <a:rPr lang="en-US" sz="1600" b="1" dirty="0" smtClean="0">
              <a:solidFill>
                <a:schemeClr val="tx1"/>
              </a:solidFill>
            </a:rPr>
            <a:t> de los </a:t>
          </a:r>
          <a:r>
            <a:rPr lang="en-US" sz="1600" b="1" dirty="0" err="1" smtClean="0">
              <a:solidFill>
                <a:schemeClr val="tx1"/>
              </a:solidFill>
            </a:rPr>
            <a:t>inquilin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un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necesidad</a:t>
          </a:r>
          <a:r>
            <a:rPr lang="en-US" sz="1600" b="0" dirty="0" smtClean="0">
              <a:solidFill>
                <a:schemeClr val="tx1"/>
              </a:solidFill>
            </a:rPr>
            <a:t> clave </a:t>
          </a:r>
          <a:r>
            <a:rPr lang="en-US" sz="1600" b="0" dirty="0" err="1" smtClean="0">
              <a:solidFill>
                <a:schemeClr val="tx1"/>
              </a:solidFill>
            </a:rPr>
            <a:t>para</a:t>
          </a:r>
          <a:r>
            <a:rPr lang="en-US" sz="1600" b="0" dirty="0" smtClean="0">
              <a:solidFill>
                <a:schemeClr val="tx1"/>
              </a:solidFill>
            </a:rPr>
            <a:t> el </a:t>
          </a:r>
          <a:r>
            <a:rPr lang="en-US" sz="1600" b="0" dirty="0" err="1" smtClean="0">
              <a:solidFill>
                <a:schemeClr val="tx1"/>
              </a:solidFill>
            </a:rPr>
            <a:t>éxito</a:t>
          </a:r>
          <a:r>
            <a:rPr lang="en-US" sz="1600" b="0" dirty="0" smtClean="0">
              <a:solidFill>
                <a:schemeClr val="tx1"/>
              </a:solidFill>
            </a:rPr>
            <a:t> del </a:t>
          </a:r>
          <a:r>
            <a:rPr lang="en-US" sz="1600" b="0" dirty="0" err="1" smtClean="0">
              <a:solidFill>
                <a:schemeClr val="tx1"/>
              </a:solidFill>
            </a:rPr>
            <a:t>proyecto</a:t>
          </a:r>
          <a:endParaRPr lang="en-US" sz="1600" b="0" dirty="0">
            <a:solidFill>
              <a:schemeClr val="tx1"/>
            </a:solidFill>
          </a:endParaRPr>
        </a:p>
      </dgm:t>
    </dgm:pt>
    <dgm:pt modelId="{C44E80B6-4DB3-47E7-857D-26F576B5B9CA}" type="parTrans" cxnId="{C238F449-AFB5-4749-A997-2FFB02D94EFA}">
      <dgm:prSet/>
      <dgm:spPr/>
      <dgm:t>
        <a:bodyPr/>
        <a:lstStyle/>
        <a:p>
          <a:endParaRPr lang="en-US"/>
        </a:p>
      </dgm:t>
    </dgm:pt>
    <dgm:pt modelId="{550D0500-874A-45AE-8490-F5251485EC7F}" type="sibTrans" cxnId="{C238F449-AFB5-4749-A997-2FFB02D94EFA}">
      <dgm:prSet/>
      <dgm:spPr/>
      <dgm:t>
        <a:bodyPr/>
        <a:lstStyle/>
        <a:p>
          <a:endParaRPr lang="en-US"/>
        </a:p>
      </dgm:t>
    </dgm:pt>
    <dgm:pt modelId="{A7A93714-2DE9-43BF-9C68-C83902F8B31E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b="0" dirty="0" err="1" smtClean="0">
              <a:solidFill>
                <a:schemeClr val="tx1"/>
              </a:solidFill>
            </a:rPr>
            <a:t>Es</a:t>
          </a:r>
          <a:r>
            <a:rPr lang="en-US" sz="1600" b="0" dirty="0" smtClean="0">
              <a:solidFill>
                <a:schemeClr val="tx1"/>
              </a:solidFill>
            </a:rPr>
            <a:t> fundamental </a:t>
          </a:r>
          <a:r>
            <a:rPr lang="en-US" sz="1600" b="1" dirty="0" err="1" smtClean="0">
              <a:solidFill>
                <a:schemeClr val="tx1"/>
              </a:solidFill>
            </a:rPr>
            <a:t>contar</a:t>
          </a:r>
          <a:r>
            <a:rPr lang="en-US" sz="1600" b="1" dirty="0" smtClean="0">
              <a:solidFill>
                <a:schemeClr val="tx1"/>
              </a:solidFill>
            </a:rPr>
            <a:t> con </a:t>
          </a:r>
          <a:r>
            <a:rPr lang="en-US" sz="1600" b="1" dirty="0" err="1" smtClean="0">
              <a:solidFill>
                <a:schemeClr val="tx1"/>
              </a:solidFill>
            </a:rPr>
            <a:t>socios</a:t>
          </a:r>
          <a:r>
            <a:rPr lang="en-US" sz="1600" b="1" dirty="0" smtClean="0">
              <a:solidFill>
                <a:schemeClr val="tx1"/>
              </a:solidFill>
            </a:rPr>
            <a:t> locales </a:t>
          </a:r>
          <a:r>
            <a:rPr lang="en-US" sz="1600" b="1" dirty="0" err="1" smtClean="0">
              <a:solidFill>
                <a:schemeClr val="tx1"/>
              </a:solidFill>
            </a:rPr>
            <a:t>alrededor</a:t>
          </a:r>
          <a:r>
            <a:rPr lang="en-US" sz="1600" b="1" dirty="0" smtClean="0">
              <a:solidFill>
                <a:schemeClr val="tx1"/>
              </a:solidFill>
            </a:rPr>
            <a:t> de los </a:t>
          </a:r>
          <a:r>
            <a:rPr lang="en-US" sz="1600" b="1" dirty="0" err="1" smtClean="0">
              <a:solidFill>
                <a:schemeClr val="tx1"/>
              </a:solidFill>
            </a:rPr>
            <a:t>pilotos</a:t>
          </a:r>
          <a:r>
            <a:rPr lang="en-US" sz="1600" b="1" dirty="0" smtClean="0">
              <a:solidFill>
                <a:schemeClr val="tx1"/>
              </a:solidFill>
            </a:rPr>
            <a:t>  </a:t>
          </a:r>
          <a:r>
            <a:rPr lang="en-US" sz="1600" dirty="0" err="1" smtClean="0">
              <a:solidFill>
                <a:schemeClr val="tx1"/>
              </a:solidFill>
            </a:rPr>
            <a:t>para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apoyar</a:t>
          </a:r>
          <a:r>
            <a:rPr lang="en-US" sz="1600" dirty="0" smtClean="0">
              <a:solidFill>
                <a:schemeClr val="tx1"/>
              </a:solidFill>
            </a:rPr>
            <a:t> a los </a:t>
          </a:r>
          <a:r>
            <a:rPr lang="en-US" sz="1600" dirty="0" err="1" smtClean="0">
              <a:solidFill>
                <a:schemeClr val="tx1"/>
              </a:solidFill>
            </a:rPr>
            <a:t>proveedores</a:t>
          </a:r>
          <a:r>
            <a:rPr lang="en-US" sz="1600" dirty="0" smtClean="0">
              <a:solidFill>
                <a:schemeClr val="tx1"/>
              </a:solidFill>
            </a:rPr>
            <a:t> de </a:t>
          </a:r>
          <a:r>
            <a:rPr lang="en-US" sz="1600" dirty="0" err="1" smtClean="0">
              <a:solidFill>
                <a:schemeClr val="tx1"/>
              </a:solidFill>
            </a:rPr>
            <a:t>vivienda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sociales</a:t>
          </a:r>
          <a:r>
            <a:rPr lang="en-US" sz="1600" dirty="0" smtClean="0">
              <a:solidFill>
                <a:schemeClr val="tx1"/>
              </a:solidFill>
            </a:rPr>
            <a:t> y a los </a:t>
          </a:r>
          <a:r>
            <a:rPr lang="en-US" sz="1600" dirty="0" err="1" smtClean="0">
              <a:solidFill>
                <a:schemeClr val="tx1"/>
              </a:solidFill>
            </a:rPr>
            <a:t>inquilinos</a:t>
          </a:r>
          <a:endParaRPr lang="en-US" sz="1600" dirty="0" smtClean="0">
            <a:solidFill>
              <a:schemeClr val="tx1"/>
            </a:solidFill>
          </a:endParaRPr>
        </a:p>
      </dgm:t>
    </dgm:pt>
    <dgm:pt modelId="{427D23C6-3B8F-476E-AAA3-55F4F8BD9469}" type="parTrans" cxnId="{1940F183-12E0-4886-A989-C8DE09059CBE}">
      <dgm:prSet/>
      <dgm:spPr/>
      <dgm:t>
        <a:bodyPr/>
        <a:lstStyle/>
        <a:p>
          <a:endParaRPr lang="en-US"/>
        </a:p>
      </dgm:t>
    </dgm:pt>
    <dgm:pt modelId="{B5DEBB70-2E4E-414D-9916-E143DBF6FDB6}" type="sibTrans" cxnId="{1940F183-12E0-4886-A989-C8DE09059CBE}">
      <dgm:prSet/>
      <dgm:spPr/>
      <dgm:t>
        <a:bodyPr/>
        <a:lstStyle/>
        <a:p>
          <a:endParaRPr lang="en-US"/>
        </a:p>
      </dgm:t>
    </dgm:pt>
    <dgm:pt modelId="{7E717201-8828-47E2-8C9D-2DAE0B42B8C1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b="1" dirty="0" smtClean="0">
              <a:solidFill>
                <a:schemeClr val="tx1"/>
              </a:solidFill>
            </a:rPr>
            <a:t>La </a:t>
          </a:r>
          <a:r>
            <a:rPr lang="en-US" sz="1600" b="1" dirty="0" err="1" smtClean="0">
              <a:solidFill>
                <a:schemeClr val="tx1"/>
              </a:solidFill>
            </a:rPr>
            <a:t>selección</a:t>
          </a:r>
          <a:r>
            <a:rPr lang="en-US" sz="1600" b="1" dirty="0" smtClean="0">
              <a:solidFill>
                <a:schemeClr val="tx1"/>
              </a:solidFill>
            </a:rPr>
            <a:t> de los </a:t>
          </a:r>
          <a:r>
            <a:rPr lang="en-US" sz="1600" b="1" dirty="0" err="1" smtClean="0">
              <a:solidFill>
                <a:schemeClr val="tx1"/>
              </a:solidFill>
            </a:rPr>
            <a:t>propi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pilot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e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b="1" dirty="0" smtClean="0">
              <a:solidFill>
                <a:schemeClr val="tx1"/>
              </a:solidFill>
            </a:rPr>
            <a:t>fundamental</a:t>
          </a:r>
          <a:r>
            <a:rPr lang="en-US" sz="1600" dirty="0" smtClean="0">
              <a:solidFill>
                <a:schemeClr val="tx1"/>
              </a:solidFill>
            </a:rPr>
            <a:t> antes de </a:t>
          </a:r>
          <a:r>
            <a:rPr lang="en-US" sz="1600" dirty="0" err="1" smtClean="0">
              <a:solidFill>
                <a:schemeClr val="tx1"/>
              </a:solidFill>
            </a:rPr>
            <a:t>comenzar</a:t>
          </a:r>
          <a:r>
            <a:rPr lang="en-US" sz="1600" dirty="0" smtClean="0">
              <a:solidFill>
                <a:schemeClr val="tx1"/>
              </a:solidFill>
            </a:rPr>
            <a:t> un </a:t>
          </a:r>
          <a:r>
            <a:rPr lang="en-US" sz="1600" dirty="0" err="1" smtClean="0">
              <a:solidFill>
                <a:schemeClr val="tx1"/>
              </a:solidFill>
            </a:rPr>
            <a:t>proyecto</a:t>
          </a:r>
          <a:r>
            <a:rPr lang="en-US" sz="1600" dirty="0" smtClean="0">
              <a:solidFill>
                <a:schemeClr val="tx1"/>
              </a:solidFill>
            </a:rPr>
            <a:t>. </a:t>
          </a:r>
          <a:r>
            <a:rPr lang="en-US" sz="1600" dirty="0" err="1" smtClean="0">
              <a:solidFill>
                <a:schemeClr val="tx1"/>
              </a:solidFill>
            </a:rPr>
            <a:t>Una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auditoría</a:t>
          </a:r>
          <a:r>
            <a:rPr lang="en-US" sz="1600" dirty="0" smtClean="0">
              <a:solidFill>
                <a:schemeClr val="tx1"/>
              </a:solidFill>
            </a:rPr>
            <a:t> de </a:t>
          </a:r>
          <a:r>
            <a:rPr lang="en-US" sz="1600" dirty="0" err="1" smtClean="0">
              <a:solidFill>
                <a:schemeClr val="tx1"/>
              </a:solidFill>
            </a:rPr>
            <a:t>eficiencia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energética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previa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e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muy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conveniente</a:t>
          </a:r>
          <a:endParaRPr lang="en-US" sz="1600" dirty="0" smtClean="0">
            <a:solidFill>
              <a:schemeClr val="tx1"/>
            </a:solidFill>
          </a:endParaRPr>
        </a:p>
      </dgm:t>
    </dgm:pt>
    <dgm:pt modelId="{F7033417-4DB6-4850-A9FA-2141FDD5273A}" type="parTrans" cxnId="{6E21FD2C-4B83-494B-8FA7-D19991C65B3B}">
      <dgm:prSet/>
      <dgm:spPr/>
      <dgm:t>
        <a:bodyPr/>
        <a:lstStyle/>
        <a:p>
          <a:endParaRPr lang="en-US"/>
        </a:p>
      </dgm:t>
    </dgm:pt>
    <dgm:pt modelId="{AEE14F02-36A6-438C-B9B2-7A8EE600E7BE}" type="sibTrans" cxnId="{6E21FD2C-4B83-494B-8FA7-D19991C65B3B}">
      <dgm:prSet/>
      <dgm:spPr/>
      <dgm:t>
        <a:bodyPr/>
        <a:lstStyle/>
        <a:p>
          <a:endParaRPr lang="en-US"/>
        </a:p>
      </dgm:t>
    </dgm:pt>
    <dgm:pt modelId="{9DE32F09-67AA-4712-92CE-DE58315D8E5A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dirty="0" err="1" smtClean="0">
              <a:solidFill>
                <a:schemeClr val="tx1"/>
              </a:solidFill>
            </a:rPr>
            <a:t>E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muy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recomendable</a:t>
          </a:r>
          <a:r>
            <a:rPr lang="en-US" sz="1600" dirty="0" smtClean="0">
              <a:solidFill>
                <a:schemeClr val="tx1"/>
              </a:solidFill>
            </a:rPr>
            <a:t>, </a:t>
          </a:r>
          <a:r>
            <a:rPr lang="en-US" sz="1600" dirty="0" err="1" smtClean="0">
              <a:solidFill>
                <a:schemeClr val="tx1"/>
              </a:solidFill>
            </a:rPr>
            <a:t>si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es</a:t>
          </a:r>
          <a:r>
            <a:rPr lang="en-US" sz="1600" dirty="0" smtClean="0">
              <a:solidFill>
                <a:schemeClr val="tx1"/>
              </a:solidFill>
            </a:rPr>
            <a:t>  </a:t>
          </a:r>
          <a:r>
            <a:rPr lang="en-US" sz="1600" dirty="0" err="1" smtClean="0">
              <a:solidFill>
                <a:schemeClr val="tx1"/>
              </a:solidFill>
            </a:rPr>
            <a:t>posible</a:t>
          </a:r>
          <a:r>
            <a:rPr lang="en-US" sz="1600" dirty="0" smtClean="0">
              <a:solidFill>
                <a:schemeClr val="tx1"/>
              </a:solidFill>
            </a:rPr>
            <a:t>, </a:t>
          </a:r>
          <a:r>
            <a:rPr lang="en-US" sz="1600" b="1" dirty="0" err="1" smtClean="0">
              <a:solidFill>
                <a:schemeClr val="tx1"/>
              </a:solidFill>
            </a:rPr>
            <a:t>incorporar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proveedore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energétic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como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soci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dirty="0" smtClean="0">
              <a:solidFill>
                <a:schemeClr val="tx1"/>
              </a:solidFill>
            </a:rPr>
            <a:t>o </a:t>
          </a:r>
          <a:r>
            <a:rPr lang="en-US" sz="1600" dirty="0" err="1" smtClean="0">
              <a:solidFill>
                <a:schemeClr val="tx1"/>
              </a:solidFill>
            </a:rPr>
            <a:t>tener</a:t>
          </a:r>
          <a:r>
            <a:rPr lang="en-US" sz="1600" dirty="0" smtClean="0">
              <a:solidFill>
                <a:schemeClr val="tx1"/>
              </a:solidFill>
            </a:rPr>
            <a:t> un </a:t>
          </a:r>
          <a:r>
            <a:rPr lang="en-US" sz="1600" dirty="0" err="1" smtClean="0">
              <a:solidFill>
                <a:schemeClr val="tx1"/>
              </a:solidFill>
            </a:rPr>
            <a:t>acuerdo</a:t>
          </a:r>
          <a:r>
            <a:rPr lang="en-US" sz="1600" dirty="0" smtClean="0">
              <a:solidFill>
                <a:schemeClr val="tx1"/>
              </a:solidFill>
            </a:rPr>
            <a:t> de </a:t>
          </a:r>
          <a:r>
            <a:rPr lang="en-US" sz="1600" dirty="0" err="1" smtClean="0">
              <a:solidFill>
                <a:schemeClr val="tx1"/>
              </a:solidFill>
            </a:rPr>
            <a:t>cooperación</a:t>
          </a:r>
          <a:r>
            <a:rPr lang="en-US" sz="1600" dirty="0" smtClean="0">
              <a:solidFill>
                <a:schemeClr val="tx1"/>
              </a:solidFill>
            </a:rPr>
            <a:t> con </a:t>
          </a:r>
          <a:r>
            <a:rPr lang="en-US" sz="1600" dirty="0" err="1" smtClean="0">
              <a:solidFill>
                <a:schemeClr val="tx1"/>
              </a:solidFill>
            </a:rPr>
            <a:t>ello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para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desarrollar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este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tipo</a:t>
          </a:r>
          <a:r>
            <a:rPr lang="en-US" sz="1600" dirty="0" smtClean="0">
              <a:solidFill>
                <a:schemeClr val="tx1"/>
              </a:solidFill>
            </a:rPr>
            <a:t> de </a:t>
          </a:r>
          <a:r>
            <a:rPr lang="en-US" sz="1600" dirty="0" err="1" smtClean="0">
              <a:solidFill>
                <a:schemeClr val="tx1"/>
              </a:solidFill>
            </a:rPr>
            <a:t>proyectos</a:t>
          </a:r>
          <a:endParaRPr lang="en-US" sz="1600" dirty="0" smtClean="0">
            <a:solidFill>
              <a:schemeClr val="tx1"/>
            </a:solidFill>
          </a:endParaRPr>
        </a:p>
      </dgm:t>
    </dgm:pt>
    <dgm:pt modelId="{B45D6650-0972-454E-B679-C151360748D5}" type="parTrans" cxnId="{AC33242E-E92D-4EE7-A5FB-16C5D275F22F}">
      <dgm:prSet/>
      <dgm:spPr/>
      <dgm:t>
        <a:bodyPr/>
        <a:lstStyle/>
        <a:p>
          <a:endParaRPr lang="en-US"/>
        </a:p>
      </dgm:t>
    </dgm:pt>
    <dgm:pt modelId="{C6BAED9A-0101-4018-9A64-8EB179C5791C}" type="sibTrans" cxnId="{AC33242E-E92D-4EE7-A5FB-16C5D275F22F}">
      <dgm:prSet/>
      <dgm:spPr/>
      <dgm:t>
        <a:bodyPr/>
        <a:lstStyle/>
        <a:p>
          <a:endParaRPr lang="en-US"/>
        </a:p>
      </dgm:t>
    </dgm:pt>
    <dgm:pt modelId="{63432B86-09D9-4D9F-9E08-EBC417CADA19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dirty="0" err="1" smtClean="0">
              <a:solidFill>
                <a:schemeClr val="tx1"/>
              </a:solidFill>
            </a:rPr>
            <a:t>E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conveniente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que</a:t>
          </a:r>
          <a:r>
            <a:rPr lang="en-US" sz="1600" dirty="0" smtClean="0">
              <a:solidFill>
                <a:schemeClr val="tx1"/>
              </a:solidFill>
            </a:rPr>
            <a:t> los </a:t>
          </a:r>
          <a:r>
            <a:rPr lang="en-US" sz="1600" b="1" dirty="0" err="1" smtClean="0">
              <a:solidFill>
                <a:schemeClr val="tx1"/>
              </a:solidFill>
            </a:rPr>
            <a:t>proyecto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sean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más</a:t>
          </a:r>
          <a:r>
            <a:rPr lang="en-US" sz="1600" b="1" dirty="0" smtClean="0">
              <a:solidFill>
                <a:schemeClr val="tx1"/>
              </a:solidFill>
            </a:rPr>
            <a:t> largos </a:t>
          </a:r>
          <a:r>
            <a:rPr lang="en-US" sz="1600" dirty="0" smtClean="0">
              <a:solidFill>
                <a:schemeClr val="tx1"/>
              </a:solidFill>
            </a:rPr>
            <a:t>(</a:t>
          </a:r>
          <a:r>
            <a:rPr lang="en-US" sz="1600" dirty="0" err="1" smtClean="0">
              <a:solidFill>
                <a:schemeClr val="tx1"/>
              </a:solidFill>
            </a:rPr>
            <a:t>alrededor</a:t>
          </a:r>
          <a:r>
            <a:rPr lang="en-US" sz="1600" dirty="0" smtClean="0">
              <a:solidFill>
                <a:schemeClr val="tx1"/>
              </a:solidFill>
            </a:rPr>
            <a:t> de 4 </a:t>
          </a:r>
          <a:r>
            <a:rPr lang="en-US" sz="1600" dirty="0" err="1" smtClean="0">
              <a:solidFill>
                <a:schemeClr val="tx1"/>
              </a:solidFill>
            </a:rPr>
            <a:t>años</a:t>
          </a:r>
          <a:r>
            <a:rPr lang="en-US" sz="1600" dirty="0" smtClean="0">
              <a:solidFill>
                <a:schemeClr val="tx1"/>
              </a:solidFill>
            </a:rPr>
            <a:t>).</a:t>
          </a:r>
        </a:p>
      </dgm:t>
    </dgm:pt>
    <dgm:pt modelId="{484D4974-4B18-4A9F-B4AF-10C859B885A9}" type="parTrans" cxnId="{DBABF091-856D-4B9D-82CD-9B9ABF99315D}">
      <dgm:prSet/>
      <dgm:spPr/>
      <dgm:t>
        <a:bodyPr/>
        <a:lstStyle/>
        <a:p>
          <a:endParaRPr lang="en-US"/>
        </a:p>
      </dgm:t>
    </dgm:pt>
    <dgm:pt modelId="{2B72FF1C-BC2D-4DD2-8832-A7A7CBD67C56}" type="sibTrans" cxnId="{DBABF091-856D-4B9D-82CD-9B9ABF99315D}">
      <dgm:prSet/>
      <dgm:spPr/>
      <dgm:t>
        <a:bodyPr/>
        <a:lstStyle/>
        <a:p>
          <a:endParaRPr lang="en-US"/>
        </a:p>
      </dgm:t>
    </dgm:pt>
    <dgm:pt modelId="{274A3E1B-8ED2-4B77-9537-0D2CDF8B7689}" type="pres">
      <dgm:prSet presAssocID="{5251DF34-8736-4E2B-A5AD-CD7CAE8C493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F899C79-6A63-4142-BD38-9E096E263EB2}" type="pres">
      <dgm:prSet presAssocID="{EFF17628-F5F3-4C1D-80B9-0CF0ED83BB1A}" presName="linNode" presStyleCnt="0"/>
      <dgm:spPr/>
    </dgm:pt>
    <dgm:pt modelId="{30F98EA3-9385-4D56-9BDB-DDBA67D25E61}" type="pres">
      <dgm:prSet presAssocID="{EFF17628-F5F3-4C1D-80B9-0CF0ED83BB1A}" presName="parentText" presStyleLbl="node1" presStyleIdx="0" presStyleCnt="6" custScaleX="277778" custLinFactNeighborY="-199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FB2E6B0-8FA8-4130-A261-23FCC9EA8337}" type="pres">
      <dgm:prSet presAssocID="{6ADC2443-EEB0-4DE5-873F-89208C54A24A}" presName="sp" presStyleCnt="0"/>
      <dgm:spPr/>
    </dgm:pt>
    <dgm:pt modelId="{72AD5A8B-BF4C-4619-95E7-68971189B7C6}" type="pres">
      <dgm:prSet presAssocID="{344232C2-6212-4620-B508-04E3659913A5}" presName="linNode" presStyleCnt="0"/>
      <dgm:spPr/>
    </dgm:pt>
    <dgm:pt modelId="{12715216-7E81-4EAB-BC4A-B5477DA6F1FE}" type="pres">
      <dgm:prSet presAssocID="{344232C2-6212-4620-B508-04E3659913A5}" presName="parentText" presStyleLbl="node1" presStyleIdx="1" presStyleCnt="6" custScaleX="277778" custLinFactNeighborY="-365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2CA276-D0C3-48F9-8B31-3F7B7E2F9100}" type="pres">
      <dgm:prSet presAssocID="{550D0500-874A-45AE-8490-F5251485EC7F}" presName="sp" presStyleCnt="0"/>
      <dgm:spPr/>
    </dgm:pt>
    <dgm:pt modelId="{3F99A569-CD46-4659-9A5A-73E686E0CCA3}" type="pres">
      <dgm:prSet presAssocID="{A7A93714-2DE9-43BF-9C68-C83902F8B31E}" presName="linNode" presStyleCnt="0"/>
      <dgm:spPr/>
    </dgm:pt>
    <dgm:pt modelId="{675779CB-4679-4EB2-904C-FF739D579067}" type="pres">
      <dgm:prSet presAssocID="{A7A93714-2DE9-43BF-9C68-C83902F8B31E}" presName="parentText" presStyleLbl="node1" presStyleIdx="2" presStyleCnt="6" custScaleX="277778" custLinFactNeighborY="-365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D635B0-3002-49A4-B9D5-00FFC63E85E3}" type="pres">
      <dgm:prSet presAssocID="{B5DEBB70-2E4E-414D-9916-E143DBF6FDB6}" presName="sp" presStyleCnt="0"/>
      <dgm:spPr/>
    </dgm:pt>
    <dgm:pt modelId="{641356C1-678F-49A9-86A8-51563895A1AD}" type="pres">
      <dgm:prSet presAssocID="{7E717201-8828-47E2-8C9D-2DAE0B42B8C1}" presName="linNode" presStyleCnt="0"/>
      <dgm:spPr/>
    </dgm:pt>
    <dgm:pt modelId="{1A9BD014-784B-4F90-BC17-3CE697156F8A}" type="pres">
      <dgm:prSet presAssocID="{7E717201-8828-47E2-8C9D-2DAE0B42B8C1}" presName="parentText" presStyleLbl="node1" presStyleIdx="3" presStyleCnt="6" custScaleX="277778" custLinFactNeighborY="-365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B22090-68A8-4980-BFD0-8819E4F136B2}" type="pres">
      <dgm:prSet presAssocID="{AEE14F02-36A6-438C-B9B2-7A8EE600E7BE}" presName="sp" presStyleCnt="0"/>
      <dgm:spPr/>
    </dgm:pt>
    <dgm:pt modelId="{2F590F2B-995E-437B-AA50-AB5133C0AD35}" type="pres">
      <dgm:prSet presAssocID="{9DE32F09-67AA-4712-92CE-DE58315D8E5A}" presName="linNode" presStyleCnt="0"/>
      <dgm:spPr/>
    </dgm:pt>
    <dgm:pt modelId="{694CC2CC-4365-4570-882E-1629433F05C7}" type="pres">
      <dgm:prSet presAssocID="{9DE32F09-67AA-4712-92CE-DE58315D8E5A}" presName="parentText" presStyleLbl="node1" presStyleIdx="4" presStyleCnt="6" custScaleX="277778" custLinFactNeighborY="-365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D33E00-3355-4FAA-A78B-4342322D3EC8}" type="pres">
      <dgm:prSet presAssocID="{C6BAED9A-0101-4018-9A64-8EB179C5791C}" presName="sp" presStyleCnt="0"/>
      <dgm:spPr/>
    </dgm:pt>
    <dgm:pt modelId="{F415191D-C6C1-48A1-8BD7-890F7CC13934}" type="pres">
      <dgm:prSet presAssocID="{63432B86-09D9-4D9F-9E08-EBC417CADA19}" presName="linNode" presStyleCnt="0"/>
      <dgm:spPr/>
    </dgm:pt>
    <dgm:pt modelId="{95671744-55F3-476E-84F3-7336A5854B12}" type="pres">
      <dgm:prSet presAssocID="{63432B86-09D9-4D9F-9E08-EBC417CADA19}" presName="parentText" presStyleLbl="node1" presStyleIdx="5" presStyleCnt="6" custScaleX="277778" custLinFactNeighborY="-365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940F183-12E0-4886-A989-C8DE09059CBE}" srcId="{5251DF34-8736-4E2B-A5AD-CD7CAE8C493D}" destId="{A7A93714-2DE9-43BF-9C68-C83902F8B31E}" srcOrd="2" destOrd="0" parTransId="{427D23C6-3B8F-476E-AAA3-55F4F8BD9469}" sibTransId="{B5DEBB70-2E4E-414D-9916-E143DBF6FDB6}"/>
    <dgm:cxn modelId="{AC33242E-E92D-4EE7-A5FB-16C5D275F22F}" srcId="{5251DF34-8736-4E2B-A5AD-CD7CAE8C493D}" destId="{9DE32F09-67AA-4712-92CE-DE58315D8E5A}" srcOrd="4" destOrd="0" parTransId="{B45D6650-0972-454E-B679-C151360748D5}" sibTransId="{C6BAED9A-0101-4018-9A64-8EB179C5791C}"/>
    <dgm:cxn modelId="{71C16FBE-5220-4645-A571-90C999A4412C}" type="presOf" srcId="{63432B86-09D9-4D9F-9E08-EBC417CADA19}" destId="{95671744-55F3-476E-84F3-7336A5854B12}" srcOrd="0" destOrd="0" presId="urn:microsoft.com/office/officeart/2005/8/layout/vList5"/>
    <dgm:cxn modelId="{B46199FA-3449-4B69-AC14-1D28032BC34A}" type="presOf" srcId="{7E717201-8828-47E2-8C9D-2DAE0B42B8C1}" destId="{1A9BD014-784B-4F90-BC17-3CE697156F8A}" srcOrd="0" destOrd="0" presId="urn:microsoft.com/office/officeart/2005/8/layout/vList5"/>
    <dgm:cxn modelId="{DEC9AF58-1AEC-4942-A8D3-EA241048C275}" type="presOf" srcId="{9DE32F09-67AA-4712-92CE-DE58315D8E5A}" destId="{694CC2CC-4365-4570-882E-1629433F05C7}" srcOrd="0" destOrd="0" presId="urn:microsoft.com/office/officeart/2005/8/layout/vList5"/>
    <dgm:cxn modelId="{DBABF091-856D-4B9D-82CD-9B9ABF99315D}" srcId="{5251DF34-8736-4E2B-A5AD-CD7CAE8C493D}" destId="{63432B86-09D9-4D9F-9E08-EBC417CADA19}" srcOrd="5" destOrd="0" parTransId="{484D4974-4B18-4A9F-B4AF-10C859B885A9}" sibTransId="{2B72FF1C-BC2D-4DD2-8832-A7A7CBD67C56}"/>
    <dgm:cxn modelId="{69423104-2D3C-43A2-853B-78EC099B4310}" type="presOf" srcId="{344232C2-6212-4620-B508-04E3659913A5}" destId="{12715216-7E81-4EAB-BC4A-B5477DA6F1FE}" srcOrd="0" destOrd="0" presId="urn:microsoft.com/office/officeart/2005/8/layout/vList5"/>
    <dgm:cxn modelId="{7585ECA3-196F-4520-90E4-5BF358FB3E76}" type="presOf" srcId="{A7A93714-2DE9-43BF-9C68-C83902F8B31E}" destId="{675779CB-4679-4EB2-904C-FF739D579067}" srcOrd="0" destOrd="0" presId="urn:microsoft.com/office/officeart/2005/8/layout/vList5"/>
    <dgm:cxn modelId="{35CEBF02-1EDE-4F35-991E-D67F051E9B62}" type="presOf" srcId="{EFF17628-F5F3-4C1D-80B9-0CF0ED83BB1A}" destId="{30F98EA3-9385-4D56-9BDB-DDBA67D25E61}" srcOrd="0" destOrd="0" presId="urn:microsoft.com/office/officeart/2005/8/layout/vList5"/>
    <dgm:cxn modelId="{C238F449-AFB5-4749-A997-2FFB02D94EFA}" srcId="{5251DF34-8736-4E2B-A5AD-CD7CAE8C493D}" destId="{344232C2-6212-4620-B508-04E3659913A5}" srcOrd="1" destOrd="0" parTransId="{C44E80B6-4DB3-47E7-857D-26F576B5B9CA}" sibTransId="{550D0500-874A-45AE-8490-F5251485EC7F}"/>
    <dgm:cxn modelId="{8CD98211-6193-4AA7-A53A-6F2E046D566F}" srcId="{5251DF34-8736-4E2B-A5AD-CD7CAE8C493D}" destId="{EFF17628-F5F3-4C1D-80B9-0CF0ED83BB1A}" srcOrd="0" destOrd="0" parTransId="{FBD6BD39-1A30-43D3-9A6D-9084FDB20305}" sibTransId="{6ADC2443-EEB0-4DE5-873F-89208C54A24A}"/>
    <dgm:cxn modelId="{DB3A1802-EAE2-42E9-9042-0F29D061BD4D}" type="presOf" srcId="{5251DF34-8736-4E2B-A5AD-CD7CAE8C493D}" destId="{274A3E1B-8ED2-4B77-9537-0D2CDF8B7689}" srcOrd="0" destOrd="0" presId="urn:microsoft.com/office/officeart/2005/8/layout/vList5"/>
    <dgm:cxn modelId="{6E21FD2C-4B83-494B-8FA7-D19991C65B3B}" srcId="{5251DF34-8736-4E2B-A5AD-CD7CAE8C493D}" destId="{7E717201-8828-47E2-8C9D-2DAE0B42B8C1}" srcOrd="3" destOrd="0" parTransId="{F7033417-4DB6-4850-A9FA-2141FDD5273A}" sibTransId="{AEE14F02-36A6-438C-B9B2-7A8EE600E7BE}"/>
    <dgm:cxn modelId="{C73358D8-F2D5-4C3A-BB78-D198EC87EC40}" type="presParOf" srcId="{274A3E1B-8ED2-4B77-9537-0D2CDF8B7689}" destId="{BF899C79-6A63-4142-BD38-9E096E263EB2}" srcOrd="0" destOrd="0" presId="urn:microsoft.com/office/officeart/2005/8/layout/vList5"/>
    <dgm:cxn modelId="{35544206-0E38-4865-ADDD-702C7036D529}" type="presParOf" srcId="{BF899C79-6A63-4142-BD38-9E096E263EB2}" destId="{30F98EA3-9385-4D56-9BDB-DDBA67D25E61}" srcOrd="0" destOrd="0" presId="urn:microsoft.com/office/officeart/2005/8/layout/vList5"/>
    <dgm:cxn modelId="{E30A098B-3E31-4870-8BF9-B823741E100F}" type="presParOf" srcId="{274A3E1B-8ED2-4B77-9537-0D2CDF8B7689}" destId="{2FB2E6B0-8FA8-4130-A261-23FCC9EA8337}" srcOrd="1" destOrd="0" presId="urn:microsoft.com/office/officeart/2005/8/layout/vList5"/>
    <dgm:cxn modelId="{D70DABB5-6279-4E39-818E-5D758AF43B40}" type="presParOf" srcId="{274A3E1B-8ED2-4B77-9537-0D2CDF8B7689}" destId="{72AD5A8B-BF4C-4619-95E7-68971189B7C6}" srcOrd="2" destOrd="0" presId="urn:microsoft.com/office/officeart/2005/8/layout/vList5"/>
    <dgm:cxn modelId="{5B3EA975-A6F1-4FFD-A46D-D524EB62309E}" type="presParOf" srcId="{72AD5A8B-BF4C-4619-95E7-68971189B7C6}" destId="{12715216-7E81-4EAB-BC4A-B5477DA6F1FE}" srcOrd="0" destOrd="0" presId="urn:microsoft.com/office/officeart/2005/8/layout/vList5"/>
    <dgm:cxn modelId="{B2193C45-9B65-43A5-BD44-EFA396FAB931}" type="presParOf" srcId="{274A3E1B-8ED2-4B77-9537-0D2CDF8B7689}" destId="{B22CA276-D0C3-48F9-8B31-3F7B7E2F9100}" srcOrd="3" destOrd="0" presId="urn:microsoft.com/office/officeart/2005/8/layout/vList5"/>
    <dgm:cxn modelId="{08222DAF-21A4-41DF-BFA0-E8AB32306D13}" type="presParOf" srcId="{274A3E1B-8ED2-4B77-9537-0D2CDF8B7689}" destId="{3F99A569-CD46-4659-9A5A-73E686E0CCA3}" srcOrd="4" destOrd="0" presId="urn:microsoft.com/office/officeart/2005/8/layout/vList5"/>
    <dgm:cxn modelId="{C603A2B8-EE21-4372-A039-E0FA41932A10}" type="presParOf" srcId="{3F99A569-CD46-4659-9A5A-73E686E0CCA3}" destId="{675779CB-4679-4EB2-904C-FF739D579067}" srcOrd="0" destOrd="0" presId="urn:microsoft.com/office/officeart/2005/8/layout/vList5"/>
    <dgm:cxn modelId="{38F10CB7-DE1B-4FC5-A963-430F07F83E88}" type="presParOf" srcId="{274A3E1B-8ED2-4B77-9537-0D2CDF8B7689}" destId="{85D635B0-3002-49A4-B9D5-00FFC63E85E3}" srcOrd="5" destOrd="0" presId="urn:microsoft.com/office/officeart/2005/8/layout/vList5"/>
    <dgm:cxn modelId="{158A0BC5-C311-4646-A9BB-6884975EB5DD}" type="presParOf" srcId="{274A3E1B-8ED2-4B77-9537-0D2CDF8B7689}" destId="{641356C1-678F-49A9-86A8-51563895A1AD}" srcOrd="6" destOrd="0" presId="urn:microsoft.com/office/officeart/2005/8/layout/vList5"/>
    <dgm:cxn modelId="{005F5B15-4A1E-43FA-8ABE-92BA800FB2CE}" type="presParOf" srcId="{641356C1-678F-49A9-86A8-51563895A1AD}" destId="{1A9BD014-784B-4F90-BC17-3CE697156F8A}" srcOrd="0" destOrd="0" presId="urn:microsoft.com/office/officeart/2005/8/layout/vList5"/>
    <dgm:cxn modelId="{BEDF27E7-56FF-4D7D-9F7B-A4C302388832}" type="presParOf" srcId="{274A3E1B-8ED2-4B77-9537-0D2CDF8B7689}" destId="{B9B22090-68A8-4980-BFD0-8819E4F136B2}" srcOrd="7" destOrd="0" presId="urn:microsoft.com/office/officeart/2005/8/layout/vList5"/>
    <dgm:cxn modelId="{37925382-15C7-47EB-996C-F1CCB4D0A611}" type="presParOf" srcId="{274A3E1B-8ED2-4B77-9537-0D2CDF8B7689}" destId="{2F590F2B-995E-437B-AA50-AB5133C0AD35}" srcOrd="8" destOrd="0" presId="urn:microsoft.com/office/officeart/2005/8/layout/vList5"/>
    <dgm:cxn modelId="{D170FB34-9917-43E9-B15D-E4251DB30282}" type="presParOf" srcId="{2F590F2B-995E-437B-AA50-AB5133C0AD35}" destId="{694CC2CC-4365-4570-882E-1629433F05C7}" srcOrd="0" destOrd="0" presId="urn:microsoft.com/office/officeart/2005/8/layout/vList5"/>
    <dgm:cxn modelId="{6A0BDBF4-8551-4D9C-A01A-55055F8D52FA}" type="presParOf" srcId="{274A3E1B-8ED2-4B77-9537-0D2CDF8B7689}" destId="{D2D33E00-3355-4FAA-A78B-4342322D3EC8}" srcOrd="9" destOrd="0" presId="urn:microsoft.com/office/officeart/2005/8/layout/vList5"/>
    <dgm:cxn modelId="{2C044D6F-B2D4-4AEA-9A3A-DAAF0449F4CB}" type="presParOf" srcId="{274A3E1B-8ED2-4B77-9537-0D2CDF8B7689}" destId="{F415191D-C6C1-48A1-8BD7-890F7CC13934}" srcOrd="10" destOrd="0" presId="urn:microsoft.com/office/officeart/2005/8/layout/vList5"/>
    <dgm:cxn modelId="{111FB170-C595-44BD-AF81-D8C44BABE561}" type="presParOf" srcId="{F415191D-C6C1-48A1-8BD7-890F7CC13934}" destId="{95671744-55F3-476E-84F3-7336A5854B12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5251DF34-8736-4E2B-A5AD-CD7CAE8C493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36787D7-2244-4743-B277-376FC983D847}">
      <dgm:prSet phldrT="[Texto]"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dirty="0" err="1" smtClean="0">
              <a:solidFill>
                <a:schemeClr val="tx1"/>
              </a:solidFill>
            </a:rPr>
            <a:t>Mejor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comprensión</a:t>
          </a:r>
          <a:r>
            <a:rPr lang="en-US" sz="1600" b="1" dirty="0" smtClean="0">
              <a:solidFill>
                <a:schemeClr val="tx1"/>
              </a:solidFill>
            </a:rPr>
            <a:t> de los </a:t>
          </a:r>
          <a:r>
            <a:rPr lang="en-US" sz="1600" b="1" dirty="0" err="1" smtClean="0">
              <a:solidFill>
                <a:schemeClr val="tx1"/>
              </a:solidFill>
            </a:rPr>
            <a:t>hábitos</a:t>
          </a:r>
          <a:r>
            <a:rPr lang="en-US" sz="1600" b="1" dirty="0" smtClean="0">
              <a:solidFill>
                <a:schemeClr val="tx1"/>
              </a:solidFill>
            </a:rPr>
            <a:t> de los </a:t>
          </a:r>
          <a:r>
            <a:rPr lang="en-US" sz="1600" b="1" dirty="0" err="1" smtClean="0">
              <a:solidFill>
                <a:schemeClr val="tx1"/>
              </a:solidFill>
            </a:rPr>
            <a:t>inquilin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respecto</a:t>
          </a:r>
          <a:r>
            <a:rPr lang="en-US" sz="1600" dirty="0" smtClean="0">
              <a:solidFill>
                <a:schemeClr val="tx1"/>
              </a:solidFill>
            </a:rPr>
            <a:t> a la </a:t>
          </a:r>
          <a:r>
            <a:rPr lang="en-US" sz="1600" dirty="0" err="1" smtClean="0">
              <a:solidFill>
                <a:schemeClr val="tx1"/>
              </a:solidFill>
            </a:rPr>
            <a:t>eficiencia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energética</a:t>
          </a:r>
          <a:r>
            <a:rPr lang="en-US" sz="1600" dirty="0" smtClean="0">
              <a:solidFill>
                <a:schemeClr val="tx1"/>
              </a:solidFill>
            </a:rPr>
            <a:t>. El </a:t>
          </a:r>
          <a:r>
            <a:rPr lang="en-US" sz="1600" b="1" dirty="0" err="1" smtClean="0">
              <a:solidFill>
                <a:schemeClr val="tx1"/>
              </a:solidFill>
            </a:rPr>
            <a:t>ahorro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dinero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es</a:t>
          </a:r>
          <a:r>
            <a:rPr lang="en-US" sz="1600" dirty="0" smtClean="0">
              <a:solidFill>
                <a:schemeClr val="tx1"/>
              </a:solidFill>
            </a:rPr>
            <a:t> la principal </a:t>
          </a:r>
          <a:r>
            <a:rPr lang="en-US" sz="1600" dirty="0" err="1" smtClean="0">
              <a:solidFill>
                <a:schemeClr val="tx1"/>
              </a:solidFill>
            </a:rPr>
            <a:t>motivación</a:t>
          </a:r>
          <a:endParaRPr lang="en-US" sz="1600" b="0" dirty="0">
            <a:solidFill>
              <a:schemeClr val="tx1"/>
            </a:solidFill>
          </a:endParaRPr>
        </a:p>
      </dgm:t>
    </dgm:pt>
    <dgm:pt modelId="{CF5507E1-F67B-4754-BF90-A036C3D97AAD}" type="parTrans" cxnId="{8E24323F-361E-4EE0-B06D-0340B7AE7977}">
      <dgm:prSet/>
      <dgm:spPr/>
      <dgm:t>
        <a:bodyPr/>
        <a:lstStyle/>
        <a:p>
          <a:endParaRPr lang="en-US"/>
        </a:p>
      </dgm:t>
    </dgm:pt>
    <dgm:pt modelId="{A36396E5-55F2-4AAC-8255-5E6C5FECB882}" type="sibTrans" cxnId="{8E24323F-361E-4EE0-B06D-0340B7AE7977}">
      <dgm:prSet/>
      <dgm:spPr/>
      <dgm:t>
        <a:bodyPr/>
        <a:lstStyle/>
        <a:p>
          <a:endParaRPr lang="en-US"/>
        </a:p>
      </dgm:t>
    </dgm:pt>
    <dgm:pt modelId="{C6900BF1-4067-49BF-85CB-3AEFFBF34CBE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b="1" dirty="0" err="1" smtClean="0">
              <a:solidFill>
                <a:schemeClr val="tx1"/>
              </a:solidFill>
            </a:rPr>
            <a:t>Conocimiento</a:t>
          </a:r>
          <a:r>
            <a:rPr lang="en-US" sz="1600" b="1" dirty="0" smtClean="0">
              <a:solidFill>
                <a:schemeClr val="tx1"/>
              </a:solidFill>
            </a:rPr>
            <a:t> de los </a:t>
          </a:r>
          <a:r>
            <a:rPr lang="en-US" sz="1600" b="1" dirty="0" err="1" smtClean="0">
              <a:solidFill>
                <a:schemeClr val="tx1"/>
              </a:solidFill>
            </a:rPr>
            <a:t>actore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necesari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en el </a:t>
          </a:r>
          <a:r>
            <a:rPr lang="en-US" sz="1600" b="0" dirty="0" err="1" smtClean="0">
              <a:solidFill>
                <a:schemeClr val="tx1"/>
              </a:solidFill>
            </a:rPr>
            <a:t>ciclo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0" dirty="0" err="1" smtClean="0">
              <a:solidFill>
                <a:schemeClr val="tx1"/>
              </a:solidFill>
            </a:rPr>
            <a:t>vida</a:t>
          </a:r>
          <a:r>
            <a:rPr lang="en-US" sz="1600" b="0" dirty="0" smtClean="0">
              <a:solidFill>
                <a:schemeClr val="tx1"/>
              </a:solidFill>
            </a:rPr>
            <a:t> del </a:t>
          </a:r>
          <a:r>
            <a:rPr lang="en-US" sz="1600" b="0" dirty="0" err="1" smtClean="0">
              <a:solidFill>
                <a:schemeClr val="tx1"/>
              </a:solidFill>
            </a:rPr>
            <a:t>proyecto</a:t>
          </a:r>
          <a:endParaRPr lang="en-US" sz="1600" b="0" dirty="0">
            <a:solidFill>
              <a:schemeClr val="tx1"/>
            </a:solidFill>
          </a:endParaRPr>
        </a:p>
      </dgm:t>
    </dgm:pt>
    <dgm:pt modelId="{C54835D5-6F74-43C0-A7B1-59A590EEB39B}" type="parTrans" cxnId="{7C8340BB-4F0D-4F1F-87FF-2090ED315C3D}">
      <dgm:prSet/>
      <dgm:spPr/>
      <dgm:t>
        <a:bodyPr/>
        <a:lstStyle/>
        <a:p>
          <a:endParaRPr lang="en-US"/>
        </a:p>
      </dgm:t>
    </dgm:pt>
    <dgm:pt modelId="{8247C196-118C-4C9A-AD84-B315CB1B669A}" type="sibTrans" cxnId="{7C8340BB-4F0D-4F1F-87FF-2090ED315C3D}">
      <dgm:prSet/>
      <dgm:spPr/>
      <dgm:t>
        <a:bodyPr/>
        <a:lstStyle/>
        <a:p>
          <a:endParaRPr lang="en-US"/>
        </a:p>
      </dgm:t>
    </dgm:pt>
    <dgm:pt modelId="{0B52D714-5BD0-408B-A6BD-895B728A2887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Los </a:t>
          </a:r>
          <a:r>
            <a:rPr lang="en-US" sz="1600" b="1" dirty="0" err="1" smtClean="0">
              <a:solidFill>
                <a:schemeClr val="tx1"/>
              </a:solidFill>
            </a:rPr>
            <a:t>gestores</a:t>
          </a:r>
          <a:r>
            <a:rPr lang="en-US" sz="1600" b="1" dirty="0" smtClean="0">
              <a:solidFill>
                <a:schemeClr val="tx1"/>
              </a:solidFill>
            </a:rPr>
            <a:t> del </a:t>
          </a:r>
          <a:r>
            <a:rPr lang="en-US" sz="1600" b="1" dirty="0" err="1" smtClean="0">
              <a:solidFill>
                <a:schemeClr val="tx1"/>
              </a:solidFill>
            </a:rPr>
            <a:t>edificio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tiene</a:t>
          </a:r>
          <a:r>
            <a:rPr lang="en-US" sz="1600" b="1" dirty="0" smtClean="0">
              <a:solidFill>
                <a:schemeClr val="tx1"/>
              </a:solidFill>
            </a:rPr>
            <a:t> un </a:t>
          </a:r>
          <a:r>
            <a:rPr lang="en-US" sz="1600" b="1" dirty="0" err="1" smtClean="0">
              <a:solidFill>
                <a:schemeClr val="tx1"/>
              </a:solidFill>
            </a:rPr>
            <a:t>papel</a:t>
          </a:r>
          <a:r>
            <a:rPr lang="en-US" sz="1600" b="1" dirty="0" smtClean="0">
              <a:solidFill>
                <a:schemeClr val="tx1"/>
              </a:solidFill>
            </a:rPr>
            <a:t> clave </a:t>
          </a:r>
          <a:r>
            <a:rPr lang="en-US" sz="1600" b="0" dirty="0" err="1" smtClean="0">
              <a:solidFill>
                <a:schemeClr val="tx1"/>
              </a:solidFill>
            </a:rPr>
            <a:t>par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conseguir</a:t>
          </a:r>
          <a:r>
            <a:rPr lang="en-US" sz="1600" b="0" dirty="0" smtClean="0">
              <a:solidFill>
                <a:schemeClr val="tx1"/>
              </a:solidFill>
            </a:rPr>
            <a:t> los </a:t>
          </a:r>
          <a:r>
            <a:rPr lang="en-US" sz="1600" b="0" dirty="0" err="1" smtClean="0">
              <a:solidFill>
                <a:schemeClr val="tx1"/>
              </a:solidFill>
            </a:rPr>
            <a:t>cambios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0" dirty="0" err="1" smtClean="0">
              <a:solidFill>
                <a:schemeClr val="tx1"/>
              </a:solidFill>
            </a:rPr>
            <a:t>hábitos</a:t>
          </a:r>
          <a:endParaRPr lang="en-US" sz="1600" b="0" dirty="0">
            <a:solidFill>
              <a:schemeClr val="tx1"/>
            </a:solidFill>
          </a:endParaRPr>
        </a:p>
      </dgm:t>
    </dgm:pt>
    <dgm:pt modelId="{73025D07-7871-4556-93D7-36BADA24D7E3}" type="parTrans" cxnId="{C95C033F-6244-4E2A-A947-C74B285F6EA0}">
      <dgm:prSet/>
      <dgm:spPr/>
      <dgm:t>
        <a:bodyPr/>
        <a:lstStyle/>
        <a:p>
          <a:endParaRPr lang="en-US"/>
        </a:p>
      </dgm:t>
    </dgm:pt>
    <dgm:pt modelId="{31BD65C2-DD94-4BB5-BFE3-58B26748C647}" type="sibTrans" cxnId="{C95C033F-6244-4E2A-A947-C74B285F6EA0}">
      <dgm:prSet/>
      <dgm:spPr/>
      <dgm:t>
        <a:bodyPr/>
        <a:lstStyle/>
        <a:p>
          <a:endParaRPr lang="en-US"/>
        </a:p>
      </dgm:t>
    </dgm:pt>
    <dgm:pt modelId="{52C2F4BD-4352-47F9-A7D3-B65F4E989475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b="1" dirty="0" err="1" smtClean="0">
              <a:solidFill>
                <a:schemeClr val="tx1"/>
              </a:solidFill>
            </a:rPr>
            <a:t>Éxito</a:t>
          </a:r>
          <a:r>
            <a:rPr lang="en-US" sz="1600" b="1" dirty="0" smtClean="0">
              <a:solidFill>
                <a:schemeClr val="tx1"/>
              </a:solidFill>
            </a:rPr>
            <a:t> en la </a:t>
          </a:r>
          <a:r>
            <a:rPr lang="en-US" sz="1600" b="1" dirty="0" err="1" smtClean="0">
              <a:solidFill>
                <a:schemeClr val="tx1"/>
              </a:solidFill>
            </a:rPr>
            <a:t>implementación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dirty="0" smtClean="0">
              <a:solidFill>
                <a:schemeClr val="tx1"/>
              </a:solidFill>
            </a:rPr>
            <a:t>y </a:t>
          </a:r>
          <a:r>
            <a:rPr lang="en-US" sz="1600" dirty="0" err="1" smtClean="0">
              <a:solidFill>
                <a:schemeClr val="tx1"/>
              </a:solidFill>
            </a:rPr>
            <a:t>prueba</a:t>
          </a:r>
          <a:r>
            <a:rPr lang="en-US" sz="1600" dirty="0" smtClean="0">
              <a:solidFill>
                <a:schemeClr val="tx1"/>
              </a:solidFill>
            </a:rPr>
            <a:t> de </a:t>
          </a:r>
          <a:r>
            <a:rPr lang="en-US" sz="1600" dirty="0" err="1" smtClean="0">
              <a:solidFill>
                <a:schemeClr val="tx1"/>
              </a:solidFill>
            </a:rPr>
            <a:t>una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solución</a:t>
          </a:r>
          <a:r>
            <a:rPr lang="en-US" sz="1600" b="1" dirty="0" smtClean="0">
              <a:solidFill>
                <a:schemeClr val="tx1"/>
              </a:solidFill>
            </a:rPr>
            <a:t> TIC interoperable</a:t>
          </a:r>
          <a:endParaRPr lang="en-US" sz="1600" b="1" dirty="0">
            <a:solidFill>
              <a:schemeClr val="tx1"/>
            </a:solidFill>
          </a:endParaRPr>
        </a:p>
      </dgm:t>
    </dgm:pt>
    <dgm:pt modelId="{FADEC605-61ED-441A-946F-0DAF15D35E1D}" type="parTrans" cxnId="{ABDAF709-A646-41C5-9FA6-5DE759EA599D}">
      <dgm:prSet/>
      <dgm:spPr/>
      <dgm:t>
        <a:bodyPr/>
        <a:lstStyle/>
        <a:p>
          <a:endParaRPr lang="en-US"/>
        </a:p>
      </dgm:t>
    </dgm:pt>
    <dgm:pt modelId="{0314F7E6-4B76-47A6-8CEF-DCBC91D7A996}" type="sibTrans" cxnId="{ABDAF709-A646-41C5-9FA6-5DE759EA599D}">
      <dgm:prSet/>
      <dgm:spPr/>
      <dgm:t>
        <a:bodyPr/>
        <a:lstStyle/>
        <a:p>
          <a:endParaRPr lang="en-US"/>
        </a:p>
      </dgm:t>
    </dgm:pt>
    <dgm:pt modelId="{46D89469-08D2-475D-8C4B-96761BFBF3BF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dirty="0" smtClean="0">
              <a:solidFill>
                <a:schemeClr val="tx1"/>
              </a:solidFill>
            </a:rPr>
            <a:t>La </a:t>
          </a:r>
          <a:r>
            <a:rPr lang="en-US" sz="1600" b="1" dirty="0" err="1" smtClean="0">
              <a:solidFill>
                <a:schemeClr val="tx1"/>
              </a:solidFill>
            </a:rPr>
            <a:t>reducción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picos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consumo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puede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reducir</a:t>
          </a:r>
          <a:r>
            <a:rPr lang="en-US" sz="1600" dirty="0" smtClean="0">
              <a:solidFill>
                <a:schemeClr val="tx1"/>
              </a:solidFill>
            </a:rPr>
            <a:t> los </a:t>
          </a:r>
          <a:r>
            <a:rPr lang="en-US" sz="1600" dirty="0" err="1" smtClean="0">
              <a:solidFill>
                <a:schemeClr val="tx1"/>
              </a:solidFill>
            </a:rPr>
            <a:t>costes</a:t>
          </a:r>
          <a:r>
            <a:rPr lang="en-US" sz="1600" dirty="0" smtClean="0">
              <a:solidFill>
                <a:schemeClr val="tx1"/>
              </a:solidFill>
            </a:rPr>
            <a:t> de </a:t>
          </a:r>
          <a:r>
            <a:rPr lang="en-US" sz="1600" dirty="0" err="1" smtClean="0">
              <a:solidFill>
                <a:schemeClr val="tx1"/>
              </a:solidFill>
            </a:rPr>
            <a:t>suministro</a:t>
          </a:r>
          <a:r>
            <a:rPr lang="en-US" sz="1600" dirty="0" smtClean="0">
              <a:solidFill>
                <a:schemeClr val="tx1"/>
              </a:solidFill>
            </a:rPr>
            <a:t> y </a:t>
          </a:r>
          <a:r>
            <a:rPr lang="en-US" sz="1600" dirty="0" err="1" smtClean="0">
              <a:solidFill>
                <a:schemeClr val="tx1"/>
              </a:solidFill>
            </a:rPr>
            <a:t>la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emisiones</a:t>
          </a:r>
          <a:endParaRPr lang="en-US" sz="1600" b="0" dirty="0" smtClean="0">
            <a:solidFill>
              <a:schemeClr val="tx1"/>
            </a:solidFill>
          </a:endParaRPr>
        </a:p>
      </dgm:t>
    </dgm:pt>
    <dgm:pt modelId="{3EEB4B9A-35A5-4446-8645-736800F52FB2}" type="parTrans" cxnId="{642072DA-5300-4612-9F91-93C057946DDC}">
      <dgm:prSet/>
      <dgm:spPr/>
      <dgm:t>
        <a:bodyPr/>
        <a:lstStyle/>
        <a:p>
          <a:endParaRPr lang="en-US"/>
        </a:p>
      </dgm:t>
    </dgm:pt>
    <dgm:pt modelId="{D3C8BB21-6788-4E93-B842-6EB8D3EA9FD4}" type="sibTrans" cxnId="{642072DA-5300-4612-9F91-93C057946DDC}">
      <dgm:prSet/>
      <dgm:spPr/>
      <dgm:t>
        <a:bodyPr/>
        <a:lstStyle/>
        <a:p>
          <a:endParaRPr lang="en-US"/>
        </a:p>
      </dgm:t>
    </dgm:pt>
    <dgm:pt modelId="{897531A1-4B7D-40C4-BB5C-14DFF4BC3D48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Se </a:t>
          </a:r>
          <a:r>
            <a:rPr lang="en-US" sz="1600" b="0" dirty="0" err="1" smtClean="0">
              <a:solidFill>
                <a:schemeClr val="tx1"/>
              </a:solidFill>
            </a:rPr>
            <a:t>necesitan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estrategias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gestión</a:t>
          </a:r>
          <a:r>
            <a:rPr lang="en-US" sz="1600" b="1" dirty="0" smtClean="0">
              <a:solidFill>
                <a:schemeClr val="tx1"/>
              </a:solidFill>
            </a:rPr>
            <a:t> del </a:t>
          </a:r>
          <a:r>
            <a:rPr lang="en-US" sz="1600" b="1" dirty="0" err="1" smtClean="0">
              <a:solidFill>
                <a:schemeClr val="tx1"/>
              </a:solidFill>
            </a:rPr>
            <a:t>confort</a:t>
          </a:r>
          <a:r>
            <a:rPr lang="en-US" sz="1600" b="1" dirty="0" smtClean="0">
              <a:solidFill>
                <a:schemeClr val="tx1"/>
              </a:solidFill>
            </a:rPr>
            <a:t> en </a:t>
          </a:r>
          <a:r>
            <a:rPr lang="en-US" sz="1600" b="1" dirty="0" err="1" smtClean="0">
              <a:solidFill>
                <a:schemeClr val="tx1"/>
              </a:solidFill>
            </a:rPr>
            <a:t>verano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en </a:t>
          </a:r>
          <a:r>
            <a:rPr lang="en-US" sz="1600" b="0" dirty="0" err="1" smtClean="0">
              <a:solidFill>
                <a:schemeClr val="tx1"/>
              </a:solidFill>
            </a:rPr>
            <a:t>clima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cálid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par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vitar</a:t>
          </a:r>
          <a:r>
            <a:rPr lang="en-US" sz="1600" b="0" dirty="0" smtClean="0">
              <a:solidFill>
                <a:schemeClr val="tx1"/>
              </a:solidFill>
            </a:rPr>
            <a:t> o </a:t>
          </a:r>
          <a:r>
            <a:rPr lang="en-US" sz="1600" b="0" dirty="0" err="1" smtClean="0">
              <a:solidFill>
                <a:schemeClr val="tx1"/>
              </a:solidFill>
            </a:rPr>
            <a:t>reducir</a:t>
          </a:r>
          <a:r>
            <a:rPr lang="en-US" sz="1600" b="0" dirty="0" smtClean="0">
              <a:solidFill>
                <a:schemeClr val="tx1"/>
              </a:solidFill>
            </a:rPr>
            <a:t> el </a:t>
          </a:r>
          <a:r>
            <a:rPr lang="en-US" sz="1600" b="0" dirty="0" err="1" smtClean="0">
              <a:solidFill>
                <a:schemeClr val="tx1"/>
              </a:solidFill>
            </a:rPr>
            <a:t>uso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0" dirty="0" err="1" smtClean="0">
              <a:solidFill>
                <a:schemeClr val="tx1"/>
              </a:solidFill>
            </a:rPr>
            <a:t>aire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acondicionado</a:t>
          </a:r>
          <a:endParaRPr lang="en-US" sz="1600" b="0" dirty="0">
            <a:solidFill>
              <a:schemeClr val="tx1"/>
            </a:solidFill>
          </a:endParaRPr>
        </a:p>
      </dgm:t>
    </dgm:pt>
    <dgm:pt modelId="{162C1A9E-87B2-4C9D-8E90-926D427757B7}" type="parTrans" cxnId="{A15C286F-18B2-4F5A-B2EA-D65482AE8885}">
      <dgm:prSet/>
      <dgm:spPr/>
      <dgm:t>
        <a:bodyPr/>
        <a:lstStyle/>
        <a:p>
          <a:endParaRPr lang="en-US"/>
        </a:p>
      </dgm:t>
    </dgm:pt>
    <dgm:pt modelId="{A0CB64CB-100B-4B2A-8A11-09D8E768C4F6}" type="sibTrans" cxnId="{A15C286F-18B2-4F5A-B2EA-D65482AE8885}">
      <dgm:prSet/>
      <dgm:spPr/>
      <dgm:t>
        <a:bodyPr/>
        <a:lstStyle/>
        <a:p>
          <a:endParaRPr lang="en-US"/>
        </a:p>
      </dgm:t>
    </dgm:pt>
    <dgm:pt modelId="{305B63E2-82ED-465B-861C-C336C663AF3F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b="1" dirty="0" err="1" smtClean="0">
              <a:solidFill>
                <a:schemeClr val="tx1"/>
              </a:solidFill>
            </a:rPr>
            <a:t>Identificación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problema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comune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dirty="0" smtClean="0">
              <a:solidFill>
                <a:schemeClr val="tx1"/>
              </a:solidFill>
            </a:rPr>
            <a:t>del </a:t>
          </a:r>
          <a:r>
            <a:rPr lang="en-US" sz="1600" dirty="0" err="1" smtClean="0">
              <a:solidFill>
                <a:schemeClr val="tx1"/>
              </a:solidFill>
            </a:rPr>
            <a:t>diseño</a:t>
          </a:r>
          <a:r>
            <a:rPr lang="en-US" sz="1600" dirty="0" smtClean="0">
              <a:solidFill>
                <a:schemeClr val="tx1"/>
              </a:solidFill>
            </a:rPr>
            <a:t>, </a:t>
          </a:r>
          <a:r>
            <a:rPr lang="en-US" sz="1600" dirty="0" err="1" smtClean="0">
              <a:solidFill>
                <a:schemeClr val="tx1"/>
              </a:solidFill>
            </a:rPr>
            <a:t>implementación</a:t>
          </a:r>
          <a:r>
            <a:rPr lang="en-US" sz="1600" dirty="0" smtClean="0">
              <a:solidFill>
                <a:schemeClr val="tx1"/>
              </a:solidFill>
            </a:rPr>
            <a:t> y </a:t>
          </a:r>
          <a:r>
            <a:rPr lang="en-US" sz="1600" dirty="0" err="1" smtClean="0">
              <a:solidFill>
                <a:schemeClr val="tx1"/>
              </a:solidFill>
            </a:rPr>
            <a:t>verificación</a:t>
          </a:r>
          <a:r>
            <a:rPr lang="en-US" sz="1600" dirty="0" smtClean="0">
              <a:solidFill>
                <a:schemeClr val="tx1"/>
              </a:solidFill>
            </a:rPr>
            <a:t> de </a:t>
          </a:r>
          <a:r>
            <a:rPr lang="en-US" sz="1600" dirty="0" err="1" smtClean="0">
              <a:solidFill>
                <a:schemeClr val="tx1"/>
              </a:solidFill>
            </a:rPr>
            <a:t>soluciones</a:t>
          </a:r>
          <a:r>
            <a:rPr lang="en-US" sz="1600" dirty="0" smtClean="0">
              <a:solidFill>
                <a:schemeClr val="tx1"/>
              </a:solidFill>
            </a:rPr>
            <a:t> TIC. </a:t>
          </a:r>
          <a:r>
            <a:rPr lang="en-US" sz="1600" dirty="0" err="1" smtClean="0">
              <a:solidFill>
                <a:schemeClr val="tx1"/>
              </a:solidFill>
            </a:rPr>
            <a:t>Ejemplos</a:t>
          </a:r>
          <a:r>
            <a:rPr lang="en-US" sz="1600" dirty="0" smtClean="0">
              <a:solidFill>
                <a:schemeClr val="tx1"/>
              </a:solidFill>
            </a:rPr>
            <a:t>: </a:t>
          </a:r>
          <a:r>
            <a:rPr lang="en-US" sz="1600" dirty="0" err="1" smtClean="0">
              <a:solidFill>
                <a:schemeClr val="tx1"/>
              </a:solidFill>
            </a:rPr>
            <a:t>calibración</a:t>
          </a:r>
          <a:r>
            <a:rPr lang="en-US" sz="1600" dirty="0" smtClean="0">
              <a:solidFill>
                <a:schemeClr val="tx1"/>
              </a:solidFill>
            </a:rPr>
            <a:t> de </a:t>
          </a:r>
          <a:r>
            <a:rPr lang="en-US" sz="1600" dirty="0" err="1" smtClean="0">
              <a:solidFill>
                <a:schemeClr val="tx1"/>
              </a:solidFill>
            </a:rPr>
            <a:t>medidores</a:t>
          </a:r>
          <a:r>
            <a:rPr lang="en-US" sz="1600" dirty="0" smtClean="0">
              <a:solidFill>
                <a:schemeClr val="tx1"/>
              </a:solidFill>
            </a:rPr>
            <a:t>, </a:t>
          </a:r>
          <a:r>
            <a:rPr lang="en-US" sz="1600" dirty="0" err="1" smtClean="0">
              <a:solidFill>
                <a:schemeClr val="tx1"/>
              </a:solidFill>
            </a:rPr>
            <a:t>comunicaciones</a:t>
          </a:r>
          <a:r>
            <a:rPr lang="en-US" sz="1600" dirty="0" smtClean="0">
              <a:solidFill>
                <a:schemeClr val="tx1"/>
              </a:solidFill>
            </a:rPr>
            <a:t>, </a:t>
          </a:r>
          <a:r>
            <a:rPr lang="en-US" sz="1600" dirty="0" err="1" smtClean="0">
              <a:solidFill>
                <a:schemeClr val="tx1"/>
              </a:solidFill>
            </a:rPr>
            <a:t>falta</a:t>
          </a:r>
          <a:r>
            <a:rPr lang="en-US" sz="1600" dirty="0" smtClean="0">
              <a:solidFill>
                <a:schemeClr val="tx1"/>
              </a:solidFill>
            </a:rPr>
            <a:t> de </a:t>
          </a:r>
          <a:r>
            <a:rPr lang="en-US" sz="1600" dirty="0" err="1" smtClean="0">
              <a:solidFill>
                <a:schemeClr val="tx1"/>
              </a:solidFill>
            </a:rPr>
            <a:t>facturas</a:t>
          </a:r>
          <a:r>
            <a:rPr lang="en-US" sz="1600" dirty="0" smtClean="0">
              <a:solidFill>
                <a:schemeClr val="tx1"/>
              </a:solidFill>
            </a:rPr>
            <a:t>...</a:t>
          </a:r>
          <a:endParaRPr lang="en-US" sz="1600" dirty="0">
            <a:solidFill>
              <a:schemeClr val="tx1"/>
            </a:solidFill>
          </a:endParaRPr>
        </a:p>
      </dgm:t>
    </dgm:pt>
    <dgm:pt modelId="{5D233883-5D47-4E21-BA83-C5783F02F756}" type="parTrans" cxnId="{945E20BC-3DC0-4CC3-9D0F-EB8D66EFB451}">
      <dgm:prSet/>
      <dgm:spPr/>
      <dgm:t>
        <a:bodyPr/>
        <a:lstStyle/>
        <a:p>
          <a:endParaRPr lang="en-US"/>
        </a:p>
      </dgm:t>
    </dgm:pt>
    <dgm:pt modelId="{A735E71C-5E11-45F5-874C-F29494BEF03C}" type="sibTrans" cxnId="{945E20BC-3DC0-4CC3-9D0F-EB8D66EFB451}">
      <dgm:prSet/>
      <dgm:spPr/>
      <dgm:t>
        <a:bodyPr/>
        <a:lstStyle/>
        <a:p>
          <a:endParaRPr lang="en-US"/>
        </a:p>
      </dgm:t>
    </dgm:pt>
    <dgm:pt modelId="{9A3538FC-79E0-454A-87E5-072D84DF8D3C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La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redes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comunicaciones</a:t>
          </a:r>
          <a:r>
            <a:rPr lang="en-US" sz="1600" b="1" dirty="0" smtClean="0">
              <a:solidFill>
                <a:schemeClr val="tx1"/>
              </a:solidFill>
            </a:rPr>
            <a:t> son un </a:t>
          </a:r>
          <a:r>
            <a:rPr lang="en-US" sz="1600" b="1" dirty="0" err="1" smtClean="0">
              <a:solidFill>
                <a:schemeClr val="tx1"/>
              </a:solidFill>
            </a:rPr>
            <a:t>punto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crítico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para</a:t>
          </a:r>
          <a:r>
            <a:rPr lang="en-US" sz="1600" b="0" dirty="0" smtClean="0">
              <a:solidFill>
                <a:schemeClr val="tx1"/>
              </a:solidFill>
            </a:rPr>
            <a:t> el </a:t>
          </a:r>
          <a:r>
            <a:rPr lang="en-US" sz="1600" b="0" dirty="0" err="1" smtClean="0">
              <a:solidFill>
                <a:schemeClr val="tx1"/>
              </a:solidFill>
            </a:rPr>
            <a:t>éxito</a:t>
          </a:r>
          <a:r>
            <a:rPr lang="en-US" sz="1600" b="0" dirty="0" smtClean="0">
              <a:solidFill>
                <a:schemeClr val="tx1"/>
              </a:solidFill>
            </a:rPr>
            <a:t> del </a:t>
          </a:r>
          <a:r>
            <a:rPr lang="en-US" sz="1600" b="0" dirty="0" err="1" smtClean="0">
              <a:solidFill>
                <a:schemeClr val="tx1"/>
              </a:solidFill>
            </a:rPr>
            <a:t>proyecto</a:t>
          </a:r>
          <a:endParaRPr lang="en-US" sz="1600" b="0" dirty="0">
            <a:solidFill>
              <a:schemeClr val="tx1"/>
            </a:solidFill>
          </a:endParaRPr>
        </a:p>
      </dgm:t>
    </dgm:pt>
    <dgm:pt modelId="{9C11970C-478B-41F4-A866-7DE3ECFC4484}" type="parTrans" cxnId="{686CDED6-F50A-452E-888B-22AD5AB1692C}">
      <dgm:prSet/>
      <dgm:spPr/>
      <dgm:t>
        <a:bodyPr/>
        <a:lstStyle/>
        <a:p>
          <a:endParaRPr lang="en-US"/>
        </a:p>
      </dgm:t>
    </dgm:pt>
    <dgm:pt modelId="{E48E1B59-244D-47A0-AF93-ACDED153622C}" type="sibTrans" cxnId="{686CDED6-F50A-452E-888B-22AD5AB1692C}">
      <dgm:prSet/>
      <dgm:spPr/>
      <dgm:t>
        <a:bodyPr/>
        <a:lstStyle/>
        <a:p>
          <a:endParaRPr lang="en-US"/>
        </a:p>
      </dgm:t>
    </dgm:pt>
    <dgm:pt modelId="{71110E9B-D3F6-4E9E-BB58-D5A795720EAC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La </a:t>
          </a:r>
          <a:r>
            <a:rPr lang="en-US" sz="1600" b="1" dirty="0" err="1" smtClean="0">
              <a:solidFill>
                <a:schemeClr val="tx1"/>
              </a:solidFill>
            </a:rPr>
            <a:t>aceptación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la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tecnologías</a:t>
          </a:r>
          <a:r>
            <a:rPr lang="en-US" sz="1600" b="1" dirty="0" smtClean="0">
              <a:solidFill>
                <a:schemeClr val="tx1"/>
              </a:solidFill>
            </a:rPr>
            <a:t> TIC </a:t>
          </a:r>
          <a:r>
            <a:rPr lang="en-US" sz="1600" b="0" dirty="0" err="1" smtClean="0">
              <a:solidFill>
                <a:schemeClr val="tx1"/>
              </a:solidFill>
            </a:rPr>
            <a:t>por</a:t>
          </a:r>
          <a:r>
            <a:rPr lang="en-US" sz="1600" b="0" dirty="0" smtClean="0">
              <a:solidFill>
                <a:schemeClr val="tx1"/>
              </a:solidFill>
            </a:rPr>
            <a:t> parte de los </a:t>
          </a:r>
          <a:r>
            <a:rPr lang="en-US" sz="1600" b="0" dirty="0" err="1" smtClean="0">
              <a:solidFill>
                <a:schemeClr val="tx1"/>
              </a:solidFill>
            </a:rPr>
            <a:t>usuari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s</a:t>
          </a:r>
          <a:r>
            <a:rPr lang="en-US" sz="1600" b="0" dirty="0" smtClean="0">
              <a:solidFill>
                <a:schemeClr val="tx1"/>
              </a:solidFill>
            </a:rPr>
            <a:t> un factor clave</a:t>
          </a:r>
          <a:endParaRPr lang="en-US" sz="1600" b="0" dirty="0">
            <a:solidFill>
              <a:schemeClr val="tx1"/>
            </a:solidFill>
          </a:endParaRPr>
        </a:p>
      </dgm:t>
    </dgm:pt>
    <dgm:pt modelId="{C6E1B684-967F-4368-B89E-1824D51A3CAC}" type="parTrans" cxnId="{35E0BB30-9818-4E26-9087-F28681BC01B7}">
      <dgm:prSet/>
      <dgm:spPr/>
      <dgm:t>
        <a:bodyPr/>
        <a:lstStyle/>
        <a:p>
          <a:endParaRPr lang="en-US"/>
        </a:p>
      </dgm:t>
    </dgm:pt>
    <dgm:pt modelId="{C29C6627-8EC1-4F43-9A93-299611AEF804}" type="sibTrans" cxnId="{35E0BB30-9818-4E26-9087-F28681BC01B7}">
      <dgm:prSet/>
      <dgm:spPr/>
      <dgm:t>
        <a:bodyPr/>
        <a:lstStyle/>
        <a:p>
          <a:endParaRPr lang="en-US"/>
        </a:p>
      </dgm:t>
    </dgm:pt>
    <dgm:pt modelId="{A5A19C80-E5E0-46BD-A673-854DC7DFC38D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600" dirty="0" smtClean="0">
              <a:solidFill>
                <a:schemeClr val="tx1"/>
              </a:solidFill>
            </a:rPr>
            <a:t>Hay </a:t>
          </a:r>
          <a:r>
            <a:rPr lang="en-US" sz="1600" dirty="0" err="1" smtClean="0">
              <a:solidFill>
                <a:schemeClr val="tx1"/>
              </a:solidFill>
            </a:rPr>
            <a:t>nivele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significativos</a:t>
          </a:r>
          <a:r>
            <a:rPr lang="en-US" sz="1600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consumo</a:t>
          </a:r>
          <a:r>
            <a:rPr lang="en-US" sz="1600" b="1" dirty="0" smtClean="0">
              <a:solidFill>
                <a:schemeClr val="tx1"/>
              </a:solidFill>
            </a:rPr>
            <a:t> en stand-by</a:t>
          </a:r>
          <a:endParaRPr lang="en-US" sz="1600" b="1" dirty="0">
            <a:solidFill>
              <a:schemeClr val="tx1"/>
            </a:solidFill>
          </a:endParaRPr>
        </a:p>
      </dgm:t>
    </dgm:pt>
    <dgm:pt modelId="{60344826-C494-4835-AB68-5A2A3EC76774}" type="sibTrans" cxnId="{73FE4282-E9E6-4539-AE30-8941B8062319}">
      <dgm:prSet/>
      <dgm:spPr/>
      <dgm:t>
        <a:bodyPr/>
        <a:lstStyle/>
        <a:p>
          <a:endParaRPr lang="en-US"/>
        </a:p>
      </dgm:t>
    </dgm:pt>
    <dgm:pt modelId="{C2C4D921-F08B-4C8B-85A1-BAB5C73CB383}" type="parTrans" cxnId="{73FE4282-E9E6-4539-AE30-8941B8062319}">
      <dgm:prSet/>
      <dgm:spPr/>
      <dgm:t>
        <a:bodyPr/>
        <a:lstStyle/>
        <a:p>
          <a:endParaRPr lang="en-US"/>
        </a:p>
      </dgm:t>
    </dgm:pt>
    <dgm:pt modelId="{274A3E1B-8ED2-4B77-9537-0D2CDF8B7689}" type="pres">
      <dgm:prSet presAssocID="{5251DF34-8736-4E2B-A5AD-CD7CAE8C493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E626CF7-7704-47F4-AEF5-D468A162E8A8}" type="pres">
      <dgm:prSet presAssocID="{636787D7-2244-4743-B277-376FC983D847}" presName="linNode" presStyleCnt="0"/>
      <dgm:spPr/>
    </dgm:pt>
    <dgm:pt modelId="{70B1EF5C-50DD-4A9A-B02B-03B3D60517F6}" type="pres">
      <dgm:prSet presAssocID="{636787D7-2244-4743-B277-376FC983D847}" presName="parentText" presStyleLbl="node1" presStyleIdx="0" presStyleCnt="10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E0D315-8C5C-4933-8ACA-5CF49C9EFF43}" type="pres">
      <dgm:prSet presAssocID="{A36396E5-55F2-4AAC-8255-5E6C5FECB882}" presName="sp" presStyleCnt="0"/>
      <dgm:spPr/>
    </dgm:pt>
    <dgm:pt modelId="{9FA960A8-AF18-45E6-9D92-9D44E77B5344}" type="pres">
      <dgm:prSet presAssocID="{C6900BF1-4067-49BF-85CB-3AEFFBF34CBE}" presName="linNode" presStyleCnt="0"/>
      <dgm:spPr/>
    </dgm:pt>
    <dgm:pt modelId="{F41F09BA-B7D8-4FC3-90D8-9C69C61BEC81}" type="pres">
      <dgm:prSet presAssocID="{C6900BF1-4067-49BF-85CB-3AEFFBF34CBE}" presName="parentText" presStyleLbl="node1" presStyleIdx="1" presStyleCnt="10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5B5A4F-C685-4291-962C-55F66297A70A}" type="pres">
      <dgm:prSet presAssocID="{8247C196-118C-4C9A-AD84-B315CB1B669A}" presName="sp" presStyleCnt="0"/>
      <dgm:spPr/>
    </dgm:pt>
    <dgm:pt modelId="{3A5319DD-9E69-41DB-A512-56608CADE92C}" type="pres">
      <dgm:prSet presAssocID="{0B52D714-5BD0-408B-A6BD-895B728A2887}" presName="linNode" presStyleCnt="0"/>
      <dgm:spPr/>
    </dgm:pt>
    <dgm:pt modelId="{2BB31939-5268-4F6C-BC73-5E62F15033B3}" type="pres">
      <dgm:prSet presAssocID="{0B52D714-5BD0-408B-A6BD-895B728A2887}" presName="parentText" presStyleLbl="node1" presStyleIdx="2" presStyleCnt="10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FBB3CB-C6D9-41DE-BC8E-E5B5E543CE7D}" type="pres">
      <dgm:prSet presAssocID="{31BD65C2-DD94-4BB5-BFE3-58B26748C647}" presName="sp" presStyleCnt="0"/>
      <dgm:spPr/>
    </dgm:pt>
    <dgm:pt modelId="{F877B6F1-EDD3-4849-9433-C28605FE57D8}" type="pres">
      <dgm:prSet presAssocID="{52C2F4BD-4352-47F9-A7D3-B65F4E989475}" presName="linNode" presStyleCnt="0"/>
      <dgm:spPr/>
    </dgm:pt>
    <dgm:pt modelId="{3448C8EF-C280-4191-9576-F93122E0E3CD}" type="pres">
      <dgm:prSet presAssocID="{52C2F4BD-4352-47F9-A7D3-B65F4E989475}" presName="parentText" presStyleLbl="node1" presStyleIdx="3" presStyleCnt="10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971671-5423-4290-90B7-15F4D6995248}" type="pres">
      <dgm:prSet presAssocID="{0314F7E6-4B76-47A6-8CEF-DCBC91D7A996}" presName="sp" presStyleCnt="0"/>
      <dgm:spPr/>
    </dgm:pt>
    <dgm:pt modelId="{CA1883FD-A7C6-4882-A534-DE47E55A49D6}" type="pres">
      <dgm:prSet presAssocID="{305B63E2-82ED-465B-861C-C336C663AF3F}" presName="linNode" presStyleCnt="0"/>
      <dgm:spPr/>
    </dgm:pt>
    <dgm:pt modelId="{ABD58E82-2234-4A23-B352-FB81D4E48658}" type="pres">
      <dgm:prSet presAssocID="{305B63E2-82ED-465B-861C-C336C663AF3F}" presName="parentText" presStyleLbl="node1" presStyleIdx="4" presStyleCnt="10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F51B18-DBC2-467C-8E18-431DDABD6735}" type="pres">
      <dgm:prSet presAssocID="{A735E71C-5E11-45F5-874C-F29494BEF03C}" presName="sp" presStyleCnt="0"/>
      <dgm:spPr/>
    </dgm:pt>
    <dgm:pt modelId="{D645F805-6C90-483D-9ACC-D98AF3C46575}" type="pres">
      <dgm:prSet presAssocID="{9A3538FC-79E0-454A-87E5-072D84DF8D3C}" presName="linNode" presStyleCnt="0"/>
      <dgm:spPr/>
    </dgm:pt>
    <dgm:pt modelId="{D2AAB2A4-2BCB-4186-B700-C0630B17CF17}" type="pres">
      <dgm:prSet presAssocID="{9A3538FC-79E0-454A-87E5-072D84DF8D3C}" presName="parentText" presStyleLbl="node1" presStyleIdx="5" presStyleCnt="10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0281773-0C75-4ACD-A1FF-72E87557D133}" type="pres">
      <dgm:prSet presAssocID="{E48E1B59-244D-47A0-AF93-ACDED153622C}" presName="sp" presStyleCnt="0"/>
      <dgm:spPr/>
    </dgm:pt>
    <dgm:pt modelId="{6745372E-143B-46FE-BB08-142ED2476E81}" type="pres">
      <dgm:prSet presAssocID="{46D89469-08D2-475D-8C4B-96761BFBF3BF}" presName="linNode" presStyleCnt="0"/>
      <dgm:spPr/>
    </dgm:pt>
    <dgm:pt modelId="{B20A1E0E-267D-43BE-82F8-0CCC737C690E}" type="pres">
      <dgm:prSet presAssocID="{46D89469-08D2-475D-8C4B-96761BFBF3BF}" presName="parentText" presStyleLbl="node1" presStyleIdx="6" presStyleCnt="10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0E12A4-AF31-4B52-884C-A4ECFB3166F0}" type="pres">
      <dgm:prSet presAssocID="{D3C8BB21-6788-4E93-B842-6EB8D3EA9FD4}" presName="sp" presStyleCnt="0"/>
      <dgm:spPr/>
    </dgm:pt>
    <dgm:pt modelId="{70DF9454-B20C-4849-8122-803DC9670B31}" type="pres">
      <dgm:prSet presAssocID="{897531A1-4B7D-40C4-BB5C-14DFF4BC3D48}" presName="linNode" presStyleCnt="0"/>
      <dgm:spPr/>
    </dgm:pt>
    <dgm:pt modelId="{BB5260E0-AAA6-49EF-AE8D-DC78ACF6627A}" type="pres">
      <dgm:prSet presAssocID="{897531A1-4B7D-40C4-BB5C-14DFF4BC3D48}" presName="parentText" presStyleLbl="node1" presStyleIdx="7" presStyleCnt="10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BA1B8B8-D7BE-45BB-A406-FEBD503260AD}" type="pres">
      <dgm:prSet presAssocID="{A0CB64CB-100B-4B2A-8A11-09D8E768C4F6}" presName="sp" presStyleCnt="0"/>
      <dgm:spPr/>
    </dgm:pt>
    <dgm:pt modelId="{373753D7-F342-4C95-A01F-D93B2A0F3A10}" type="pres">
      <dgm:prSet presAssocID="{A5A19C80-E5E0-46BD-A673-854DC7DFC38D}" presName="linNode" presStyleCnt="0"/>
      <dgm:spPr/>
    </dgm:pt>
    <dgm:pt modelId="{3512E3E5-E2ED-4983-AB40-BA14B8C2E2DB}" type="pres">
      <dgm:prSet presAssocID="{A5A19C80-E5E0-46BD-A673-854DC7DFC38D}" presName="parentText" presStyleLbl="node1" presStyleIdx="8" presStyleCnt="10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D1D201-0CA2-4064-841E-E9A9D5265F91}" type="pres">
      <dgm:prSet presAssocID="{60344826-C494-4835-AB68-5A2A3EC76774}" presName="sp" presStyleCnt="0"/>
      <dgm:spPr/>
    </dgm:pt>
    <dgm:pt modelId="{3A1FF2E3-989D-42EF-9E57-244D8CA999C8}" type="pres">
      <dgm:prSet presAssocID="{71110E9B-D3F6-4E9E-BB58-D5A795720EAC}" presName="linNode" presStyleCnt="0"/>
      <dgm:spPr/>
    </dgm:pt>
    <dgm:pt modelId="{9B76B8DD-B1A8-403D-9CF3-DD207FF7B710}" type="pres">
      <dgm:prSet presAssocID="{71110E9B-D3F6-4E9E-BB58-D5A795720EAC}" presName="parentText" presStyleLbl="node1" presStyleIdx="9" presStyleCnt="10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BEFE850-C470-4B72-8F98-1D4FA9A4CBBB}" type="presOf" srcId="{C6900BF1-4067-49BF-85CB-3AEFFBF34CBE}" destId="{F41F09BA-B7D8-4FC3-90D8-9C69C61BEC81}" srcOrd="0" destOrd="0" presId="urn:microsoft.com/office/officeart/2005/8/layout/vList5"/>
    <dgm:cxn modelId="{E1E50110-1408-4B32-9D88-0D844AB13232}" type="presOf" srcId="{52C2F4BD-4352-47F9-A7D3-B65F4E989475}" destId="{3448C8EF-C280-4191-9576-F93122E0E3CD}" srcOrd="0" destOrd="0" presId="urn:microsoft.com/office/officeart/2005/8/layout/vList5"/>
    <dgm:cxn modelId="{8E24323F-361E-4EE0-B06D-0340B7AE7977}" srcId="{5251DF34-8736-4E2B-A5AD-CD7CAE8C493D}" destId="{636787D7-2244-4743-B277-376FC983D847}" srcOrd="0" destOrd="0" parTransId="{CF5507E1-F67B-4754-BF90-A036C3D97AAD}" sibTransId="{A36396E5-55F2-4AAC-8255-5E6C5FECB882}"/>
    <dgm:cxn modelId="{686CDED6-F50A-452E-888B-22AD5AB1692C}" srcId="{5251DF34-8736-4E2B-A5AD-CD7CAE8C493D}" destId="{9A3538FC-79E0-454A-87E5-072D84DF8D3C}" srcOrd="5" destOrd="0" parTransId="{9C11970C-478B-41F4-A866-7DE3ECFC4484}" sibTransId="{E48E1B59-244D-47A0-AF93-ACDED153622C}"/>
    <dgm:cxn modelId="{57706DD0-9235-447A-ADCE-33FDA34CCA9D}" type="presOf" srcId="{46D89469-08D2-475D-8C4B-96761BFBF3BF}" destId="{B20A1E0E-267D-43BE-82F8-0CCC737C690E}" srcOrd="0" destOrd="0" presId="urn:microsoft.com/office/officeart/2005/8/layout/vList5"/>
    <dgm:cxn modelId="{C95C033F-6244-4E2A-A947-C74B285F6EA0}" srcId="{5251DF34-8736-4E2B-A5AD-CD7CAE8C493D}" destId="{0B52D714-5BD0-408B-A6BD-895B728A2887}" srcOrd="2" destOrd="0" parTransId="{73025D07-7871-4556-93D7-36BADA24D7E3}" sibTransId="{31BD65C2-DD94-4BB5-BFE3-58B26748C647}"/>
    <dgm:cxn modelId="{945E20BC-3DC0-4CC3-9D0F-EB8D66EFB451}" srcId="{5251DF34-8736-4E2B-A5AD-CD7CAE8C493D}" destId="{305B63E2-82ED-465B-861C-C336C663AF3F}" srcOrd="4" destOrd="0" parTransId="{5D233883-5D47-4E21-BA83-C5783F02F756}" sibTransId="{A735E71C-5E11-45F5-874C-F29494BEF03C}"/>
    <dgm:cxn modelId="{ABDAF709-A646-41C5-9FA6-5DE759EA599D}" srcId="{5251DF34-8736-4E2B-A5AD-CD7CAE8C493D}" destId="{52C2F4BD-4352-47F9-A7D3-B65F4E989475}" srcOrd="3" destOrd="0" parTransId="{FADEC605-61ED-441A-946F-0DAF15D35E1D}" sibTransId="{0314F7E6-4B76-47A6-8CEF-DCBC91D7A996}"/>
    <dgm:cxn modelId="{453D0710-1C28-4C12-B000-51BC18E59DAF}" type="presOf" srcId="{636787D7-2244-4743-B277-376FC983D847}" destId="{70B1EF5C-50DD-4A9A-B02B-03B3D60517F6}" srcOrd="0" destOrd="0" presId="urn:microsoft.com/office/officeart/2005/8/layout/vList5"/>
    <dgm:cxn modelId="{7C8340BB-4F0D-4F1F-87FF-2090ED315C3D}" srcId="{5251DF34-8736-4E2B-A5AD-CD7CAE8C493D}" destId="{C6900BF1-4067-49BF-85CB-3AEFFBF34CBE}" srcOrd="1" destOrd="0" parTransId="{C54835D5-6F74-43C0-A7B1-59A590EEB39B}" sibTransId="{8247C196-118C-4C9A-AD84-B315CB1B669A}"/>
    <dgm:cxn modelId="{3ED81E5C-72D8-4290-A9DD-057CA10100E7}" type="presOf" srcId="{0B52D714-5BD0-408B-A6BD-895B728A2887}" destId="{2BB31939-5268-4F6C-BC73-5E62F15033B3}" srcOrd="0" destOrd="0" presId="urn:microsoft.com/office/officeart/2005/8/layout/vList5"/>
    <dgm:cxn modelId="{18F10BE9-7FC0-4CB1-A172-BC81CF38215D}" type="presOf" srcId="{9A3538FC-79E0-454A-87E5-072D84DF8D3C}" destId="{D2AAB2A4-2BCB-4186-B700-C0630B17CF17}" srcOrd="0" destOrd="0" presId="urn:microsoft.com/office/officeart/2005/8/layout/vList5"/>
    <dgm:cxn modelId="{642072DA-5300-4612-9F91-93C057946DDC}" srcId="{5251DF34-8736-4E2B-A5AD-CD7CAE8C493D}" destId="{46D89469-08D2-475D-8C4B-96761BFBF3BF}" srcOrd="6" destOrd="0" parTransId="{3EEB4B9A-35A5-4446-8645-736800F52FB2}" sibTransId="{D3C8BB21-6788-4E93-B842-6EB8D3EA9FD4}"/>
    <dgm:cxn modelId="{A40C7CA8-21A2-4A3B-91BB-01091E7A06FA}" type="presOf" srcId="{5251DF34-8736-4E2B-A5AD-CD7CAE8C493D}" destId="{274A3E1B-8ED2-4B77-9537-0D2CDF8B7689}" srcOrd="0" destOrd="0" presId="urn:microsoft.com/office/officeart/2005/8/layout/vList5"/>
    <dgm:cxn modelId="{8606FAE9-B790-43C0-965F-778D17412524}" type="presOf" srcId="{71110E9B-D3F6-4E9E-BB58-D5A795720EAC}" destId="{9B76B8DD-B1A8-403D-9CF3-DD207FF7B710}" srcOrd="0" destOrd="0" presId="urn:microsoft.com/office/officeart/2005/8/layout/vList5"/>
    <dgm:cxn modelId="{35E0BB30-9818-4E26-9087-F28681BC01B7}" srcId="{5251DF34-8736-4E2B-A5AD-CD7CAE8C493D}" destId="{71110E9B-D3F6-4E9E-BB58-D5A795720EAC}" srcOrd="9" destOrd="0" parTransId="{C6E1B684-967F-4368-B89E-1824D51A3CAC}" sibTransId="{C29C6627-8EC1-4F43-9A93-299611AEF804}"/>
    <dgm:cxn modelId="{D32AF430-8E84-47F7-8ACA-5D23FE0C100A}" type="presOf" srcId="{305B63E2-82ED-465B-861C-C336C663AF3F}" destId="{ABD58E82-2234-4A23-B352-FB81D4E48658}" srcOrd="0" destOrd="0" presId="urn:microsoft.com/office/officeart/2005/8/layout/vList5"/>
    <dgm:cxn modelId="{73FE4282-E9E6-4539-AE30-8941B8062319}" srcId="{5251DF34-8736-4E2B-A5AD-CD7CAE8C493D}" destId="{A5A19C80-E5E0-46BD-A673-854DC7DFC38D}" srcOrd="8" destOrd="0" parTransId="{C2C4D921-F08B-4C8B-85A1-BAB5C73CB383}" sibTransId="{60344826-C494-4835-AB68-5A2A3EC76774}"/>
    <dgm:cxn modelId="{3C358340-3428-45F8-B90D-AB5E13F6B38A}" type="presOf" srcId="{A5A19C80-E5E0-46BD-A673-854DC7DFC38D}" destId="{3512E3E5-E2ED-4983-AB40-BA14B8C2E2DB}" srcOrd="0" destOrd="0" presId="urn:microsoft.com/office/officeart/2005/8/layout/vList5"/>
    <dgm:cxn modelId="{A15C286F-18B2-4F5A-B2EA-D65482AE8885}" srcId="{5251DF34-8736-4E2B-A5AD-CD7CAE8C493D}" destId="{897531A1-4B7D-40C4-BB5C-14DFF4BC3D48}" srcOrd="7" destOrd="0" parTransId="{162C1A9E-87B2-4C9D-8E90-926D427757B7}" sibTransId="{A0CB64CB-100B-4B2A-8A11-09D8E768C4F6}"/>
    <dgm:cxn modelId="{904E63AF-C569-4AC7-BD3E-AEE4EA1920B5}" type="presOf" srcId="{897531A1-4B7D-40C4-BB5C-14DFF4BC3D48}" destId="{BB5260E0-AAA6-49EF-AE8D-DC78ACF6627A}" srcOrd="0" destOrd="0" presId="urn:microsoft.com/office/officeart/2005/8/layout/vList5"/>
    <dgm:cxn modelId="{18708EF2-BA34-407E-A5C3-386A4F4F09D4}" type="presParOf" srcId="{274A3E1B-8ED2-4B77-9537-0D2CDF8B7689}" destId="{2E626CF7-7704-47F4-AEF5-D468A162E8A8}" srcOrd="0" destOrd="0" presId="urn:microsoft.com/office/officeart/2005/8/layout/vList5"/>
    <dgm:cxn modelId="{234ED76D-026E-4A84-B48D-A9342D13B323}" type="presParOf" srcId="{2E626CF7-7704-47F4-AEF5-D468A162E8A8}" destId="{70B1EF5C-50DD-4A9A-B02B-03B3D60517F6}" srcOrd="0" destOrd="0" presId="urn:microsoft.com/office/officeart/2005/8/layout/vList5"/>
    <dgm:cxn modelId="{88A551A4-90C9-44FA-8125-A79B83B81CFE}" type="presParOf" srcId="{274A3E1B-8ED2-4B77-9537-0D2CDF8B7689}" destId="{EDE0D315-8C5C-4933-8ACA-5CF49C9EFF43}" srcOrd="1" destOrd="0" presId="urn:microsoft.com/office/officeart/2005/8/layout/vList5"/>
    <dgm:cxn modelId="{D9B0A171-648C-4772-8C37-B8F97CA331F6}" type="presParOf" srcId="{274A3E1B-8ED2-4B77-9537-0D2CDF8B7689}" destId="{9FA960A8-AF18-45E6-9D92-9D44E77B5344}" srcOrd="2" destOrd="0" presId="urn:microsoft.com/office/officeart/2005/8/layout/vList5"/>
    <dgm:cxn modelId="{4519B3D5-7623-4923-9236-A0F71AAFE795}" type="presParOf" srcId="{9FA960A8-AF18-45E6-9D92-9D44E77B5344}" destId="{F41F09BA-B7D8-4FC3-90D8-9C69C61BEC81}" srcOrd="0" destOrd="0" presId="urn:microsoft.com/office/officeart/2005/8/layout/vList5"/>
    <dgm:cxn modelId="{B60ED679-514D-4F7E-B908-75FF371E5A04}" type="presParOf" srcId="{274A3E1B-8ED2-4B77-9537-0D2CDF8B7689}" destId="{345B5A4F-C685-4291-962C-55F66297A70A}" srcOrd="3" destOrd="0" presId="urn:microsoft.com/office/officeart/2005/8/layout/vList5"/>
    <dgm:cxn modelId="{D8F35BC9-80DE-4FA4-8470-E5A5F75771E9}" type="presParOf" srcId="{274A3E1B-8ED2-4B77-9537-0D2CDF8B7689}" destId="{3A5319DD-9E69-41DB-A512-56608CADE92C}" srcOrd="4" destOrd="0" presId="urn:microsoft.com/office/officeart/2005/8/layout/vList5"/>
    <dgm:cxn modelId="{01EEB78D-2687-44A3-8BE4-E89104049596}" type="presParOf" srcId="{3A5319DD-9E69-41DB-A512-56608CADE92C}" destId="{2BB31939-5268-4F6C-BC73-5E62F15033B3}" srcOrd="0" destOrd="0" presId="urn:microsoft.com/office/officeart/2005/8/layout/vList5"/>
    <dgm:cxn modelId="{3B4ACA0E-951D-408D-815A-42698F595F11}" type="presParOf" srcId="{274A3E1B-8ED2-4B77-9537-0D2CDF8B7689}" destId="{4BFBB3CB-C6D9-41DE-BC8E-E5B5E543CE7D}" srcOrd="5" destOrd="0" presId="urn:microsoft.com/office/officeart/2005/8/layout/vList5"/>
    <dgm:cxn modelId="{A916A6DB-6E72-431B-95E9-6717E03B90C9}" type="presParOf" srcId="{274A3E1B-8ED2-4B77-9537-0D2CDF8B7689}" destId="{F877B6F1-EDD3-4849-9433-C28605FE57D8}" srcOrd="6" destOrd="0" presId="urn:microsoft.com/office/officeart/2005/8/layout/vList5"/>
    <dgm:cxn modelId="{DE0DA4C4-7E41-4A8E-BB39-B45A049ADBFA}" type="presParOf" srcId="{F877B6F1-EDD3-4849-9433-C28605FE57D8}" destId="{3448C8EF-C280-4191-9576-F93122E0E3CD}" srcOrd="0" destOrd="0" presId="urn:microsoft.com/office/officeart/2005/8/layout/vList5"/>
    <dgm:cxn modelId="{DC1202DE-D33D-46ED-BB31-E91F34DF16F7}" type="presParOf" srcId="{274A3E1B-8ED2-4B77-9537-0D2CDF8B7689}" destId="{D2971671-5423-4290-90B7-15F4D6995248}" srcOrd="7" destOrd="0" presId="urn:microsoft.com/office/officeart/2005/8/layout/vList5"/>
    <dgm:cxn modelId="{CB512C0D-958C-4BAE-83F5-9A25E8F7C130}" type="presParOf" srcId="{274A3E1B-8ED2-4B77-9537-0D2CDF8B7689}" destId="{CA1883FD-A7C6-4882-A534-DE47E55A49D6}" srcOrd="8" destOrd="0" presId="urn:microsoft.com/office/officeart/2005/8/layout/vList5"/>
    <dgm:cxn modelId="{464BFAEB-D96E-4178-874A-6CF7EE048A6C}" type="presParOf" srcId="{CA1883FD-A7C6-4882-A534-DE47E55A49D6}" destId="{ABD58E82-2234-4A23-B352-FB81D4E48658}" srcOrd="0" destOrd="0" presId="urn:microsoft.com/office/officeart/2005/8/layout/vList5"/>
    <dgm:cxn modelId="{15524A50-7968-49C8-8040-6B54EAB942B6}" type="presParOf" srcId="{274A3E1B-8ED2-4B77-9537-0D2CDF8B7689}" destId="{6CF51B18-DBC2-467C-8E18-431DDABD6735}" srcOrd="9" destOrd="0" presId="urn:microsoft.com/office/officeart/2005/8/layout/vList5"/>
    <dgm:cxn modelId="{60515BCC-319F-4270-8AE7-D29C98976E08}" type="presParOf" srcId="{274A3E1B-8ED2-4B77-9537-0D2CDF8B7689}" destId="{D645F805-6C90-483D-9ACC-D98AF3C46575}" srcOrd="10" destOrd="0" presId="urn:microsoft.com/office/officeart/2005/8/layout/vList5"/>
    <dgm:cxn modelId="{D05EE413-FDFA-4614-9F67-A82BB4F74712}" type="presParOf" srcId="{D645F805-6C90-483D-9ACC-D98AF3C46575}" destId="{D2AAB2A4-2BCB-4186-B700-C0630B17CF17}" srcOrd="0" destOrd="0" presId="urn:microsoft.com/office/officeart/2005/8/layout/vList5"/>
    <dgm:cxn modelId="{B1EFEC24-391F-468B-9B02-4CD35CEF083F}" type="presParOf" srcId="{274A3E1B-8ED2-4B77-9537-0D2CDF8B7689}" destId="{30281773-0C75-4ACD-A1FF-72E87557D133}" srcOrd="11" destOrd="0" presId="urn:microsoft.com/office/officeart/2005/8/layout/vList5"/>
    <dgm:cxn modelId="{059FAFDA-E39F-441A-A32D-0A859343E16B}" type="presParOf" srcId="{274A3E1B-8ED2-4B77-9537-0D2CDF8B7689}" destId="{6745372E-143B-46FE-BB08-142ED2476E81}" srcOrd="12" destOrd="0" presId="urn:microsoft.com/office/officeart/2005/8/layout/vList5"/>
    <dgm:cxn modelId="{AE98B7FC-38A0-4F97-82BC-74B954560D5B}" type="presParOf" srcId="{6745372E-143B-46FE-BB08-142ED2476E81}" destId="{B20A1E0E-267D-43BE-82F8-0CCC737C690E}" srcOrd="0" destOrd="0" presId="urn:microsoft.com/office/officeart/2005/8/layout/vList5"/>
    <dgm:cxn modelId="{F35170CC-750C-42B5-B7E3-FC5148FBDE7A}" type="presParOf" srcId="{274A3E1B-8ED2-4B77-9537-0D2CDF8B7689}" destId="{690E12A4-AF31-4B52-884C-A4ECFB3166F0}" srcOrd="13" destOrd="0" presId="urn:microsoft.com/office/officeart/2005/8/layout/vList5"/>
    <dgm:cxn modelId="{82D93023-90FA-4AC2-ADCF-33EF81E316F5}" type="presParOf" srcId="{274A3E1B-8ED2-4B77-9537-0D2CDF8B7689}" destId="{70DF9454-B20C-4849-8122-803DC9670B31}" srcOrd="14" destOrd="0" presId="urn:microsoft.com/office/officeart/2005/8/layout/vList5"/>
    <dgm:cxn modelId="{A5BB6B05-E045-48CB-B7A4-25BD26509E9C}" type="presParOf" srcId="{70DF9454-B20C-4849-8122-803DC9670B31}" destId="{BB5260E0-AAA6-49EF-AE8D-DC78ACF6627A}" srcOrd="0" destOrd="0" presId="urn:microsoft.com/office/officeart/2005/8/layout/vList5"/>
    <dgm:cxn modelId="{401750AF-1134-44AD-A941-0CB6575CE4F0}" type="presParOf" srcId="{274A3E1B-8ED2-4B77-9537-0D2CDF8B7689}" destId="{3BA1B8B8-D7BE-45BB-A406-FEBD503260AD}" srcOrd="15" destOrd="0" presId="urn:microsoft.com/office/officeart/2005/8/layout/vList5"/>
    <dgm:cxn modelId="{BAE3F577-0D8F-4EA8-9742-BA4C5D06A43A}" type="presParOf" srcId="{274A3E1B-8ED2-4B77-9537-0D2CDF8B7689}" destId="{373753D7-F342-4C95-A01F-D93B2A0F3A10}" srcOrd="16" destOrd="0" presId="urn:microsoft.com/office/officeart/2005/8/layout/vList5"/>
    <dgm:cxn modelId="{77856D7F-9718-40EE-ABA2-4FFA38AAB866}" type="presParOf" srcId="{373753D7-F342-4C95-A01F-D93B2A0F3A10}" destId="{3512E3E5-E2ED-4983-AB40-BA14B8C2E2DB}" srcOrd="0" destOrd="0" presId="urn:microsoft.com/office/officeart/2005/8/layout/vList5"/>
    <dgm:cxn modelId="{7CF50266-C0CA-42EF-813C-12813F701C27}" type="presParOf" srcId="{274A3E1B-8ED2-4B77-9537-0D2CDF8B7689}" destId="{9FD1D201-0CA2-4064-841E-E9A9D5265F91}" srcOrd="17" destOrd="0" presId="urn:microsoft.com/office/officeart/2005/8/layout/vList5"/>
    <dgm:cxn modelId="{64FFFA41-352F-4C8A-BDF6-7266190E29BD}" type="presParOf" srcId="{274A3E1B-8ED2-4B77-9537-0D2CDF8B7689}" destId="{3A1FF2E3-989D-42EF-9E57-244D8CA999C8}" srcOrd="18" destOrd="0" presId="urn:microsoft.com/office/officeart/2005/8/layout/vList5"/>
    <dgm:cxn modelId="{05F3D37D-F46A-4CDE-8177-F58B2D3E1284}" type="presParOf" srcId="{3A1FF2E3-989D-42EF-9E57-244D8CA999C8}" destId="{9B76B8DD-B1A8-403D-9CF3-DD207FF7B710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5251DF34-8736-4E2B-A5AD-CD7CAE8C493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1989021-5320-485A-B3AE-E62EEF9EF50F}">
      <dgm:prSet phldrT="[Texto]"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500" b="1" dirty="0" err="1" smtClean="0">
              <a:solidFill>
                <a:schemeClr val="tx1"/>
              </a:solidFill>
            </a:rPr>
            <a:t>Informar</a:t>
          </a:r>
          <a:r>
            <a:rPr lang="en-US" sz="1500" b="1" dirty="0" smtClean="0">
              <a:solidFill>
                <a:schemeClr val="tx1"/>
              </a:solidFill>
            </a:rPr>
            <a:t> a los </a:t>
          </a:r>
          <a:r>
            <a:rPr lang="en-US" sz="1500" b="1" dirty="0" err="1" smtClean="0">
              <a:solidFill>
                <a:schemeClr val="tx1"/>
              </a:solidFill>
            </a:rPr>
            <a:t>usuarios</a:t>
          </a:r>
          <a:r>
            <a:rPr lang="en-US" sz="1500" b="1" dirty="0" smtClean="0">
              <a:solidFill>
                <a:schemeClr val="tx1"/>
              </a:solidFill>
            </a:rPr>
            <a:t> de los </a:t>
          </a:r>
          <a:r>
            <a:rPr lang="en-US" sz="1500" b="1" dirty="0" err="1" smtClean="0">
              <a:solidFill>
                <a:schemeClr val="tx1"/>
              </a:solidFill>
            </a:rPr>
            <a:t>ahorro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conseguido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0" dirty="0" smtClean="0">
              <a:solidFill>
                <a:schemeClr val="tx1"/>
              </a:solidFill>
            </a:rPr>
            <a:t>a </a:t>
          </a:r>
          <a:r>
            <a:rPr lang="en-US" sz="1500" b="0" dirty="0" err="1" smtClean="0">
              <a:solidFill>
                <a:schemeClr val="tx1"/>
              </a:solidFill>
            </a:rPr>
            <a:t>través</a:t>
          </a:r>
          <a:r>
            <a:rPr lang="en-US" sz="1500" b="0" dirty="0" smtClean="0">
              <a:solidFill>
                <a:schemeClr val="tx1"/>
              </a:solidFill>
            </a:rPr>
            <a:t> de </a:t>
          </a:r>
          <a:r>
            <a:rPr lang="en-US" sz="1500" b="0" dirty="0" err="1" smtClean="0">
              <a:solidFill>
                <a:schemeClr val="tx1"/>
              </a:solidFill>
            </a:rPr>
            <a:t>las</a:t>
          </a:r>
          <a:r>
            <a:rPr lang="en-US" sz="1500" b="0" dirty="0" smtClean="0">
              <a:solidFill>
                <a:schemeClr val="tx1"/>
              </a:solidFill>
            </a:rPr>
            <a:t> interfaces de la </a:t>
          </a:r>
          <a:r>
            <a:rPr lang="en-US" sz="1500" b="0" dirty="0" err="1" smtClean="0">
              <a:solidFill>
                <a:schemeClr val="tx1"/>
              </a:solidFill>
            </a:rPr>
            <a:t>solución</a:t>
          </a:r>
          <a:r>
            <a:rPr lang="en-US" sz="1500" b="0" dirty="0" smtClean="0">
              <a:solidFill>
                <a:schemeClr val="tx1"/>
              </a:solidFill>
            </a:rPr>
            <a:t> o de </a:t>
          </a:r>
          <a:r>
            <a:rPr lang="en-US" sz="1500" b="0" dirty="0" err="1" smtClean="0">
              <a:solidFill>
                <a:schemeClr val="tx1"/>
              </a:solidFill>
            </a:rPr>
            <a:t>informes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escritos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es</a:t>
          </a:r>
          <a:r>
            <a:rPr lang="en-US" sz="1500" b="1" dirty="0" smtClean="0">
              <a:solidFill>
                <a:schemeClr val="tx1"/>
              </a:solidFill>
            </a:rPr>
            <a:t> clave</a:t>
          </a:r>
          <a:endParaRPr lang="en-US" sz="1500" b="1" dirty="0">
            <a:solidFill>
              <a:schemeClr val="tx1"/>
            </a:solidFill>
          </a:endParaRPr>
        </a:p>
      </dgm:t>
    </dgm:pt>
    <dgm:pt modelId="{32F1EDBF-E02D-41F9-B150-5973426BDDB1}" type="parTrans" cxnId="{1E6BDABB-12A4-438E-9BF6-49E927A69D82}">
      <dgm:prSet/>
      <dgm:spPr/>
      <dgm:t>
        <a:bodyPr/>
        <a:lstStyle/>
        <a:p>
          <a:endParaRPr lang="en-US"/>
        </a:p>
      </dgm:t>
    </dgm:pt>
    <dgm:pt modelId="{810BD484-562C-4768-9523-913BB72117BF}" type="sibTrans" cxnId="{1E6BDABB-12A4-438E-9BF6-49E927A69D82}">
      <dgm:prSet/>
      <dgm:spPr/>
      <dgm:t>
        <a:bodyPr/>
        <a:lstStyle/>
        <a:p>
          <a:endParaRPr lang="en-US"/>
        </a:p>
      </dgm:t>
    </dgm:pt>
    <dgm:pt modelId="{5F9B637A-EBEE-44C0-86AA-4E62B70EE7EA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500" b="1" dirty="0" err="1" smtClean="0">
              <a:solidFill>
                <a:schemeClr val="tx1"/>
              </a:solidFill>
            </a:rPr>
            <a:t>Satisfacción</a:t>
          </a:r>
          <a:r>
            <a:rPr lang="en-US" sz="1500" b="1" dirty="0" smtClean="0">
              <a:solidFill>
                <a:schemeClr val="tx1"/>
              </a:solidFill>
            </a:rPr>
            <a:t> general de los </a:t>
          </a:r>
          <a:r>
            <a:rPr lang="en-US" sz="1500" b="1" dirty="0" err="1" smtClean="0">
              <a:solidFill>
                <a:schemeClr val="tx1"/>
              </a:solidFill>
            </a:rPr>
            <a:t>inquilinos</a:t>
          </a:r>
          <a:r>
            <a:rPr lang="en-US" sz="1500" b="1" dirty="0" smtClean="0">
              <a:solidFill>
                <a:schemeClr val="tx1"/>
              </a:solidFill>
            </a:rPr>
            <a:t> con la </a:t>
          </a:r>
          <a:r>
            <a:rPr lang="en-US" sz="1500" b="1" dirty="0" err="1" smtClean="0">
              <a:solidFill>
                <a:schemeClr val="tx1"/>
              </a:solidFill>
            </a:rPr>
            <a:t>solución</a:t>
          </a:r>
          <a:r>
            <a:rPr lang="en-US" sz="1500" b="0" dirty="0" smtClean="0">
              <a:solidFill>
                <a:schemeClr val="tx1"/>
              </a:solidFill>
            </a:rPr>
            <a:t>, </a:t>
          </a:r>
          <a:r>
            <a:rPr lang="en-US" sz="1500" b="0" dirty="0" err="1" smtClean="0">
              <a:solidFill>
                <a:schemeClr val="tx1"/>
              </a:solidFill>
            </a:rPr>
            <a:t>su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instalación</a:t>
          </a:r>
          <a:r>
            <a:rPr lang="en-US" sz="1500" b="0" dirty="0" smtClean="0">
              <a:solidFill>
                <a:schemeClr val="tx1"/>
              </a:solidFill>
            </a:rPr>
            <a:t> y </a:t>
          </a:r>
          <a:r>
            <a:rPr lang="en-US" sz="1500" b="0" dirty="0" err="1" smtClean="0">
              <a:solidFill>
                <a:schemeClr val="tx1"/>
              </a:solidFill>
            </a:rPr>
            <a:t>sus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funcionalidades</a:t>
          </a:r>
          <a:r>
            <a:rPr lang="en-US" sz="1500" b="0" dirty="0" smtClean="0">
              <a:solidFill>
                <a:schemeClr val="tx1"/>
              </a:solidFill>
            </a:rPr>
            <a:t>, a </a:t>
          </a:r>
          <a:r>
            <a:rPr lang="en-US" sz="1500" b="0" dirty="0" err="1" smtClean="0">
              <a:solidFill>
                <a:schemeClr val="tx1"/>
              </a:solidFill>
            </a:rPr>
            <a:t>pesar</a:t>
          </a:r>
          <a:r>
            <a:rPr lang="en-US" sz="1500" b="0" dirty="0" smtClean="0">
              <a:solidFill>
                <a:schemeClr val="tx1"/>
              </a:solidFill>
            </a:rPr>
            <a:t> de los </a:t>
          </a:r>
          <a:r>
            <a:rPr lang="en-US" sz="1500" b="0" dirty="0" err="1" smtClean="0">
              <a:solidFill>
                <a:schemeClr val="tx1"/>
              </a:solidFill>
            </a:rPr>
            <a:t>problemas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técnicos</a:t>
          </a:r>
          <a:endParaRPr lang="en-US" sz="1500" b="0" dirty="0" smtClean="0">
            <a:solidFill>
              <a:schemeClr val="tx1"/>
            </a:solidFill>
          </a:endParaRPr>
        </a:p>
      </dgm:t>
    </dgm:pt>
    <dgm:pt modelId="{542CDE7D-FED9-4C4E-9087-D6EEA90CA959}" type="parTrans" cxnId="{A3C21199-F07E-4DD2-B193-6F1F95BFB866}">
      <dgm:prSet/>
      <dgm:spPr/>
      <dgm:t>
        <a:bodyPr/>
        <a:lstStyle/>
        <a:p>
          <a:endParaRPr lang="en-US"/>
        </a:p>
      </dgm:t>
    </dgm:pt>
    <dgm:pt modelId="{D9B646F2-12F2-4D6B-A94C-5CAAC93F11C8}" type="sibTrans" cxnId="{A3C21199-F07E-4DD2-B193-6F1F95BFB866}">
      <dgm:prSet/>
      <dgm:spPr/>
      <dgm:t>
        <a:bodyPr/>
        <a:lstStyle/>
        <a:p>
          <a:endParaRPr lang="en-US"/>
        </a:p>
      </dgm:t>
    </dgm:pt>
    <dgm:pt modelId="{85FDE9BA-2BCE-4417-B41D-8C9C1DBF5DBA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500" b="0" dirty="0" smtClean="0">
              <a:solidFill>
                <a:schemeClr val="tx1"/>
              </a:solidFill>
            </a:rPr>
            <a:t>Las </a:t>
          </a:r>
          <a:r>
            <a:rPr lang="en-US" sz="1500" b="1" dirty="0" err="1" smtClean="0">
              <a:solidFill>
                <a:schemeClr val="tx1"/>
              </a:solidFill>
            </a:rPr>
            <a:t>sesione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smtClean="0">
              <a:solidFill>
                <a:schemeClr val="tx1"/>
              </a:solidFill>
            </a:rPr>
            <a:t>de </a:t>
          </a:r>
          <a:r>
            <a:rPr lang="en-US" sz="1500" b="1" dirty="0" err="1" smtClean="0">
              <a:solidFill>
                <a:schemeClr val="tx1"/>
              </a:solidFill>
            </a:rPr>
            <a:t>formación</a:t>
          </a:r>
          <a:r>
            <a:rPr lang="en-US" sz="1500" b="1" dirty="0" smtClean="0">
              <a:solidFill>
                <a:schemeClr val="tx1"/>
              </a:solidFill>
            </a:rPr>
            <a:t> son </a:t>
          </a:r>
          <a:r>
            <a:rPr lang="en-US" sz="1500" b="1" dirty="0" err="1" smtClean="0">
              <a:solidFill>
                <a:schemeClr val="tx1"/>
              </a:solidFill>
            </a:rPr>
            <a:t>fundamentale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0" dirty="0" smtClean="0">
              <a:solidFill>
                <a:schemeClr val="tx1"/>
              </a:solidFill>
            </a:rPr>
            <a:t>y son </a:t>
          </a:r>
          <a:r>
            <a:rPr lang="en-US" sz="1500" b="1" dirty="0" err="1" smtClean="0">
              <a:solidFill>
                <a:schemeClr val="tx1"/>
              </a:solidFill>
            </a:rPr>
            <a:t>bien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evaluada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por</a:t>
          </a:r>
          <a:r>
            <a:rPr lang="en-US" sz="1500" b="1" dirty="0" smtClean="0">
              <a:solidFill>
                <a:schemeClr val="tx1"/>
              </a:solidFill>
            </a:rPr>
            <a:t> los </a:t>
          </a:r>
          <a:r>
            <a:rPr lang="en-US" sz="1500" b="1" dirty="0" err="1" smtClean="0">
              <a:solidFill>
                <a:schemeClr val="tx1"/>
              </a:solidFill>
            </a:rPr>
            <a:t>usuarios</a:t>
          </a:r>
          <a:endParaRPr lang="en-US" sz="1500" dirty="0" smtClean="0">
            <a:solidFill>
              <a:schemeClr val="tx1"/>
            </a:solidFill>
          </a:endParaRPr>
        </a:p>
      </dgm:t>
    </dgm:pt>
    <dgm:pt modelId="{ED8FF35A-5BAF-4C1D-B5D3-41FA9CC2CD70}" type="parTrans" cxnId="{597954F3-6B53-48C6-A5E1-24895C8669DB}">
      <dgm:prSet/>
      <dgm:spPr/>
      <dgm:t>
        <a:bodyPr/>
        <a:lstStyle/>
        <a:p>
          <a:endParaRPr lang="en-US"/>
        </a:p>
      </dgm:t>
    </dgm:pt>
    <dgm:pt modelId="{89801698-0433-4107-B1F4-0DF8C846B778}" type="sibTrans" cxnId="{597954F3-6B53-48C6-A5E1-24895C8669DB}">
      <dgm:prSet/>
      <dgm:spPr/>
      <dgm:t>
        <a:bodyPr/>
        <a:lstStyle/>
        <a:p>
          <a:endParaRPr lang="en-US"/>
        </a:p>
      </dgm:t>
    </dgm:pt>
    <dgm:pt modelId="{330BB165-F254-491B-B727-FAE2CB0F7A2D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GB" sz="1500" dirty="0" smtClean="0">
              <a:solidFill>
                <a:schemeClr val="tx1"/>
              </a:solidFill>
            </a:rPr>
            <a:t>La </a:t>
          </a:r>
          <a:r>
            <a:rPr lang="en-GB" sz="1500" b="1" dirty="0" err="1" smtClean="0">
              <a:solidFill>
                <a:schemeClr val="tx1"/>
              </a:solidFill>
            </a:rPr>
            <a:t>herramienta</a:t>
          </a:r>
          <a:r>
            <a:rPr lang="en-GB" sz="1500" b="1" dirty="0" smtClean="0">
              <a:solidFill>
                <a:schemeClr val="tx1"/>
              </a:solidFill>
            </a:rPr>
            <a:t> </a:t>
          </a:r>
          <a:r>
            <a:rPr lang="en-GB" sz="1500" b="1" dirty="0" err="1" smtClean="0">
              <a:solidFill>
                <a:schemeClr val="tx1"/>
              </a:solidFill>
            </a:rPr>
            <a:t>específica</a:t>
          </a:r>
          <a:r>
            <a:rPr lang="en-GB" sz="1500" b="1" dirty="0" smtClean="0">
              <a:solidFill>
                <a:schemeClr val="tx1"/>
              </a:solidFill>
            </a:rPr>
            <a:t> </a:t>
          </a:r>
          <a:r>
            <a:rPr lang="en-GB" sz="1500" b="1" dirty="0" err="1" smtClean="0">
              <a:solidFill>
                <a:schemeClr val="tx1"/>
              </a:solidFill>
            </a:rPr>
            <a:t>para</a:t>
          </a:r>
          <a:r>
            <a:rPr lang="en-GB" sz="1500" b="1" dirty="0" smtClean="0">
              <a:solidFill>
                <a:schemeClr val="tx1"/>
              </a:solidFill>
            </a:rPr>
            <a:t> los </a:t>
          </a:r>
          <a:r>
            <a:rPr lang="en-GB" sz="1500" b="1" dirty="0" err="1" smtClean="0">
              <a:solidFill>
                <a:schemeClr val="tx1"/>
              </a:solidFill>
            </a:rPr>
            <a:t>dueños</a:t>
          </a:r>
          <a:r>
            <a:rPr lang="en-GB" sz="1500" b="1" dirty="0" smtClean="0">
              <a:solidFill>
                <a:schemeClr val="tx1"/>
              </a:solidFill>
            </a:rPr>
            <a:t> de </a:t>
          </a:r>
          <a:r>
            <a:rPr lang="en-GB" sz="1500" b="1" dirty="0" err="1" smtClean="0">
              <a:solidFill>
                <a:schemeClr val="tx1"/>
              </a:solidFill>
            </a:rPr>
            <a:t>edificios</a:t>
          </a:r>
          <a:r>
            <a:rPr lang="en-GB" sz="1500" b="1" dirty="0" smtClean="0">
              <a:solidFill>
                <a:schemeClr val="tx1"/>
              </a:solidFill>
            </a:rPr>
            <a:t> </a:t>
          </a:r>
          <a:r>
            <a:rPr lang="en-GB" sz="1500" b="1" dirty="0" err="1" smtClean="0">
              <a:solidFill>
                <a:schemeClr val="tx1"/>
              </a:solidFill>
            </a:rPr>
            <a:t>responde</a:t>
          </a:r>
          <a:r>
            <a:rPr lang="en-GB" sz="1500" b="1" dirty="0" smtClean="0">
              <a:solidFill>
                <a:schemeClr val="tx1"/>
              </a:solidFill>
            </a:rPr>
            <a:t> a </a:t>
          </a:r>
          <a:r>
            <a:rPr lang="en-GB" sz="1500" b="1" dirty="0" err="1" smtClean="0">
              <a:solidFill>
                <a:schemeClr val="tx1"/>
              </a:solidFill>
            </a:rPr>
            <a:t>una</a:t>
          </a:r>
          <a:r>
            <a:rPr lang="en-GB" sz="1500" b="1" dirty="0" smtClean="0">
              <a:solidFill>
                <a:schemeClr val="tx1"/>
              </a:solidFill>
            </a:rPr>
            <a:t> </a:t>
          </a:r>
          <a:r>
            <a:rPr lang="en-GB" sz="1500" b="1" dirty="0" err="1" smtClean="0">
              <a:solidFill>
                <a:schemeClr val="tx1"/>
              </a:solidFill>
            </a:rPr>
            <a:t>demanda</a:t>
          </a:r>
          <a:r>
            <a:rPr lang="en-GB" sz="1500" b="1" dirty="0" smtClean="0">
              <a:solidFill>
                <a:schemeClr val="tx1"/>
              </a:solidFill>
            </a:rPr>
            <a:t> real </a:t>
          </a:r>
          <a:r>
            <a:rPr lang="en-GB" sz="1500" dirty="0" smtClean="0">
              <a:solidFill>
                <a:schemeClr val="tx1"/>
              </a:solidFill>
            </a:rPr>
            <a:t>de </a:t>
          </a:r>
          <a:r>
            <a:rPr lang="en-GB" sz="1500" dirty="0" err="1" smtClean="0">
              <a:solidFill>
                <a:schemeClr val="tx1"/>
              </a:solidFill>
            </a:rPr>
            <a:t>su</a:t>
          </a:r>
          <a:r>
            <a:rPr lang="en-GB" sz="1500" dirty="0" smtClean="0">
              <a:solidFill>
                <a:schemeClr val="tx1"/>
              </a:solidFill>
            </a:rPr>
            <a:t> parte y reduce </a:t>
          </a:r>
          <a:r>
            <a:rPr lang="en-GB" sz="1500" dirty="0" err="1" smtClean="0">
              <a:solidFill>
                <a:schemeClr val="tx1"/>
              </a:solidFill>
            </a:rPr>
            <a:t>también</a:t>
          </a:r>
          <a:r>
            <a:rPr lang="en-GB" sz="1500" dirty="0" smtClean="0">
              <a:solidFill>
                <a:schemeClr val="tx1"/>
              </a:solidFill>
            </a:rPr>
            <a:t> el </a:t>
          </a:r>
          <a:r>
            <a:rPr lang="en-GB" sz="1500" b="1" dirty="0" smtClean="0">
              <a:solidFill>
                <a:schemeClr val="tx1"/>
              </a:solidFill>
            </a:rPr>
            <a:t> </a:t>
          </a:r>
          <a:r>
            <a:rPr lang="en-GB" sz="1500" b="0" dirty="0" err="1" smtClean="0">
              <a:solidFill>
                <a:schemeClr val="tx1"/>
              </a:solidFill>
            </a:rPr>
            <a:t>consumo</a:t>
          </a:r>
          <a:r>
            <a:rPr lang="en-GB" sz="1500" b="0" dirty="0" smtClean="0">
              <a:solidFill>
                <a:schemeClr val="tx1"/>
              </a:solidFill>
            </a:rPr>
            <a:t> de los </a:t>
          </a:r>
          <a:r>
            <a:rPr lang="en-GB" sz="1500" b="0" dirty="0" err="1" smtClean="0">
              <a:solidFill>
                <a:schemeClr val="tx1"/>
              </a:solidFill>
            </a:rPr>
            <a:t>inquilinos</a:t>
          </a:r>
          <a:endParaRPr lang="en-US" sz="1500" b="0" dirty="0" smtClean="0">
            <a:solidFill>
              <a:schemeClr val="tx1"/>
            </a:solidFill>
          </a:endParaRPr>
        </a:p>
      </dgm:t>
    </dgm:pt>
    <dgm:pt modelId="{DA90A4E4-C58E-4808-B4CC-89316A9D2079}" type="parTrans" cxnId="{96A9CDB9-03AA-45EE-9E8C-5718555E276F}">
      <dgm:prSet/>
      <dgm:spPr/>
      <dgm:t>
        <a:bodyPr/>
        <a:lstStyle/>
        <a:p>
          <a:endParaRPr lang="en-US"/>
        </a:p>
      </dgm:t>
    </dgm:pt>
    <dgm:pt modelId="{6B2D1E0E-1076-4A26-8981-6682977BAC4E}" type="sibTrans" cxnId="{96A9CDB9-03AA-45EE-9E8C-5718555E276F}">
      <dgm:prSet/>
      <dgm:spPr/>
      <dgm:t>
        <a:bodyPr/>
        <a:lstStyle/>
        <a:p>
          <a:endParaRPr lang="en-US"/>
        </a:p>
      </dgm:t>
    </dgm:pt>
    <dgm:pt modelId="{1E6B28E2-752B-423B-BDF8-27E4D9537076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500" b="0" dirty="0" smtClean="0">
              <a:solidFill>
                <a:schemeClr val="tx1"/>
              </a:solidFill>
            </a:rPr>
            <a:t>En los 3 </a:t>
          </a:r>
          <a:r>
            <a:rPr lang="en-US" sz="1500" b="0" dirty="0" err="1" smtClean="0">
              <a:solidFill>
                <a:schemeClr val="tx1"/>
              </a:solidFill>
            </a:rPr>
            <a:t>pilotos</a:t>
          </a:r>
          <a:r>
            <a:rPr lang="en-US" sz="1500" b="0" dirty="0" smtClean="0">
              <a:solidFill>
                <a:schemeClr val="tx1"/>
              </a:solidFill>
            </a:rPr>
            <a:t> se </a:t>
          </a:r>
          <a:r>
            <a:rPr lang="en-US" sz="1500" b="0" dirty="0" err="1" smtClean="0">
              <a:solidFill>
                <a:schemeClr val="tx1"/>
              </a:solidFill>
            </a:rPr>
            <a:t>han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detectado</a:t>
          </a:r>
          <a:r>
            <a:rPr lang="en-US" sz="1500" b="0" dirty="0" smtClean="0">
              <a:solidFill>
                <a:schemeClr val="tx1"/>
              </a:solidFill>
            </a:rPr>
            <a:t>  </a:t>
          </a:r>
          <a:r>
            <a:rPr lang="en-US" sz="1500" b="1" dirty="0" err="1" smtClean="0">
              <a:solidFill>
                <a:schemeClr val="tx1"/>
              </a:solidFill>
            </a:rPr>
            <a:t>importante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potenciales</a:t>
          </a:r>
          <a:r>
            <a:rPr lang="en-US" sz="1500" b="1" dirty="0" smtClean="0">
              <a:solidFill>
                <a:schemeClr val="tx1"/>
              </a:solidFill>
            </a:rPr>
            <a:t> de </a:t>
          </a:r>
          <a:r>
            <a:rPr lang="en-US" sz="1500" b="1" dirty="0" err="1" smtClean="0">
              <a:solidFill>
                <a:schemeClr val="tx1"/>
              </a:solidFill>
            </a:rPr>
            <a:t>ahorro</a:t>
          </a:r>
          <a:endParaRPr lang="en-US" sz="1500" b="1" dirty="0" smtClean="0">
            <a:solidFill>
              <a:schemeClr val="tx1"/>
            </a:solidFill>
          </a:endParaRPr>
        </a:p>
      </dgm:t>
    </dgm:pt>
    <dgm:pt modelId="{07D3A68A-6148-4612-A4E6-0141A285CF48}" type="parTrans" cxnId="{5336FB63-A9AF-4FE9-9F54-26D525419930}">
      <dgm:prSet/>
      <dgm:spPr/>
      <dgm:t>
        <a:bodyPr/>
        <a:lstStyle/>
        <a:p>
          <a:endParaRPr lang="en-US"/>
        </a:p>
      </dgm:t>
    </dgm:pt>
    <dgm:pt modelId="{80CFA69C-ECB0-426D-A3BF-74CA0078FA50}" type="sibTrans" cxnId="{5336FB63-A9AF-4FE9-9F54-26D525419930}">
      <dgm:prSet/>
      <dgm:spPr/>
      <dgm:t>
        <a:bodyPr/>
        <a:lstStyle/>
        <a:p>
          <a:endParaRPr lang="en-US"/>
        </a:p>
      </dgm:t>
    </dgm:pt>
    <dgm:pt modelId="{E4CAFAC6-3F91-4A38-8AC9-9BFC27218C4C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500" dirty="0" smtClean="0">
              <a:solidFill>
                <a:schemeClr val="tx1"/>
              </a:solidFill>
            </a:rPr>
            <a:t>Los </a:t>
          </a:r>
          <a:r>
            <a:rPr lang="en-US" sz="1500" dirty="0" err="1" smtClean="0">
              <a:solidFill>
                <a:schemeClr val="tx1"/>
              </a:solidFill>
            </a:rPr>
            <a:t>pilotos</a:t>
          </a:r>
          <a:r>
            <a:rPr lang="en-US" sz="1500" dirty="0" smtClean="0">
              <a:solidFill>
                <a:schemeClr val="tx1"/>
              </a:solidFill>
            </a:rPr>
            <a:t> de </a:t>
          </a:r>
          <a:r>
            <a:rPr lang="en-US" sz="1500" b="1" dirty="0" smtClean="0">
              <a:solidFill>
                <a:schemeClr val="tx1"/>
              </a:solidFill>
            </a:rPr>
            <a:t>Zaragoza</a:t>
          </a:r>
          <a:r>
            <a:rPr lang="en-US" sz="1500" dirty="0" smtClean="0">
              <a:solidFill>
                <a:schemeClr val="tx1"/>
              </a:solidFill>
            </a:rPr>
            <a:t> y  </a:t>
          </a:r>
          <a:r>
            <a:rPr lang="en-US" sz="1500" b="1" dirty="0" err="1" smtClean="0">
              <a:solidFill>
                <a:schemeClr val="tx1"/>
              </a:solidFill>
            </a:rPr>
            <a:t>Varsovia</a:t>
          </a:r>
          <a:r>
            <a:rPr lang="en-US" sz="1500" dirty="0" smtClean="0">
              <a:solidFill>
                <a:schemeClr val="tx1"/>
              </a:solidFill>
            </a:rPr>
            <a:t> </a:t>
          </a:r>
          <a:r>
            <a:rPr lang="en-US" sz="1500" dirty="0" err="1" smtClean="0">
              <a:solidFill>
                <a:schemeClr val="tx1"/>
              </a:solidFill>
            </a:rPr>
            <a:t>han</a:t>
          </a:r>
          <a:r>
            <a:rPr lang="en-US" sz="1500" dirty="0" smtClean="0">
              <a:solidFill>
                <a:schemeClr val="tx1"/>
              </a:solidFill>
            </a:rPr>
            <a:t> </a:t>
          </a:r>
          <a:r>
            <a:rPr lang="en-US" sz="1500" dirty="0" err="1" smtClean="0">
              <a:solidFill>
                <a:schemeClr val="tx1"/>
              </a:solidFill>
            </a:rPr>
            <a:t>alcanzado</a:t>
          </a:r>
          <a:r>
            <a:rPr lang="en-US" sz="1500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niveles</a:t>
          </a:r>
          <a:r>
            <a:rPr lang="en-US" sz="1500" b="1" dirty="0" smtClean="0">
              <a:solidFill>
                <a:schemeClr val="tx1"/>
              </a:solidFill>
            </a:rPr>
            <a:t> de </a:t>
          </a:r>
          <a:r>
            <a:rPr lang="en-US" sz="1500" b="1" dirty="0" err="1" smtClean="0">
              <a:solidFill>
                <a:schemeClr val="tx1"/>
              </a:solidFill>
            </a:rPr>
            <a:t>ahorro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razonables</a:t>
          </a:r>
          <a:endParaRPr lang="en-US" sz="1500" b="1" dirty="0" smtClean="0">
            <a:solidFill>
              <a:schemeClr val="tx1"/>
            </a:solidFill>
          </a:endParaRPr>
        </a:p>
      </dgm:t>
    </dgm:pt>
    <dgm:pt modelId="{B01732A3-CCDE-4420-BAA1-B7EB8153DFCA}" type="parTrans" cxnId="{2E6A47A6-AF1E-4D16-A3EC-DCC78DF51789}">
      <dgm:prSet/>
      <dgm:spPr/>
      <dgm:t>
        <a:bodyPr/>
        <a:lstStyle/>
        <a:p>
          <a:endParaRPr lang="en-US"/>
        </a:p>
      </dgm:t>
    </dgm:pt>
    <dgm:pt modelId="{73529438-0FEB-4363-B9F3-5DD18C4C7329}" type="sibTrans" cxnId="{2E6A47A6-AF1E-4D16-A3EC-DCC78DF51789}">
      <dgm:prSet/>
      <dgm:spPr/>
      <dgm:t>
        <a:bodyPr/>
        <a:lstStyle/>
        <a:p>
          <a:endParaRPr lang="en-US"/>
        </a:p>
      </dgm:t>
    </dgm:pt>
    <dgm:pt modelId="{8C840431-5144-4BEC-A909-7EABF0DDE7C6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500" dirty="0" smtClean="0">
              <a:solidFill>
                <a:schemeClr val="tx1"/>
              </a:solidFill>
            </a:rPr>
            <a:t>El </a:t>
          </a:r>
          <a:r>
            <a:rPr lang="en-US" sz="1500" b="1" dirty="0" err="1" smtClean="0">
              <a:solidFill>
                <a:schemeClr val="tx1"/>
              </a:solidFill>
            </a:rPr>
            <a:t>grupo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smtClean="0">
              <a:solidFill>
                <a:schemeClr val="tx1"/>
              </a:solidFill>
            </a:rPr>
            <a:t>de control</a:t>
          </a:r>
          <a:r>
            <a:rPr lang="en-US" sz="1500" dirty="0" smtClean="0">
              <a:solidFill>
                <a:schemeClr val="tx1"/>
              </a:solidFill>
            </a:rPr>
            <a:t> </a:t>
          </a:r>
          <a:r>
            <a:rPr lang="en-US" sz="1500" dirty="0" smtClean="0">
              <a:solidFill>
                <a:schemeClr val="tx1"/>
              </a:solidFill>
            </a:rPr>
            <a:t>en </a:t>
          </a:r>
          <a:r>
            <a:rPr lang="en-US" sz="1500" b="0" dirty="0" err="1" smtClean="0">
              <a:solidFill>
                <a:schemeClr val="tx1"/>
              </a:solidFill>
            </a:rPr>
            <a:t>Génova</a:t>
          </a:r>
          <a:r>
            <a:rPr lang="en-US" sz="1500" b="1" dirty="0" smtClean="0">
              <a:solidFill>
                <a:schemeClr val="tx1"/>
              </a:solidFill>
            </a:rPr>
            <a:t> no ha </a:t>
          </a:r>
          <a:r>
            <a:rPr lang="en-US" sz="1500" b="1" dirty="0" err="1" smtClean="0">
              <a:solidFill>
                <a:schemeClr val="tx1"/>
              </a:solidFill>
            </a:rPr>
            <a:t>funcionado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bien</a:t>
          </a:r>
          <a:endParaRPr lang="en-US" sz="1500" dirty="0" smtClean="0">
            <a:solidFill>
              <a:schemeClr val="tx1"/>
            </a:solidFill>
          </a:endParaRPr>
        </a:p>
      </dgm:t>
    </dgm:pt>
    <dgm:pt modelId="{AAAD524C-562A-4EFE-8AE6-88EC1B4E4A97}" type="parTrans" cxnId="{7F7998E9-059F-4243-BE87-8930D5FEF980}">
      <dgm:prSet/>
      <dgm:spPr/>
      <dgm:t>
        <a:bodyPr/>
        <a:lstStyle/>
        <a:p>
          <a:endParaRPr lang="en-US"/>
        </a:p>
      </dgm:t>
    </dgm:pt>
    <dgm:pt modelId="{AC02D2F0-8851-49E6-A269-3E4E7C91F84F}" type="sibTrans" cxnId="{7F7998E9-059F-4243-BE87-8930D5FEF980}">
      <dgm:prSet/>
      <dgm:spPr/>
      <dgm:t>
        <a:bodyPr/>
        <a:lstStyle/>
        <a:p>
          <a:endParaRPr lang="en-US"/>
        </a:p>
      </dgm:t>
    </dgm:pt>
    <dgm:pt modelId="{2D570021-BF17-4441-940C-210D2FF649FD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500" b="1" dirty="0" err="1" smtClean="0">
              <a:solidFill>
                <a:schemeClr val="tx1"/>
              </a:solidFill>
            </a:rPr>
            <a:t>Búsqueda</a:t>
          </a:r>
          <a:r>
            <a:rPr lang="en-US" sz="1500" b="1" dirty="0" smtClean="0">
              <a:solidFill>
                <a:schemeClr val="tx1"/>
              </a:solidFill>
            </a:rPr>
            <a:t> de </a:t>
          </a:r>
          <a:r>
            <a:rPr lang="en-US" sz="1500" b="1" dirty="0" err="1" smtClean="0">
              <a:solidFill>
                <a:schemeClr val="tx1"/>
              </a:solidFill>
            </a:rPr>
            <a:t>modos</a:t>
          </a:r>
          <a:r>
            <a:rPr lang="en-US" sz="1500" b="1" dirty="0" smtClean="0">
              <a:solidFill>
                <a:schemeClr val="tx1"/>
              </a:solidFill>
            </a:rPr>
            <a:t> de </a:t>
          </a:r>
          <a:r>
            <a:rPr lang="en-US" sz="1500" b="1" dirty="0" err="1" smtClean="0">
              <a:solidFill>
                <a:schemeClr val="tx1"/>
              </a:solidFill>
            </a:rPr>
            <a:t>reducir</a:t>
          </a:r>
          <a:r>
            <a:rPr lang="en-US" sz="1500" b="1" dirty="0" smtClean="0">
              <a:solidFill>
                <a:schemeClr val="tx1"/>
              </a:solidFill>
            </a:rPr>
            <a:t> los </a:t>
          </a:r>
          <a:r>
            <a:rPr lang="en-US" sz="1500" b="1" dirty="0" err="1" smtClean="0">
              <a:solidFill>
                <a:schemeClr val="tx1"/>
              </a:solidFill>
            </a:rPr>
            <a:t>coste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0" dirty="0" smtClean="0">
              <a:solidFill>
                <a:schemeClr val="tx1"/>
              </a:solidFill>
            </a:rPr>
            <a:t>de la </a:t>
          </a:r>
          <a:r>
            <a:rPr lang="en-US" sz="1500" b="0" dirty="0" err="1" smtClean="0">
              <a:solidFill>
                <a:schemeClr val="tx1"/>
              </a:solidFill>
            </a:rPr>
            <a:t>solución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instalada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para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replicación</a:t>
          </a:r>
          <a:r>
            <a:rPr lang="en-US" sz="1500" b="0" dirty="0" smtClean="0">
              <a:solidFill>
                <a:schemeClr val="tx1"/>
              </a:solidFill>
            </a:rPr>
            <a:t> y </a:t>
          </a:r>
          <a:r>
            <a:rPr lang="en-US" sz="1500" b="0" dirty="0" err="1" smtClean="0">
              <a:solidFill>
                <a:schemeClr val="tx1"/>
              </a:solidFill>
            </a:rPr>
            <a:t>explotación</a:t>
          </a:r>
          <a:endParaRPr lang="en-US" sz="1500" b="0" dirty="0" smtClean="0">
            <a:solidFill>
              <a:schemeClr val="tx1"/>
            </a:solidFill>
          </a:endParaRPr>
        </a:p>
      </dgm:t>
    </dgm:pt>
    <dgm:pt modelId="{134A6C02-AF7B-4AF5-ADE3-324378250E2D}" type="parTrans" cxnId="{1575443A-61BC-476F-BF30-4375AF79BBA0}">
      <dgm:prSet/>
      <dgm:spPr/>
      <dgm:t>
        <a:bodyPr/>
        <a:lstStyle/>
        <a:p>
          <a:endParaRPr lang="en-US"/>
        </a:p>
      </dgm:t>
    </dgm:pt>
    <dgm:pt modelId="{C8CA3934-3203-4860-9103-4BA55AB88D15}" type="sibTrans" cxnId="{1575443A-61BC-476F-BF30-4375AF79BBA0}">
      <dgm:prSet/>
      <dgm:spPr/>
      <dgm:t>
        <a:bodyPr/>
        <a:lstStyle/>
        <a:p>
          <a:endParaRPr lang="en-US"/>
        </a:p>
      </dgm:t>
    </dgm:pt>
    <dgm:pt modelId="{C1176BEE-4712-4B11-8871-7133095308F2}">
      <dgm:prSet phldrT="[Texto]"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500" b="1" dirty="0" smtClean="0">
              <a:solidFill>
                <a:schemeClr val="tx1"/>
              </a:solidFill>
            </a:rPr>
            <a:t>La </a:t>
          </a:r>
          <a:r>
            <a:rPr lang="en-US" sz="1500" b="1" dirty="0" err="1" smtClean="0">
              <a:solidFill>
                <a:schemeClr val="tx1"/>
              </a:solidFill>
            </a:rPr>
            <a:t>usabilidad</a:t>
          </a:r>
          <a:r>
            <a:rPr lang="en-US" sz="1500" b="1" dirty="0" smtClean="0">
              <a:solidFill>
                <a:schemeClr val="tx1"/>
              </a:solidFill>
            </a:rPr>
            <a:t> de la </a:t>
          </a:r>
          <a:r>
            <a:rPr lang="en-US" sz="1500" b="1" dirty="0" err="1" smtClean="0">
              <a:solidFill>
                <a:schemeClr val="tx1"/>
              </a:solidFill>
            </a:rPr>
            <a:t>interfaz</a:t>
          </a:r>
          <a:r>
            <a:rPr lang="en-US" sz="1500" b="1" dirty="0" smtClean="0">
              <a:solidFill>
                <a:schemeClr val="tx1"/>
              </a:solidFill>
            </a:rPr>
            <a:t> de </a:t>
          </a:r>
          <a:r>
            <a:rPr lang="en-US" sz="1500" b="1" dirty="0" err="1" smtClean="0">
              <a:solidFill>
                <a:schemeClr val="tx1"/>
              </a:solidFill>
            </a:rPr>
            <a:t>usuario</a:t>
          </a:r>
          <a:r>
            <a:rPr lang="en-US" sz="1500" b="1" dirty="0" smtClean="0">
              <a:solidFill>
                <a:schemeClr val="tx1"/>
              </a:solidFill>
            </a:rPr>
            <a:t>  </a:t>
          </a:r>
          <a:r>
            <a:rPr lang="en-US" sz="1500" b="1" dirty="0" err="1" smtClean="0">
              <a:solidFill>
                <a:schemeClr val="tx1"/>
              </a:solidFill>
            </a:rPr>
            <a:t>e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esencial</a:t>
          </a:r>
          <a:r>
            <a:rPr lang="en-US" sz="1500" b="0" dirty="0" smtClean="0">
              <a:solidFill>
                <a:schemeClr val="tx1"/>
              </a:solidFill>
            </a:rPr>
            <a:t>. </a:t>
          </a:r>
          <a:r>
            <a:rPr lang="en-US" sz="1500" b="0" dirty="0" smtClean="0">
              <a:solidFill>
                <a:schemeClr val="tx1"/>
              </a:solidFill>
            </a:rPr>
            <a:t>Las </a:t>
          </a:r>
          <a:r>
            <a:rPr lang="en-US" sz="1500" b="0" dirty="0" err="1" smtClean="0">
              <a:solidFill>
                <a:schemeClr val="tx1"/>
              </a:solidFill>
            </a:rPr>
            <a:t>aplicacoines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para</a:t>
          </a:r>
          <a:r>
            <a:rPr lang="en-US" sz="1500" b="0" dirty="0" smtClean="0">
              <a:solidFill>
                <a:schemeClr val="tx1"/>
              </a:solidFill>
            </a:rPr>
            <a:t> tablet/smartphone se </a:t>
          </a:r>
          <a:r>
            <a:rPr lang="en-US" sz="1500" b="0" dirty="0" err="1" smtClean="0">
              <a:solidFill>
                <a:schemeClr val="tx1"/>
              </a:solidFill>
            </a:rPr>
            <a:t>aceptan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mejor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que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las</a:t>
          </a:r>
          <a:r>
            <a:rPr lang="en-US" sz="1500" b="0" dirty="0" smtClean="0">
              <a:solidFill>
                <a:schemeClr val="tx1"/>
              </a:solidFill>
            </a:rPr>
            <a:t> webs </a:t>
          </a:r>
          <a:r>
            <a:rPr lang="en-US" sz="1500" b="0" dirty="0" err="1" smtClean="0">
              <a:solidFill>
                <a:schemeClr val="tx1"/>
              </a:solidFill>
            </a:rPr>
            <a:t>convencionales</a:t>
          </a:r>
          <a:endParaRPr lang="en-US" sz="1500" b="0" dirty="0">
            <a:solidFill>
              <a:schemeClr val="tx1"/>
            </a:solidFill>
          </a:endParaRPr>
        </a:p>
      </dgm:t>
    </dgm:pt>
    <dgm:pt modelId="{ED5667DE-D339-41DA-BF1C-2E03C508AAD3}" type="parTrans" cxnId="{F3783FB6-CEB5-4FFB-B7C6-5325323992DB}">
      <dgm:prSet/>
      <dgm:spPr/>
      <dgm:t>
        <a:bodyPr/>
        <a:lstStyle/>
        <a:p>
          <a:endParaRPr lang="en-US"/>
        </a:p>
      </dgm:t>
    </dgm:pt>
    <dgm:pt modelId="{145208A4-3C08-4FD2-9D11-3FD48AACE21F}" type="sibTrans" cxnId="{F3783FB6-CEB5-4FFB-B7C6-5325323992DB}">
      <dgm:prSet/>
      <dgm:spPr/>
      <dgm:t>
        <a:bodyPr/>
        <a:lstStyle/>
        <a:p>
          <a:endParaRPr lang="en-US"/>
        </a:p>
      </dgm:t>
    </dgm:pt>
    <dgm:pt modelId="{5FC62059-1C65-4EC6-A135-557570F475D0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500" b="0" dirty="0" smtClean="0">
              <a:solidFill>
                <a:schemeClr val="tx1"/>
              </a:solidFill>
            </a:rPr>
            <a:t>A los </a:t>
          </a:r>
          <a:r>
            <a:rPr lang="en-US" sz="1500" b="1" dirty="0" err="1" smtClean="0">
              <a:solidFill>
                <a:schemeClr val="tx1"/>
              </a:solidFill>
            </a:rPr>
            <a:t>inmigrante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smtClean="0">
              <a:solidFill>
                <a:schemeClr val="tx1"/>
              </a:solidFill>
            </a:rPr>
            <a:t>y personas </a:t>
          </a:r>
          <a:r>
            <a:rPr lang="en-US" sz="1500" b="1" dirty="0" err="1" smtClean="0">
              <a:solidFill>
                <a:schemeClr val="tx1"/>
              </a:solidFill>
            </a:rPr>
            <a:t>mayore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0" dirty="0" smtClean="0">
              <a:solidFill>
                <a:schemeClr val="tx1"/>
              </a:solidFill>
            </a:rPr>
            <a:t>les cuesta </a:t>
          </a:r>
          <a:r>
            <a:rPr lang="en-US" sz="1500" b="0" dirty="0" err="1" smtClean="0">
              <a:solidFill>
                <a:schemeClr val="tx1"/>
              </a:solidFill>
            </a:rPr>
            <a:t>más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usar</a:t>
          </a:r>
          <a:r>
            <a:rPr lang="en-US" sz="1500" b="0" dirty="0" smtClean="0">
              <a:solidFill>
                <a:schemeClr val="tx1"/>
              </a:solidFill>
            </a:rPr>
            <a:t> la </a:t>
          </a:r>
          <a:r>
            <a:rPr lang="en-US" sz="1500" b="0" dirty="0" err="1" smtClean="0">
              <a:solidFill>
                <a:schemeClr val="tx1"/>
              </a:solidFill>
            </a:rPr>
            <a:t>solución</a:t>
          </a:r>
          <a:endParaRPr lang="en-US" sz="1500" b="0" dirty="0">
            <a:solidFill>
              <a:schemeClr val="tx1"/>
            </a:solidFill>
          </a:endParaRPr>
        </a:p>
      </dgm:t>
    </dgm:pt>
    <dgm:pt modelId="{C6FDBA6B-1EB0-418F-AEAD-EE1E7733A8B1}" type="parTrans" cxnId="{2159691C-54CF-4397-9A12-8AE268963679}">
      <dgm:prSet/>
      <dgm:spPr/>
      <dgm:t>
        <a:bodyPr/>
        <a:lstStyle/>
        <a:p>
          <a:endParaRPr lang="en-US"/>
        </a:p>
      </dgm:t>
    </dgm:pt>
    <dgm:pt modelId="{19DE45A7-4921-4BBC-85EE-B9195B0FE431}" type="sibTrans" cxnId="{2159691C-54CF-4397-9A12-8AE268963679}">
      <dgm:prSet/>
      <dgm:spPr/>
      <dgm:t>
        <a:bodyPr/>
        <a:lstStyle/>
        <a:p>
          <a:endParaRPr lang="en-US"/>
        </a:p>
      </dgm:t>
    </dgm:pt>
    <dgm:pt modelId="{AF5A55C0-6149-47B7-932E-77F5D3683317}">
      <dgm:prSet custT="1"/>
      <dgm:spPr>
        <a:solidFill>
          <a:srgbClr val="99FFCC"/>
        </a:solidFill>
      </dgm:spPr>
      <dgm:t>
        <a:bodyPr/>
        <a:lstStyle/>
        <a:p>
          <a:pPr algn="l"/>
          <a:r>
            <a:rPr lang="en-US" sz="1500" b="1" dirty="0" err="1" smtClean="0">
              <a:solidFill>
                <a:schemeClr val="tx1"/>
              </a:solidFill>
            </a:rPr>
            <a:t>Dificultades</a:t>
          </a:r>
          <a:r>
            <a:rPr lang="en-US" sz="1500" b="1" dirty="0" smtClean="0">
              <a:solidFill>
                <a:schemeClr val="tx1"/>
              </a:solidFill>
            </a:rPr>
            <a:t> </a:t>
          </a:r>
          <a:r>
            <a:rPr lang="en-US" sz="1500" b="1" dirty="0" err="1" smtClean="0">
              <a:solidFill>
                <a:schemeClr val="tx1"/>
              </a:solidFill>
            </a:rPr>
            <a:t>para</a:t>
          </a:r>
          <a:r>
            <a:rPr lang="en-US" sz="1500" b="1" dirty="0" smtClean="0">
              <a:solidFill>
                <a:schemeClr val="tx1"/>
              </a:solidFill>
            </a:rPr>
            <a:t> la </a:t>
          </a:r>
          <a:r>
            <a:rPr lang="en-US" sz="1500" b="1" dirty="0" err="1" smtClean="0">
              <a:solidFill>
                <a:schemeClr val="tx1"/>
              </a:solidFill>
            </a:rPr>
            <a:t>evaluación</a:t>
          </a:r>
          <a:r>
            <a:rPr lang="en-US" sz="1500" b="1" dirty="0" smtClean="0">
              <a:solidFill>
                <a:schemeClr val="tx1"/>
              </a:solidFill>
            </a:rPr>
            <a:t>: </a:t>
          </a:r>
          <a:r>
            <a:rPr lang="en-US" sz="1500" b="0" dirty="0" smtClean="0">
              <a:solidFill>
                <a:schemeClr val="tx1"/>
              </a:solidFill>
            </a:rPr>
            <a:t>los </a:t>
          </a:r>
          <a:r>
            <a:rPr lang="en-US" sz="1500" b="0" dirty="0" err="1" smtClean="0">
              <a:solidFill>
                <a:schemeClr val="tx1"/>
              </a:solidFill>
            </a:rPr>
            <a:t>ahorros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err="1" smtClean="0">
              <a:solidFill>
                <a:schemeClr val="tx1"/>
              </a:solidFill>
            </a:rPr>
            <a:t>están</a:t>
          </a:r>
          <a:r>
            <a:rPr lang="en-US" sz="1500" b="0" dirty="0" smtClean="0">
              <a:solidFill>
                <a:schemeClr val="tx1"/>
              </a:solidFill>
            </a:rPr>
            <a:t> en un </a:t>
          </a:r>
          <a:r>
            <a:rPr lang="en-US" sz="1500" b="0" dirty="0" err="1" smtClean="0">
              <a:solidFill>
                <a:schemeClr val="tx1"/>
              </a:solidFill>
            </a:rPr>
            <a:t>rango</a:t>
          </a:r>
          <a:r>
            <a:rPr lang="en-US" sz="1500" b="0" dirty="0" smtClean="0">
              <a:solidFill>
                <a:schemeClr val="tx1"/>
              </a:solidFill>
            </a:rPr>
            <a:t> de </a:t>
          </a:r>
          <a:r>
            <a:rPr lang="en-US" sz="1500" b="0" dirty="0" err="1" smtClean="0">
              <a:solidFill>
                <a:schemeClr val="tx1"/>
              </a:solidFill>
            </a:rPr>
            <a:t>evolución</a:t>
          </a:r>
          <a:r>
            <a:rPr lang="en-US" sz="1500" b="0" dirty="0" smtClean="0">
              <a:solidFill>
                <a:schemeClr val="tx1"/>
              </a:solidFill>
            </a:rPr>
            <a:t> </a:t>
          </a:r>
          <a:r>
            <a:rPr lang="en-US" sz="1500" b="0" dirty="0" smtClean="0">
              <a:solidFill>
                <a:schemeClr val="tx1"/>
              </a:solidFill>
            </a:rPr>
            <a:t>natural, </a:t>
          </a:r>
          <a:r>
            <a:rPr lang="en-US" sz="1500" b="1" dirty="0" smtClean="0">
              <a:solidFill>
                <a:schemeClr val="tx1"/>
              </a:solidFill>
            </a:rPr>
            <a:t>¿</a:t>
          </a:r>
          <a:r>
            <a:rPr lang="en-US" sz="1500" b="1" dirty="0" err="1" smtClean="0">
              <a:solidFill>
                <a:schemeClr val="tx1"/>
              </a:solidFill>
            </a:rPr>
            <a:t>cuánto</a:t>
          </a:r>
          <a:r>
            <a:rPr lang="en-US" sz="1500" b="1" dirty="0" smtClean="0">
              <a:solidFill>
                <a:schemeClr val="tx1"/>
              </a:solidFill>
            </a:rPr>
            <a:t> ha </a:t>
          </a:r>
          <a:r>
            <a:rPr lang="en-US" sz="1500" b="1" dirty="0" err="1" smtClean="0">
              <a:solidFill>
                <a:schemeClr val="tx1"/>
              </a:solidFill>
            </a:rPr>
            <a:t>influido</a:t>
          </a:r>
          <a:r>
            <a:rPr lang="en-US" sz="1500" b="1" dirty="0" smtClean="0">
              <a:solidFill>
                <a:schemeClr val="tx1"/>
              </a:solidFill>
            </a:rPr>
            <a:t> la </a:t>
          </a:r>
          <a:r>
            <a:rPr lang="en-US" sz="1500" b="1" dirty="0" err="1" smtClean="0">
              <a:solidFill>
                <a:schemeClr val="tx1"/>
              </a:solidFill>
            </a:rPr>
            <a:t>concienciación</a:t>
          </a:r>
          <a:r>
            <a:rPr lang="en-US" sz="1500" b="1" dirty="0" smtClean="0">
              <a:solidFill>
                <a:schemeClr val="tx1"/>
              </a:solidFill>
            </a:rPr>
            <a:t>?</a:t>
          </a:r>
          <a:endParaRPr lang="en-US" sz="1500" b="0" dirty="0" smtClean="0">
            <a:solidFill>
              <a:schemeClr val="tx1"/>
            </a:solidFill>
          </a:endParaRPr>
        </a:p>
      </dgm:t>
    </dgm:pt>
    <dgm:pt modelId="{D2B5C674-06CE-4641-B048-7B9417A28416}" type="parTrans" cxnId="{95A22026-FF8B-4720-8443-58C54CA0AA77}">
      <dgm:prSet/>
      <dgm:spPr/>
      <dgm:t>
        <a:bodyPr/>
        <a:lstStyle/>
        <a:p>
          <a:endParaRPr lang="en-US"/>
        </a:p>
      </dgm:t>
    </dgm:pt>
    <dgm:pt modelId="{B09D622B-4C70-4082-941C-D4A7A4CA7A56}" type="sibTrans" cxnId="{95A22026-FF8B-4720-8443-58C54CA0AA77}">
      <dgm:prSet/>
      <dgm:spPr/>
      <dgm:t>
        <a:bodyPr/>
        <a:lstStyle/>
        <a:p>
          <a:endParaRPr lang="en-US"/>
        </a:p>
      </dgm:t>
    </dgm:pt>
    <dgm:pt modelId="{274A3E1B-8ED2-4B77-9537-0D2CDF8B7689}" type="pres">
      <dgm:prSet presAssocID="{5251DF34-8736-4E2B-A5AD-CD7CAE8C493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1BA3F56-71C5-401B-ACA8-BEE8E57920CB}" type="pres">
      <dgm:prSet presAssocID="{51989021-5320-485A-B3AE-E62EEF9EF50F}" presName="linNode" presStyleCnt="0"/>
      <dgm:spPr/>
    </dgm:pt>
    <dgm:pt modelId="{3AF4BE16-FCFE-429A-99D1-C815E4C7F7CE}" type="pres">
      <dgm:prSet presAssocID="{51989021-5320-485A-B3AE-E62EEF9EF50F}" presName="parentText" presStyleLbl="node1" presStyleIdx="0" presStyleCnt="11" custAng="0" custScaleX="277778" custLinFactNeighborY="-4219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C5B7D4-CEA5-458B-8C25-B747E49CFF13}" type="pres">
      <dgm:prSet presAssocID="{810BD484-562C-4768-9523-913BB72117BF}" presName="sp" presStyleCnt="0"/>
      <dgm:spPr/>
    </dgm:pt>
    <dgm:pt modelId="{59444307-DD2F-46B5-8183-D2753AB3E483}" type="pres">
      <dgm:prSet presAssocID="{C1176BEE-4712-4B11-8871-7133095308F2}" presName="linNode" presStyleCnt="0"/>
      <dgm:spPr/>
    </dgm:pt>
    <dgm:pt modelId="{7A156A60-4968-4DA8-AC92-21A120533DC6}" type="pres">
      <dgm:prSet presAssocID="{C1176BEE-4712-4B11-8871-7133095308F2}" presName="parentText" presStyleLbl="node1" presStyleIdx="1" presStyleCnt="11" custScaleX="277778" custScaleY="120921" custLinFactNeighborY="-245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820E19-BA74-4CF6-9C39-1624D81C86A9}" type="pres">
      <dgm:prSet presAssocID="{145208A4-3C08-4FD2-9D11-3FD48AACE21F}" presName="sp" presStyleCnt="0"/>
      <dgm:spPr/>
    </dgm:pt>
    <dgm:pt modelId="{E32AEF8F-EAE9-4DD6-B970-14C2419B7C26}" type="pres">
      <dgm:prSet presAssocID="{5F9B637A-EBEE-44C0-86AA-4E62B70EE7EA}" presName="linNode" presStyleCnt="0"/>
      <dgm:spPr/>
    </dgm:pt>
    <dgm:pt modelId="{57E20105-5B49-4C50-BA03-57903C33C218}" type="pres">
      <dgm:prSet presAssocID="{5F9B637A-EBEE-44C0-86AA-4E62B70EE7EA}" presName="parentText" presStyleLbl="node1" presStyleIdx="2" presStyleCnt="11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5193A2E-8E92-4516-9DCA-5CD85D08AB31}" type="pres">
      <dgm:prSet presAssocID="{D9B646F2-12F2-4D6B-A94C-5CAAC93F11C8}" presName="sp" presStyleCnt="0"/>
      <dgm:spPr/>
    </dgm:pt>
    <dgm:pt modelId="{0EA62C80-3762-4A3A-B6F6-CA34E88A6AD2}" type="pres">
      <dgm:prSet presAssocID="{5FC62059-1C65-4EC6-A135-557570F475D0}" presName="linNode" presStyleCnt="0"/>
      <dgm:spPr/>
    </dgm:pt>
    <dgm:pt modelId="{D545D80E-C7A4-4013-9DA5-A6FA3258D6CB}" type="pres">
      <dgm:prSet presAssocID="{5FC62059-1C65-4EC6-A135-557570F475D0}" presName="parentText" presStyleLbl="node1" presStyleIdx="3" presStyleCnt="11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05C1E5-8EDF-4DDC-9ED8-0DC22566D28C}" type="pres">
      <dgm:prSet presAssocID="{19DE45A7-4921-4BBC-85EE-B9195B0FE431}" presName="sp" presStyleCnt="0"/>
      <dgm:spPr/>
    </dgm:pt>
    <dgm:pt modelId="{C1C313D0-5465-45D1-969B-63A2FA9F297D}" type="pres">
      <dgm:prSet presAssocID="{85FDE9BA-2BCE-4417-B41D-8C9C1DBF5DBA}" presName="linNode" presStyleCnt="0"/>
      <dgm:spPr/>
    </dgm:pt>
    <dgm:pt modelId="{AD057137-8B38-49D5-AC5C-DD8454789A0F}" type="pres">
      <dgm:prSet presAssocID="{85FDE9BA-2BCE-4417-B41D-8C9C1DBF5DBA}" presName="parentText" presStyleLbl="node1" presStyleIdx="4" presStyleCnt="11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AA081E-6690-4CC0-8C96-949FB5AF3CB1}" type="pres">
      <dgm:prSet presAssocID="{89801698-0433-4107-B1F4-0DF8C846B778}" presName="sp" presStyleCnt="0"/>
      <dgm:spPr/>
    </dgm:pt>
    <dgm:pt modelId="{A5683A0B-1CF0-4648-A181-84DD852B0FED}" type="pres">
      <dgm:prSet presAssocID="{330BB165-F254-491B-B727-FAE2CB0F7A2D}" presName="linNode" presStyleCnt="0"/>
      <dgm:spPr/>
    </dgm:pt>
    <dgm:pt modelId="{8168F270-5EB6-42E2-9E40-B1FCCE2E0C51}" type="pres">
      <dgm:prSet presAssocID="{330BB165-F254-491B-B727-FAE2CB0F7A2D}" presName="parentText" presStyleLbl="node1" presStyleIdx="5" presStyleCnt="11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BD7550-D217-47F4-BD8C-4C07A74A7273}" type="pres">
      <dgm:prSet presAssocID="{6B2D1E0E-1076-4A26-8981-6682977BAC4E}" presName="sp" presStyleCnt="0"/>
      <dgm:spPr/>
    </dgm:pt>
    <dgm:pt modelId="{33EB2C1D-1BAE-4E69-8C45-02B3288588A0}" type="pres">
      <dgm:prSet presAssocID="{1E6B28E2-752B-423B-BDF8-27E4D9537076}" presName="linNode" presStyleCnt="0"/>
      <dgm:spPr/>
    </dgm:pt>
    <dgm:pt modelId="{AAC93A6A-59B5-40D4-86B6-6EE5F56D0A4E}" type="pres">
      <dgm:prSet presAssocID="{1E6B28E2-752B-423B-BDF8-27E4D9537076}" presName="parentText" presStyleLbl="node1" presStyleIdx="6" presStyleCnt="11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FAED6C3-05D8-48BF-935B-8006EB593CBF}" type="pres">
      <dgm:prSet presAssocID="{80CFA69C-ECB0-426D-A3BF-74CA0078FA50}" presName="sp" presStyleCnt="0"/>
      <dgm:spPr/>
    </dgm:pt>
    <dgm:pt modelId="{B639DCFD-1AFD-4419-BD5F-88E5C4788F13}" type="pres">
      <dgm:prSet presAssocID="{AF5A55C0-6149-47B7-932E-77F5D3683317}" presName="linNode" presStyleCnt="0"/>
      <dgm:spPr/>
    </dgm:pt>
    <dgm:pt modelId="{24A077AB-E835-4279-9711-22ADA82411C1}" type="pres">
      <dgm:prSet presAssocID="{AF5A55C0-6149-47B7-932E-77F5D3683317}" presName="parentText" presStyleLbl="node1" presStyleIdx="7" presStyleCnt="11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40E084-AE87-4A38-9E2F-611825798EC3}" type="pres">
      <dgm:prSet presAssocID="{B09D622B-4C70-4082-941C-D4A7A4CA7A56}" presName="sp" presStyleCnt="0"/>
      <dgm:spPr/>
    </dgm:pt>
    <dgm:pt modelId="{77A1D0CB-4F7A-4E3A-8491-55C78E5676C2}" type="pres">
      <dgm:prSet presAssocID="{E4CAFAC6-3F91-4A38-8AC9-9BFC27218C4C}" presName="linNode" presStyleCnt="0"/>
      <dgm:spPr/>
    </dgm:pt>
    <dgm:pt modelId="{A2093220-6489-404F-B4F5-A0569345F856}" type="pres">
      <dgm:prSet presAssocID="{E4CAFAC6-3F91-4A38-8AC9-9BFC27218C4C}" presName="parentText" presStyleLbl="node1" presStyleIdx="8" presStyleCnt="11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DC122F-7793-4890-A171-32ED321A5BFD}" type="pres">
      <dgm:prSet presAssocID="{73529438-0FEB-4363-B9F3-5DD18C4C7329}" presName="sp" presStyleCnt="0"/>
      <dgm:spPr/>
    </dgm:pt>
    <dgm:pt modelId="{6146404A-49C7-4616-8757-BF9C965259FE}" type="pres">
      <dgm:prSet presAssocID="{8C840431-5144-4BEC-A909-7EABF0DDE7C6}" presName="linNode" presStyleCnt="0"/>
      <dgm:spPr/>
    </dgm:pt>
    <dgm:pt modelId="{D8F95DC3-3461-4433-8E8F-75A8FBBDFA35}" type="pres">
      <dgm:prSet presAssocID="{8C840431-5144-4BEC-A909-7EABF0DDE7C6}" presName="parentText" presStyleLbl="node1" presStyleIdx="9" presStyleCnt="11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B6A342-10DA-4749-B91A-CE8CEB5FD3B7}" type="pres">
      <dgm:prSet presAssocID="{AC02D2F0-8851-49E6-A269-3E4E7C91F84F}" presName="sp" presStyleCnt="0"/>
      <dgm:spPr/>
    </dgm:pt>
    <dgm:pt modelId="{CB488922-63BC-45F1-9F20-58D9F86CF77C}" type="pres">
      <dgm:prSet presAssocID="{2D570021-BF17-4441-940C-210D2FF649FD}" presName="linNode" presStyleCnt="0"/>
      <dgm:spPr/>
    </dgm:pt>
    <dgm:pt modelId="{7F32BD88-1384-4526-9CDE-3BD5AFB62821}" type="pres">
      <dgm:prSet presAssocID="{2D570021-BF17-4441-940C-210D2FF649FD}" presName="parentText" presStyleLbl="node1" presStyleIdx="10" presStyleCnt="11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3F46AD9-65A7-4E4E-87C8-1A9CC939732D}" type="presOf" srcId="{5F9B637A-EBEE-44C0-86AA-4E62B70EE7EA}" destId="{57E20105-5B49-4C50-BA03-57903C33C218}" srcOrd="0" destOrd="0" presId="urn:microsoft.com/office/officeart/2005/8/layout/vList5"/>
    <dgm:cxn modelId="{B35101C8-22CF-47C5-81C6-1952FA349A6E}" type="presOf" srcId="{330BB165-F254-491B-B727-FAE2CB0F7A2D}" destId="{8168F270-5EB6-42E2-9E40-B1FCCE2E0C51}" srcOrd="0" destOrd="0" presId="urn:microsoft.com/office/officeart/2005/8/layout/vList5"/>
    <dgm:cxn modelId="{1575443A-61BC-476F-BF30-4375AF79BBA0}" srcId="{5251DF34-8736-4E2B-A5AD-CD7CAE8C493D}" destId="{2D570021-BF17-4441-940C-210D2FF649FD}" srcOrd="10" destOrd="0" parTransId="{134A6C02-AF7B-4AF5-ADE3-324378250E2D}" sibTransId="{C8CA3934-3203-4860-9103-4BA55AB88D15}"/>
    <dgm:cxn modelId="{597954F3-6B53-48C6-A5E1-24895C8669DB}" srcId="{5251DF34-8736-4E2B-A5AD-CD7CAE8C493D}" destId="{85FDE9BA-2BCE-4417-B41D-8C9C1DBF5DBA}" srcOrd="4" destOrd="0" parTransId="{ED8FF35A-5BAF-4C1D-B5D3-41FA9CC2CD70}" sibTransId="{89801698-0433-4107-B1F4-0DF8C846B778}"/>
    <dgm:cxn modelId="{997DAB1A-E3FE-4919-BD12-2C311AA43CBD}" type="presOf" srcId="{51989021-5320-485A-B3AE-E62EEF9EF50F}" destId="{3AF4BE16-FCFE-429A-99D1-C815E4C7F7CE}" srcOrd="0" destOrd="0" presId="urn:microsoft.com/office/officeart/2005/8/layout/vList5"/>
    <dgm:cxn modelId="{7F7998E9-059F-4243-BE87-8930D5FEF980}" srcId="{5251DF34-8736-4E2B-A5AD-CD7CAE8C493D}" destId="{8C840431-5144-4BEC-A909-7EABF0DDE7C6}" srcOrd="9" destOrd="0" parTransId="{AAAD524C-562A-4EFE-8AE6-88EC1B4E4A97}" sibTransId="{AC02D2F0-8851-49E6-A269-3E4E7C91F84F}"/>
    <dgm:cxn modelId="{2FC7FD53-2B2D-4CD6-BE17-2C8F0C1AE2B0}" type="presOf" srcId="{2D570021-BF17-4441-940C-210D2FF649FD}" destId="{7F32BD88-1384-4526-9CDE-3BD5AFB62821}" srcOrd="0" destOrd="0" presId="urn:microsoft.com/office/officeart/2005/8/layout/vList5"/>
    <dgm:cxn modelId="{A2B275F8-30EB-4E26-880B-D9FCC17A2A86}" type="presOf" srcId="{85FDE9BA-2BCE-4417-B41D-8C9C1DBF5DBA}" destId="{AD057137-8B38-49D5-AC5C-DD8454789A0F}" srcOrd="0" destOrd="0" presId="urn:microsoft.com/office/officeart/2005/8/layout/vList5"/>
    <dgm:cxn modelId="{075C5DEA-5D52-4EC2-BE3C-0F548D456BE3}" type="presOf" srcId="{AF5A55C0-6149-47B7-932E-77F5D3683317}" destId="{24A077AB-E835-4279-9711-22ADA82411C1}" srcOrd="0" destOrd="0" presId="urn:microsoft.com/office/officeart/2005/8/layout/vList5"/>
    <dgm:cxn modelId="{F3783FB6-CEB5-4FFB-B7C6-5325323992DB}" srcId="{5251DF34-8736-4E2B-A5AD-CD7CAE8C493D}" destId="{C1176BEE-4712-4B11-8871-7133095308F2}" srcOrd="1" destOrd="0" parTransId="{ED5667DE-D339-41DA-BF1C-2E03C508AAD3}" sibTransId="{145208A4-3C08-4FD2-9D11-3FD48AACE21F}"/>
    <dgm:cxn modelId="{2E6A47A6-AF1E-4D16-A3EC-DCC78DF51789}" srcId="{5251DF34-8736-4E2B-A5AD-CD7CAE8C493D}" destId="{E4CAFAC6-3F91-4A38-8AC9-9BFC27218C4C}" srcOrd="8" destOrd="0" parTransId="{B01732A3-CCDE-4420-BAA1-B7EB8153DFCA}" sibTransId="{73529438-0FEB-4363-B9F3-5DD18C4C7329}"/>
    <dgm:cxn modelId="{3418C71E-968B-44E2-854F-4D5FA69A4297}" type="presOf" srcId="{8C840431-5144-4BEC-A909-7EABF0DDE7C6}" destId="{D8F95DC3-3461-4433-8E8F-75A8FBBDFA35}" srcOrd="0" destOrd="0" presId="urn:microsoft.com/office/officeart/2005/8/layout/vList5"/>
    <dgm:cxn modelId="{96A9CDB9-03AA-45EE-9E8C-5718555E276F}" srcId="{5251DF34-8736-4E2B-A5AD-CD7CAE8C493D}" destId="{330BB165-F254-491B-B727-FAE2CB0F7A2D}" srcOrd="5" destOrd="0" parTransId="{DA90A4E4-C58E-4808-B4CC-89316A9D2079}" sibTransId="{6B2D1E0E-1076-4A26-8981-6682977BAC4E}"/>
    <dgm:cxn modelId="{95A22026-FF8B-4720-8443-58C54CA0AA77}" srcId="{5251DF34-8736-4E2B-A5AD-CD7CAE8C493D}" destId="{AF5A55C0-6149-47B7-932E-77F5D3683317}" srcOrd="7" destOrd="0" parTransId="{D2B5C674-06CE-4641-B048-7B9417A28416}" sibTransId="{B09D622B-4C70-4082-941C-D4A7A4CA7A56}"/>
    <dgm:cxn modelId="{5336FB63-A9AF-4FE9-9F54-26D525419930}" srcId="{5251DF34-8736-4E2B-A5AD-CD7CAE8C493D}" destId="{1E6B28E2-752B-423B-BDF8-27E4D9537076}" srcOrd="6" destOrd="0" parTransId="{07D3A68A-6148-4612-A4E6-0141A285CF48}" sibTransId="{80CFA69C-ECB0-426D-A3BF-74CA0078FA50}"/>
    <dgm:cxn modelId="{2E014F99-26D4-4A2C-9837-864AA0A75684}" type="presOf" srcId="{E4CAFAC6-3F91-4A38-8AC9-9BFC27218C4C}" destId="{A2093220-6489-404F-B4F5-A0569345F856}" srcOrd="0" destOrd="0" presId="urn:microsoft.com/office/officeart/2005/8/layout/vList5"/>
    <dgm:cxn modelId="{C1F8EEF1-A13F-45E8-B59B-41BDC4E7A78E}" type="presOf" srcId="{1E6B28E2-752B-423B-BDF8-27E4D9537076}" destId="{AAC93A6A-59B5-40D4-86B6-6EE5F56D0A4E}" srcOrd="0" destOrd="0" presId="urn:microsoft.com/office/officeart/2005/8/layout/vList5"/>
    <dgm:cxn modelId="{1E6BDABB-12A4-438E-9BF6-49E927A69D82}" srcId="{5251DF34-8736-4E2B-A5AD-CD7CAE8C493D}" destId="{51989021-5320-485A-B3AE-E62EEF9EF50F}" srcOrd="0" destOrd="0" parTransId="{32F1EDBF-E02D-41F9-B150-5973426BDDB1}" sibTransId="{810BD484-562C-4768-9523-913BB72117BF}"/>
    <dgm:cxn modelId="{2159691C-54CF-4397-9A12-8AE268963679}" srcId="{5251DF34-8736-4E2B-A5AD-CD7CAE8C493D}" destId="{5FC62059-1C65-4EC6-A135-557570F475D0}" srcOrd="3" destOrd="0" parTransId="{C6FDBA6B-1EB0-418F-AEAD-EE1E7733A8B1}" sibTransId="{19DE45A7-4921-4BBC-85EE-B9195B0FE431}"/>
    <dgm:cxn modelId="{F4CDCC5A-98BE-4501-B30E-C306C6FDECD0}" type="presOf" srcId="{C1176BEE-4712-4B11-8871-7133095308F2}" destId="{7A156A60-4968-4DA8-AC92-21A120533DC6}" srcOrd="0" destOrd="0" presId="urn:microsoft.com/office/officeart/2005/8/layout/vList5"/>
    <dgm:cxn modelId="{A3C21199-F07E-4DD2-B193-6F1F95BFB866}" srcId="{5251DF34-8736-4E2B-A5AD-CD7CAE8C493D}" destId="{5F9B637A-EBEE-44C0-86AA-4E62B70EE7EA}" srcOrd="2" destOrd="0" parTransId="{542CDE7D-FED9-4C4E-9087-D6EEA90CA959}" sibTransId="{D9B646F2-12F2-4D6B-A94C-5CAAC93F11C8}"/>
    <dgm:cxn modelId="{A6A8576A-D106-4745-AB30-763F2CFEBFD8}" type="presOf" srcId="{5251DF34-8736-4E2B-A5AD-CD7CAE8C493D}" destId="{274A3E1B-8ED2-4B77-9537-0D2CDF8B7689}" srcOrd="0" destOrd="0" presId="urn:microsoft.com/office/officeart/2005/8/layout/vList5"/>
    <dgm:cxn modelId="{44389655-4914-42E7-9105-34B9C77493FF}" type="presOf" srcId="{5FC62059-1C65-4EC6-A135-557570F475D0}" destId="{D545D80E-C7A4-4013-9DA5-A6FA3258D6CB}" srcOrd="0" destOrd="0" presId="urn:microsoft.com/office/officeart/2005/8/layout/vList5"/>
    <dgm:cxn modelId="{14DF83AB-8C54-40E0-B4F1-A59E100A2D27}" type="presParOf" srcId="{274A3E1B-8ED2-4B77-9537-0D2CDF8B7689}" destId="{E1BA3F56-71C5-401B-ACA8-BEE8E57920CB}" srcOrd="0" destOrd="0" presId="urn:microsoft.com/office/officeart/2005/8/layout/vList5"/>
    <dgm:cxn modelId="{F21E1BED-FB17-4771-9C3E-A16EBC2CE0D5}" type="presParOf" srcId="{E1BA3F56-71C5-401B-ACA8-BEE8E57920CB}" destId="{3AF4BE16-FCFE-429A-99D1-C815E4C7F7CE}" srcOrd="0" destOrd="0" presId="urn:microsoft.com/office/officeart/2005/8/layout/vList5"/>
    <dgm:cxn modelId="{EE8FAB83-A5BF-4160-ABCA-9C7BF0A1423E}" type="presParOf" srcId="{274A3E1B-8ED2-4B77-9537-0D2CDF8B7689}" destId="{C9C5B7D4-CEA5-458B-8C25-B747E49CFF13}" srcOrd="1" destOrd="0" presId="urn:microsoft.com/office/officeart/2005/8/layout/vList5"/>
    <dgm:cxn modelId="{C37DE461-F91F-49D4-991F-5A9C5F0EAC61}" type="presParOf" srcId="{274A3E1B-8ED2-4B77-9537-0D2CDF8B7689}" destId="{59444307-DD2F-46B5-8183-D2753AB3E483}" srcOrd="2" destOrd="0" presId="urn:microsoft.com/office/officeart/2005/8/layout/vList5"/>
    <dgm:cxn modelId="{6C16EF58-8AD4-4AC5-B903-694A20DE819A}" type="presParOf" srcId="{59444307-DD2F-46B5-8183-D2753AB3E483}" destId="{7A156A60-4968-4DA8-AC92-21A120533DC6}" srcOrd="0" destOrd="0" presId="urn:microsoft.com/office/officeart/2005/8/layout/vList5"/>
    <dgm:cxn modelId="{9DED8EC7-3629-4591-85F8-D3D6A4F3AFE9}" type="presParOf" srcId="{274A3E1B-8ED2-4B77-9537-0D2CDF8B7689}" destId="{8F820E19-BA74-4CF6-9C39-1624D81C86A9}" srcOrd="3" destOrd="0" presId="urn:microsoft.com/office/officeart/2005/8/layout/vList5"/>
    <dgm:cxn modelId="{52E4BB86-12A2-41C3-89C1-0DBB942282A1}" type="presParOf" srcId="{274A3E1B-8ED2-4B77-9537-0D2CDF8B7689}" destId="{E32AEF8F-EAE9-4DD6-B970-14C2419B7C26}" srcOrd="4" destOrd="0" presId="urn:microsoft.com/office/officeart/2005/8/layout/vList5"/>
    <dgm:cxn modelId="{FCD15C4E-4AA2-4CA3-A0C9-ADF16EB01796}" type="presParOf" srcId="{E32AEF8F-EAE9-4DD6-B970-14C2419B7C26}" destId="{57E20105-5B49-4C50-BA03-57903C33C218}" srcOrd="0" destOrd="0" presId="urn:microsoft.com/office/officeart/2005/8/layout/vList5"/>
    <dgm:cxn modelId="{49E27134-04AE-490C-A29B-752095FEFE8C}" type="presParOf" srcId="{274A3E1B-8ED2-4B77-9537-0D2CDF8B7689}" destId="{55193A2E-8E92-4516-9DCA-5CD85D08AB31}" srcOrd="5" destOrd="0" presId="urn:microsoft.com/office/officeart/2005/8/layout/vList5"/>
    <dgm:cxn modelId="{8B20677B-A1BC-4497-9BDB-1BA1A7313F08}" type="presParOf" srcId="{274A3E1B-8ED2-4B77-9537-0D2CDF8B7689}" destId="{0EA62C80-3762-4A3A-B6F6-CA34E88A6AD2}" srcOrd="6" destOrd="0" presId="urn:microsoft.com/office/officeart/2005/8/layout/vList5"/>
    <dgm:cxn modelId="{4EC229B9-027A-41FA-8277-0D80CBEE643C}" type="presParOf" srcId="{0EA62C80-3762-4A3A-B6F6-CA34E88A6AD2}" destId="{D545D80E-C7A4-4013-9DA5-A6FA3258D6CB}" srcOrd="0" destOrd="0" presId="urn:microsoft.com/office/officeart/2005/8/layout/vList5"/>
    <dgm:cxn modelId="{74C9E81D-258A-4D7E-B191-027FFE9C6515}" type="presParOf" srcId="{274A3E1B-8ED2-4B77-9537-0D2CDF8B7689}" destId="{6C05C1E5-8EDF-4DDC-9ED8-0DC22566D28C}" srcOrd="7" destOrd="0" presId="urn:microsoft.com/office/officeart/2005/8/layout/vList5"/>
    <dgm:cxn modelId="{2F193702-6893-4238-90C8-38C1EE0709EF}" type="presParOf" srcId="{274A3E1B-8ED2-4B77-9537-0D2CDF8B7689}" destId="{C1C313D0-5465-45D1-969B-63A2FA9F297D}" srcOrd="8" destOrd="0" presId="urn:microsoft.com/office/officeart/2005/8/layout/vList5"/>
    <dgm:cxn modelId="{6DF2082A-FDF5-47E5-A93D-BC0CC7981E88}" type="presParOf" srcId="{C1C313D0-5465-45D1-969B-63A2FA9F297D}" destId="{AD057137-8B38-49D5-AC5C-DD8454789A0F}" srcOrd="0" destOrd="0" presId="urn:microsoft.com/office/officeart/2005/8/layout/vList5"/>
    <dgm:cxn modelId="{27F650C7-9176-4D30-9A89-E1B9632280DB}" type="presParOf" srcId="{274A3E1B-8ED2-4B77-9537-0D2CDF8B7689}" destId="{7BAA081E-6690-4CC0-8C96-949FB5AF3CB1}" srcOrd="9" destOrd="0" presId="urn:microsoft.com/office/officeart/2005/8/layout/vList5"/>
    <dgm:cxn modelId="{944F5B9C-ABDE-4CD4-9EB8-4E190506A95B}" type="presParOf" srcId="{274A3E1B-8ED2-4B77-9537-0D2CDF8B7689}" destId="{A5683A0B-1CF0-4648-A181-84DD852B0FED}" srcOrd="10" destOrd="0" presId="urn:microsoft.com/office/officeart/2005/8/layout/vList5"/>
    <dgm:cxn modelId="{A352C52E-22BC-48A1-A3F1-74D2F1C0F585}" type="presParOf" srcId="{A5683A0B-1CF0-4648-A181-84DD852B0FED}" destId="{8168F270-5EB6-42E2-9E40-B1FCCE2E0C51}" srcOrd="0" destOrd="0" presId="urn:microsoft.com/office/officeart/2005/8/layout/vList5"/>
    <dgm:cxn modelId="{C761987D-2C4C-4207-AE0A-99655ABF8E74}" type="presParOf" srcId="{274A3E1B-8ED2-4B77-9537-0D2CDF8B7689}" destId="{6DBD7550-D217-47F4-BD8C-4C07A74A7273}" srcOrd="11" destOrd="0" presId="urn:microsoft.com/office/officeart/2005/8/layout/vList5"/>
    <dgm:cxn modelId="{6A12A2EA-2E9A-41DB-9F9D-C02CD634C1C7}" type="presParOf" srcId="{274A3E1B-8ED2-4B77-9537-0D2CDF8B7689}" destId="{33EB2C1D-1BAE-4E69-8C45-02B3288588A0}" srcOrd="12" destOrd="0" presId="urn:microsoft.com/office/officeart/2005/8/layout/vList5"/>
    <dgm:cxn modelId="{51264AD9-C22E-4890-933A-463D3053CEE0}" type="presParOf" srcId="{33EB2C1D-1BAE-4E69-8C45-02B3288588A0}" destId="{AAC93A6A-59B5-40D4-86B6-6EE5F56D0A4E}" srcOrd="0" destOrd="0" presId="urn:microsoft.com/office/officeart/2005/8/layout/vList5"/>
    <dgm:cxn modelId="{C387106C-4B3E-40EF-A40B-45B4779A5B9A}" type="presParOf" srcId="{274A3E1B-8ED2-4B77-9537-0D2CDF8B7689}" destId="{7FAED6C3-05D8-48BF-935B-8006EB593CBF}" srcOrd="13" destOrd="0" presId="urn:microsoft.com/office/officeart/2005/8/layout/vList5"/>
    <dgm:cxn modelId="{6B2E802B-6A03-4ED0-9616-5CA9C236CAD3}" type="presParOf" srcId="{274A3E1B-8ED2-4B77-9537-0D2CDF8B7689}" destId="{B639DCFD-1AFD-4419-BD5F-88E5C4788F13}" srcOrd="14" destOrd="0" presId="urn:microsoft.com/office/officeart/2005/8/layout/vList5"/>
    <dgm:cxn modelId="{B49FC31C-FFF2-48F1-8C3B-375D4A64D66C}" type="presParOf" srcId="{B639DCFD-1AFD-4419-BD5F-88E5C4788F13}" destId="{24A077AB-E835-4279-9711-22ADA82411C1}" srcOrd="0" destOrd="0" presId="urn:microsoft.com/office/officeart/2005/8/layout/vList5"/>
    <dgm:cxn modelId="{6CD0B6B9-95B7-461F-9804-82A8174E1F5F}" type="presParOf" srcId="{274A3E1B-8ED2-4B77-9537-0D2CDF8B7689}" destId="{7E40E084-AE87-4A38-9E2F-611825798EC3}" srcOrd="15" destOrd="0" presId="urn:microsoft.com/office/officeart/2005/8/layout/vList5"/>
    <dgm:cxn modelId="{656D4636-870B-4445-AD28-C9F6DB7FA604}" type="presParOf" srcId="{274A3E1B-8ED2-4B77-9537-0D2CDF8B7689}" destId="{77A1D0CB-4F7A-4E3A-8491-55C78E5676C2}" srcOrd="16" destOrd="0" presId="urn:microsoft.com/office/officeart/2005/8/layout/vList5"/>
    <dgm:cxn modelId="{156A542D-DDF4-427E-AD1D-0097CA9A0731}" type="presParOf" srcId="{77A1D0CB-4F7A-4E3A-8491-55C78E5676C2}" destId="{A2093220-6489-404F-B4F5-A0569345F856}" srcOrd="0" destOrd="0" presId="urn:microsoft.com/office/officeart/2005/8/layout/vList5"/>
    <dgm:cxn modelId="{4AA6F370-89A9-401B-A038-027EBC932096}" type="presParOf" srcId="{274A3E1B-8ED2-4B77-9537-0D2CDF8B7689}" destId="{56DC122F-7793-4890-A171-32ED321A5BFD}" srcOrd="17" destOrd="0" presId="urn:microsoft.com/office/officeart/2005/8/layout/vList5"/>
    <dgm:cxn modelId="{8E354FB4-DF0C-47BA-AF75-164FBDC19896}" type="presParOf" srcId="{274A3E1B-8ED2-4B77-9537-0D2CDF8B7689}" destId="{6146404A-49C7-4616-8757-BF9C965259FE}" srcOrd="18" destOrd="0" presId="urn:microsoft.com/office/officeart/2005/8/layout/vList5"/>
    <dgm:cxn modelId="{4041E96C-8BCA-4F4A-9C99-C8B6577273D2}" type="presParOf" srcId="{6146404A-49C7-4616-8757-BF9C965259FE}" destId="{D8F95DC3-3461-4433-8E8F-75A8FBBDFA35}" srcOrd="0" destOrd="0" presId="urn:microsoft.com/office/officeart/2005/8/layout/vList5"/>
    <dgm:cxn modelId="{A91D9ABF-19B9-47A6-863C-956320AD629E}" type="presParOf" srcId="{274A3E1B-8ED2-4B77-9537-0D2CDF8B7689}" destId="{2BB6A342-10DA-4749-B91A-CE8CEB5FD3B7}" srcOrd="19" destOrd="0" presId="urn:microsoft.com/office/officeart/2005/8/layout/vList5"/>
    <dgm:cxn modelId="{43849FC9-2464-47D2-BC9F-EB868CCDDE53}" type="presParOf" srcId="{274A3E1B-8ED2-4B77-9537-0D2CDF8B7689}" destId="{CB488922-63BC-45F1-9F20-58D9F86CF77C}" srcOrd="20" destOrd="0" presId="urn:microsoft.com/office/officeart/2005/8/layout/vList5"/>
    <dgm:cxn modelId="{EAA0034E-B516-4791-96C4-0D64BB75E28A}" type="presParOf" srcId="{CB488922-63BC-45F1-9F20-58D9F86CF77C}" destId="{7F32BD88-1384-4526-9CDE-3BD5AFB62821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7E9D378-94FC-41D5-A390-DD4CE56A92AF}" type="doc">
      <dgm:prSet loTypeId="urn:microsoft.com/office/officeart/2005/8/layout/cycle2" loCatId="cycle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en-US"/>
        </a:p>
      </dgm:t>
    </dgm:pt>
    <dgm:pt modelId="{BA6EA6EE-0C3B-47F4-9D45-2401B3FA185D}">
      <dgm:prSet phldrT="[Texto]" custT="1"/>
      <dgm:spPr>
        <a:solidFill>
          <a:srgbClr val="00B0F0"/>
        </a:solidFill>
      </dgm:spPr>
      <dgm:t>
        <a:bodyPr/>
        <a:lstStyle/>
        <a:p>
          <a:r>
            <a:rPr lang="en-US" sz="1400" b="0" dirty="0" smtClean="0"/>
            <a:t>El </a:t>
          </a:r>
          <a:r>
            <a:rPr lang="en-US" sz="1400" b="1" dirty="0" smtClean="0"/>
            <a:t>Horizonte 2020 </a:t>
          </a:r>
          <a:r>
            <a:rPr lang="en-US" sz="1400" b="0" dirty="0" err="1" smtClean="0"/>
            <a:t>para</a:t>
          </a:r>
          <a:r>
            <a:rPr lang="en-US" sz="1400" b="0" dirty="0" smtClean="0"/>
            <a:t> </a:t>
          </a:r>
          <a:r>
            <a:rPr lang="en-US" sz="1400" b="0" dirty="0" err="1" smtClean="0"/>
            <a:t>Investigación</a:t>
          </a:r>
          <a:r>
            <a:rPr lang="en-US" sz="1400" b="0" dirty="0" smtClean="0"/>
            <a:t> e </a:t>
          </a:r>
          <a:r>
            <a:rPr lang="en-US" sz="1400" b="0" dirty="0" err="1" smtClean="0"/>
            <a:t>Innovación</a:t>
          </a:r>
          <a:endParaRPr lang="en-US" sz="1400" b="0" dirty="0"/>
        </a:p>
      </dgm:t>
    </dgm:pt>
    <dgm:pt modelId="{D3A77A41-382F-492E-94C2-52F7A0940844}" type="parTrans" cxnId="{54AB9005-AC27-404A-B9C1-2079BAEDD586}">
      <dgm:prSet/>
      <dgm:spPr/>
      <dgm:t>
        <a:bodyPr/>
        <a:lstStyle/>
        <a:p>
          <a:endParaRPr lang="en-US"/>
        </a:p>
      </dgm:t>
    </dgm:pt>
    <dgm:pt modelId="{0CCCAB25-74A1-4E99-98CF-FF715172EA38}" type="sibTrans" cxnId="{54AB9005-AC27-404A-B9C1-2079BAEDD586}">
      <dgm:prSet/>
      <dgm:spPr>
        <a:solidFill>
          <a:srgbClr val="92D050"/>
        </a:solidFill>
      </dgm:spPr>
      <dgm:t>
        <a:bodyPr/>
        <a:lstStyle/>
        <a:p>
          <a:endParaRPr lang="en-US"/>
        </a:p>
      </dgm:t>
    </dgm:pt>
    <dgm:pt modelId="{5ECDF0A4-3F22-4746-93A9-B2A923C23409}">
      <dgm:prSet phldrT="[Texto]" custT="1"/>
      <dgm:spPr>
        <a:solidFill>
          <a:srgbClr val="00B0F0"/>
        </a:solidFill>
      </dgm:spPr>
      <dgm:t>
        <a:bodyPr/>
        <a:lstStyle/>
        <a:p>
          <a:r>
            <a:rPr lang="en-US" sz="1400" b="1" dirty="0" smtClean="0"/>
            <a:t>EED </a:t>
          </a:r>
          <a:r>
            <a:rPr lang="en-US" sz="1400" b="0" dirty="0" smtClean="0"/>
            <a:t>– Energy Efficiency Directive y </a:t>
          </a:r>
          <a:r>
            <a:rPr lang="en-US" sz="1400" b="1" dirty="0" smtClean="0"/>
            <a:t>EPBD - </a:t>
          </a:r>
          <a:r>
            <a:rPr lang="en-US" sz="1400" b="0" dirty="0" smtClean="0"/>
            <a:t>Energy </a:t>
          </a:r>
          <a:r>
            <a:rPr lang="en-US" sz="1400" b="0" dirty="0" smtClean="0"/>
            <a:t>Performance Buildings Directive</a:t>
          </a:r>
          <a:endParaRPr lang="en-US" sz="1400" b="0" dirty="0"/>
        </a:p>
      </dgm:t>
    </dgm:pt>
    <dgm:pt modelId="{7A144272-0AB6-442F-8802-D0196211B758}" type="sibTrans" cxnId="{D99BD6FC-04AD-4754-A64E-49CEF6D1641A}">
      <dgm:prSet/>
      <dgm:spPr>
        <a:solidFill>
          <a:srgbClr val="92D050"/>
        </a:solidFill>
      </dgm:spPr>
      <dgm:t>
        <a:bodyPr/>
        <a:lstStyle/>
        <a:p>
          <a:endParaRPr lang="en-US"/>
        </a:p>
      </dgm:t>
    </dgm:pt>
    <dgm:pt modelId="{F84F5F2F-1480-4724-9264-616967C9664A}" type="parTrans" cxnId="{D99BD6FC-04AD-4754-A64E-49CEF6D1641A}">
      <dgm:prSet/>
      <dgm:spPr/>
      <dgm:t>
        <a:bodyPr/>
        <a:lstStyle/>
        <a:p>
          <a:endParaRPr lang="en-US"/>
        </a:p>
      </dgm:t>
    </dgm:pt>
    <dgm:pt modelId="{49EA6F71-BC43-4DD8-974C-36D6B3B327E0}">
      <dgm:prSet phldrT="[Texto]" custT="1"/>
      <dgm:spPr>
        <a:solidFill>
          <a:srgbClr val="00B0F0"/>
        </a:solidFill>
      </dgm:spPr>
      <dgm:t>
        <a:bodyPr/>
        <a:lstStyle/>
        <a:p>
          <a:pPr algn="ctr"/>
          <a:r>
            <a:rPr lang="en-US" sz="1400" b="0" dirty="0" smtClean="0"/>
            <a:t>El </a:t>
          </a:r>
          <a:r>
            <a:rPr lang="en-US" sz="1400" b="1" dirty="0" err="1" smtClean="0"/>
            <a:t>Pacto</a:t>
          </a:r>
          <a:r>
            <a:rPr lang="en-US" sz="1400" b="1" dirty="0" smtClean="0"/>
            <a:t> de </a:t>
          </a:r>
          <a:r>
            <a:rPr lang="en-US" sz="1400" b="1" dirty="0" err="1" smtClean="0"/>
            <a:t>Alcaldes</a:t>
          </a:r>
          <a:r>
            <a:rPr lang="en-US" sz="1400" b="1" dirty="0" smtClean="0"/>
            <a:t> </a:t>
          </a:r>
          <a:endParaRPr lang="en-US" sz="1400" dirty="0"/>
        </a:p>
      </dgm:t>
    </dgm:pt>
    <dgm:pt modelId="{68912D3F-0F65-460A-AFD7-C7E55C3CD376}" type="sibTrans" cxnId="{8F86A879-26F5-4829-B354-D2968E9FE6F6}">
      <dgm:prSet/>
      <dgm:spPr>
        <a:solidFill>
          <a:srgbClr val="92D050"/>
        </a:solidFill>
      </dgm:spPr>
      <dgm:t>
        <a:bodyPr/>
        <a:lstStyle/>
        <a:p>
          <a:endParaRPr lang="en-US"/>
        </a:p>
      </dgm:t>
    </dgm:pt>
    <dgm:pt modelId="{A47008D8-C732-41F1-94AB-33A0CE073590}" type="parTrans" cxnId="{8F86A879-26F5-4829-B354-D2968E9FE6F6}">
      <dgm:prSet/>
      <dgm:spPr/>
      <dgm:t>
        <a:bodyPr/>
        <a:lstStyle/>
        <a:p>
          <a:endParaRPr lang="en-US"/>
        </a:p>
      </dgm:t>
    </dgm:pt>
    <dgm:pt modelId="{DD22A9ED-2E86-433C-AE56-64FCB32A2549}">
      <dgm:prSet phldrT="[Texto]" custT="1"/>
      <dgm:spPr>
        <a:solidFill>
          <a:srgbClr val="00B0F0"/>
        </a:solidFill>
      </dgm:spPr>
      <dgm:t>
        <a:bodyPr/>
        <a:lstStyle/>
        <a:p>
          <a:r>
            <a:rPr lang="en-GB" sz="1400" b="0" dirty="0" smtClean="0"/>
            <a:t>La</a:t>
          </a:r>
          <a:r>
            <a:rPr lang="en-GB" sz="1400" b="1" dirty="0" smtClean="0"/>
            <a:t> Agenda Digital </a:t>
          </a:r>
          <a:r>
            <a:rPr lang="en-GB" sz="1400" b="0" dirty="0" err="1" smtClean="0"/>
            <a:t>para</a:t>
          </a:r>
          <a:r>
            <a:rPr lang="en-GB" sz="1400" b="0" dirty="0" smtClean="0"/>
            <a:t> Europa</a:t>
          </a:r>
          <a:endParaRPr lang="en-US" sz="1400" b="0" dirty="0"/>
        </a:p>
      </dgm:t>
    </dgm:pt>
    <dgm:pt modelId="{4F223240-0787-48A2-990C-105F8A54FD7A}" type="sibTrans" cxnId="{61B0E751-DEC6-4638-920C-CC849C6AC297}">
      <dgm:prSet/>
      <dgm:spPr>
        <a:solidFill>
          <a:srgbClr val="92D050"/>
        </a:solidFill>
      </dgm:spPr>
      <dgm:t>
        <a:bodyPr/>
        <a:lstStyle/>
        <a:p>
          <a:endParaRPr lang="en-US"/>
        </a:p>
      </dgm:t>
    </dgm:pt>
    <dgm:pt modelId="{526245E8-02CB-4907-953F-30B3B44793B2}" type="parTrans" cxnId="{61B0E751-DEC6-4638-920C-CC849C6AC297}">
      <dgm:prSet/>
      <dgm:spPr/>
      <dgm:t>
        <a:bodyPr/>
        <a:lstStyle/>
        <a:p>
          <a:endParaRPr lang="en-US"/>
        </a:p>
      </dgm:t>
    </dgm:pt>
    <dgm:pt modelId="{B7161DB4-C5EF-49A1-A59F-F7FC5F70C7AA}">
      <dgm:prSet phldrT="[Texto]"/>
      <dgm:spPr>
        <a:solidFill>
          <a:srgbClr val="00B0F0"/>
        </a:solidFill>
      </dgm:spPr>
      <dgm:t>
        <a:bodyPr/>
        <a:lstStyle/>
        <a:p>
          <a:r>
            <a:rPr lang="en-US" b="1" dirty="0" err="1" smtClean="0"/>
            <a:t>Directivas</a:t>
          </a:r>
          <a:r>
            <a:rPr lang="en-US" b="1" dirty="0" smtClean="0"/>
            <a:t> 2009/73/</a:t>
          </a:r>
          <a:r>
            <a:rPr lang="en-US" b="1" dirty="0" err="1" smtClean="0"/>
            <a:t>ec</a:t>
          </a:r>
          <a:r>
            <a:rPr lang="en-US" b="1" dirty="0" smtClean="0"/>
            <a:t>  y 2009/73/</a:t>
          </a:r>
          <a:r>
            <a:rPr lang="en-US" b="1" dirty="0" err="1" smtClean="0"/>
            <a:t>ec</a:t>
          </a:r>
          <a:r>
            <a:rPr lang="en-US" b="1" dirty="0" smtClean="0"/>
            <a:t> </a:t>
          </a:r>
          <a:r>
            <a:rPr lang="en-US" b="0" dirty="0" err="1" smtClean="0"/>
            <a:t>sobre</a:t>
          </a:r>
          <a:r>
            <a:rPr lang="en-US" b="0" dirty="0" smtClean="0"/>
            <a:t> gas natural y </a:t>
          </a:r>
          <a:r>
            <a:rPr lang="en-US" b="0" dirty="0" err="1" smtClean="0"/>
            <a:t>electricidad</a:t>
          </a:r>
          <a:endParaRPr lang="en-US" b="0" dirty="0"/>
        </a:p>
      </dgm:t>
    </dgm:pt>
    <dgm:pt modelId="{BE4A56F5-AE2C-4F06-BDE9-477D8BF12562}" type="sibTrans" cxnId="{DC7D5F7A-34C3-410B-8DA2-A680D92B8099}">
      <dgm:prSet/>
      <dgm:spPr>
        <a:solidFill>
          <a:srgbClr val="92D050"/>
        </a:solidFill>
      </dgm:spPr>
      <dgm:t>
        <a:bodyPr/>
        <a:lstStyle/>
        <a:p>
          <a:endParaRPr lang="en-US"/>
        </a:p>
      </dgm:t>
    </dgm:pt>
    <dgm:pt modelId="{ECB72F6A-B27B-48E2-8D2B-D95D908BF0F0}" type="parTrans" cxnId="{DC7D5F7A-34C3-410B-8DA2-A680D92B8099}">
      <dgm:prSet/>
      <dgm:spPr/>
      <dgm:t>
        <a:bodyPr/>
        <a:lstStyle/>
        <a:p>
          <a:endParaRPr lang="en-US"/>
        </a:p>
      </dgm:t>
    </dgm:pt>
    <dgm:pt modelId="{22C41B14-0B58-4415-BACB-EA8182495CA8}" type="pres">
      <dgm:prSet presAssocID="{D7E9D378-94FC-41D5-A390-DD4CE56A92AF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BB30BC9-E159-4E93-91DA-70BB2673F7A4}" type="pres">
      <dgm:prSet presAssocID="{BA6EA6EE-0C3B-47F4-9D45-2401B3FA185D}" presName="node" presStyleLbl="node1" presStyleIdx="0" presStyleCnt="5" custScaleX="127028" custScaleY="127028" custRadScaleRad="924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D4087C4-1245-4151-85F4-BDA2E7BDEAAB}" type="pres">
      <dgm:prSet presAssocID="{0CCCAB25-74A1-4E99-98CF-FF715172EA38}" presName="sibTrans" presStyleLbl="sibTrans2D1" presStyleIdx="0" presStyleCnt="5"/>
      <dgm:spPr/>
      <dgm:t>
        <a:bodyPr/>
        <a:lstStyle/>
        <a:p>
          <a:endParaRPr lang="en-US"/>
        </a:p>
      </dgm:t>
    </dgm:pt>
    <dgm:pt modelId="{0F23AB4C-FC2C-4A11-AA73-304339D7340B}" type="pres">
      <dgm:prSet presAssocID="{0CCCAB25-74A1-4E99-98CF-FF715172EA38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2FDC48DC-8F29-4E3D-B52F-96EF22A7444C}" type="pres">
      <dgm:prSet presAssocID="{DD22A9ED-2E86-433C-AE56-64FCB32A2549}" presName="node" presStyleLbl="node1" presStyleIdx="1" presStyleCnt="5" custScaleX="127028" custScaleY="127028" custRadScaleRad="101491" custRadScaleInc="-67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22F703-0B18-4D72-A139-F60FB74449D7}" type="pres">
      <dgm:prSet presAssocID="{4F223240-0787-48A2-990C-105F8A54FD7A}" presName="sibTrans" presStyleLbl="sibTrans2D1" presStyleIdx="1" presStyleCnt="5"/>
      <dgm:spPr/>
      <dgm:t>
        <a:bodyPr/>
        <a:lstStyle/>
        <a:p>
          <a:endParaRPr lang="en-US"/>
        </a:p>
      </dgm:t>
    </dgm:pt>
    <dgm:pt modelId="{D24B54C7-E4AD-43C7-9896-174E2643CBE8}" type="pres">
      <dgm:prSet presAssocID="{4F223240-0787-48A2-990C-105F8A54FD7A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E5536C2E-BB2E-4F6D-B450-E849D2AF707F}" type="pres">
      <dgm:prSet presAssocID="{49EA6F71-BC43-4DD8-974C-36D6B3B327E0}" presName="node" presStyleLbl="node1" presStyleIdx="2" presStyleCnt="5" custScaleX="127028" custScaleY="127028" custRadScaleRad="91667" custRadScaleInc="-1078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CA92E1-9EA5-4BD3-BA23-FE51132523D2}" type="pres">
      <dgm:prSet presAssocID="{68912D3F-0F65-460A-AFD7-C7E55C3CD376}" presName="sibTrans" presStyleLbl="sibTrans2D1" presStyleIdx="2" presStyleCnt="5"/>
      <dgm:spPr/>
      <dgm:t>
        <a:bodyPr/>
        <a:lstStyle/>
        <a:p>
          <a:endParaRPr lang="en-US"/>
        </a:p>
      </dgm:t>
    </dgm:pt>
    <dgm:pt modelId="{5EFC8540-3D05-4608-90D5-29A93FD8432F}" type="pres">
      <dgm:prSet presAssocID="{68912D3F-0F65-460A-AFD7-C7E55C3CD376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2CDD9333-0166-43A3-B758-82DF23DCBDE8}" type="pres">
      <dgm:prSet presAssocID="{B7161DB4-C5EF-49A1-A59F-F7FC5F70C7AA}" presName="node" presStyleLbl="node1" presStyleIdx="3" presStyleCnt="5" custScaleX="127028" custScaleY="127028" custRadScaleRad="91667" custRadScaleInc="1078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88B04C-70C4-4856-A69C-D0214B5FFAE5}" type="pres">
      <dgm:prSet presAssocID="{BE4A56F5-AE2C-4F06-BDE9-477D8BF12562}" presName="sibTrans" presStyleLbl="sibTrans2D1" presStyleIdx="3" presStyleCnt="5"/>
      <dgm:spPr/>
      <dgm:t>
        <a:bodyPr/>
        <a:lstStyle/>
        <a:p>
          <a:endParaRPr lang="en-US"/>
        </a:p>
      </dgm:t>
    </dgm:pt>
    <dgm:pt modelId="{BAC6A2E4-66F6-476F-836D-842E6002A653}" type="pres">
      <dgm:prSet presAssocID="{BE4A56F5-AE2C-4F06-BDE9-477D8BF12562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CCD38CE3-EA3B-451E-91F6-79F2835DF735}" type="pres">
      <dgm:prSet presAssocID="{5ECDF0A4-3F22-4746-93A9-B2A923C23409}" presName="node" presStyleLbl="node1" presStyleIdx="4" presStyleCnt="5" custScaleX="127028" custScaleY="127028" custRadScaleRad="101230" custRadScaleInc="564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E6A4A7-A711-45BC-A422-6A6071384EF7}" type="pres">
      <dgm:prSet presAssocID="{7A144272-0AB6-442F-8802-D0196211B758}" presName="sibTrans" presStyleLbl="sibTrans2D1" presStyleIdx="4" presStyleCnt="5"/>
      <dgm:spPr/>
      <dgm:t>
        <a:bodyPr/>
        <a:lstStyle/>
        <a:p>
          <a:endParaRPr lang="en-US"/>
        </a:p>
      </dgm:t>
    </dgm:pt>
    <dgm:pt modelId="{AD766754-3A03-457B-86B3-0678F64AAD8F}" type="pres">
      <dgm:prSet presAssocID="{7A144272-0AB6-442F-8802-D0196211B758}" presName="connectorText" presStyleLbl="sibTrans2D1" presStyleIdx="4" presStyleCnt="5"/>
      <dgm:spPr/>
      <dgm:t>
        <a:bodyPr/>
        <a:lstStyle/>
        <a:p>
          <a:endParaRPr lang="en-US"/>
        </a:p>
      </dgm:t>
    </dgm:pt>
  </dgm:ptLst>
  <dgm:cxnLst>
    <dgm:cxn modelId="{9B184479-094C-422D-86EF-B0C614B290EC}" type="presOf" srcId="{4F223240-0787-48A2-990C-105F8A54FD7A}" destId="{5622F703-0B18-4D72-A139-F60FB74449D7}" srcOrd="0" destOrd="0" presId="urn:microsoft.com/office/officeart/2005/8/layout/cycle2"/>
    <dgm:cxn modelId="{A5A9B515-6C6F-42BA-855D-5B1CA10EC442}" type="presOf" srcId="{DD22A9ED-2E86-433C-AE56-64FCB32A2549}" destId="{2FDC48DC-8F29-4E3D-B52F-96EF22A7444C}" srcOrd="0" destOrd="0" presId="urn:microsoft.com/office/officeart/2005/8/layout/cycle2"/>
    <dgm:cxn modelId="{30147672-78F7-4948-9EFD-7FD88E264B62}" type="presOf" srcId="{68912D3F-0F65-460A-AFD7-C7E55C3CD376}" destId="{26CA92E1-9EA5-4BD3-BA23-FE51132523D2}" srcOrd="0" destOrd="0" presId="urn:microsoft.com/office/officeart/2005/8/layout/cycle2"/>
    <dgm:cxn modelId="{22C07B0C-4F30-46E8-BD63-B87F07DED082}" type="presOf" srcId="{BE4A56F5-AE2C-4F06-BDE9-477D8BF12562}" destId="{BAC6A2E4-66F6-476F-836D-842E6002A653}" srcOrd="1" destOrd="0" presId="urn:microsoft.com/office/officeart/2005/8/layout/cycle2"/>
    <dgm:cxn modelId="{DC7D5F7A-34C3-410B-8DA2-A680D92B8099}" srcId="{D7E9D378-94FC-41D5-A390-DD4CE56A92AF}" destId="{B7161DB4-C5EF-49A1-A59F-F7FC5F70C7AA}" srcOrd="3" destOrd="0" parTransId="{ECB72F6A-B27B-48E2-8D2B-D95D908BF0F0}" sibTransId="{BE4A56F5-AE2C-4F06-BDE9-477D8BF12562}"/>
    <dgm:cxn modelId="{AFEE819A-C48B-4C06-84D9-E5EFF720EEA7}" type="presOf" srcId="{BA6EA6EE-0C3B-47F4-9D45-2401B3FA185D}" destId="{ABB30BC9-E159-4E93-91DA-70BB2673F7A4}" srcOrd="0" destOrd="0" presId="urn:microsoft.com/office/officeart/2005/8/layout/cycle2"/>
    <dgm:cxn modelId="{3397B660-73CE-4675-99D6-E12D680FC5CD}" type="presOf" srcId="{B7161DB4-C5EF-49A1-A59F-F7FC5F70C7AA}" destId="{2CDD9333-0166-43A3-B758-82DF23DCBDE8}" srcOrd="0" destOrd="0" presId="urn:microsoft.com/office/officeart/2005/8/layout/cycle2"/>
    <dgm:cxn modelId="{25893077-55B3-420A-89DD-4C0362EAB830}" type="presOf" srcId="{4F223240-0787-48A2-990C-105F8A54FD7A}" destId="{D24B54C7-E4AD-43C7-9896-174E2643CBE8}" srcOrd="1" destOrd="0" presId="urn:microsoft.com/office/officeart/2005/8/layout/cycle2"/>
    <dgm:cxn modelId="{E2401F55-1448-4177-B9C7-5328D1702CD2}" type="presOf" srcId="{68912D3F-0F65-460A-AFD7-C7E55C3CD376}" destId="{5EFC8540-3D05-4608-90D5-29A93FD8432F}" srcOrd="1" destOrd="0" presId="urn:microsoft.com/office/officeart/2005/8/layout/cycle2"/>
    <dgm:cxn modelId="{5F900428-67F4-4005-851A-31F713D2FF31}" type="presOf" srcId="{D7E9D378-94FC-41D5-A390-DD4CE56A92AF}" destId="{22C41B14-0B58-4415-BACB-EA8182495CA8}" srcOrd="0" destOrd="0" presId="urn:microsoft.com/office/officeart/2005/8/layout/cycle2"/>
    <dgm:cxn modelId="{31017528-4A51-4695-A6E4-0BCB22704EBC}" type="presOf" srcId="{5ECDF0A4-3F22-4746-93A9-B2A923C23409}" destId="{CCD38CE3-EA3B-451E-91F6-79F2835DF735}" srcOrd="0" destOrd="0" presId="urn:microsoft.com/office/officeart/2005/8/layout/cycle2"/>
    <dgm:cxn modelId="{61B0E751-DEC6-4638-920C-CC849C6AC297}" srcId="{D7E9D378-94FC-41D5-A390-DD4CE56A92AF}" destId="{DD22A9ED-2E86-433C-AE56-64FCB32A2549}" srcOrd="1" destOrd="0" parTransId="{526245E8-02CB-4907-953F-30B3B44793B2}" sibTransId="{4F223240-0787-48A2-990C-105F8A54FD7A}"/>
    <dgm:cxn modelId="{42163991-051F-4EAB-B5B0-11710A60714F}" type="presOf" srcId="{0CCCAB25-74A1-4E99-98CF-FF715172EA38}" destId="{0F23AB4C-FC2C-4A11-AA73-304339D7340B}" srcOrd="1" destOrd="0" presId="urn:microsoft.com/office/officeart/2005/8/layout/cycle2"/>
    <dgm:cxn modelId="{CAE89A74-4C36-43E5-97EB-39EE1D9A7E2B}" type="presOf" srcId="{BE4A56F5-AE2C-4F06-BDE9-477D8BF12562}" destId="{A388B04C-70C4-4856-A69C-D0214B5FFAE5}" srcOrd="0" destOrd="0" presId="urn:microsoft.com/office/officeart/2005/8/layout/cycle2"/>
    <dgm:cxn modelId="{6B7A2322-0B28-41A5-963B-13BFC19D8CD3}" type="presOf" srcId="{7A144272-0AB6-442F-8802-D0196211B758}" destId="{E0E6A4A7-A711-45BC-A422-6A6071384EF7}" srcOrd="0" destOrd="0" presId="urn:microsoft.com/office/officeart/2005/8/layout/cycle2"/>
    <dgm:cxn modelId="{54AB9005-AC27-404A-B9C1-2079BAEDD586}" srcId="{D7E9D378-94FC-41D5-A390-DD4CE56A92AF}" destId="{BA6EA6EE-0C3B-47F4-9D45-2401B3FA185D}" srcOrd="0" destOrd="0" parTransId="{D3A77A41-382F-492E-94C2-52F7A0940844}" sibTransId="{0CCCAB25-74A1-4E99-98CF-FF715172EA38}"/>
    <dgm:cxn modelId="{8F86A879-26F5-4829-B354-D2968E9FE6F6}" srcId="{D7E9D378-94FC-41D5-A390-DD4CE56A92AF}" destId="{49EA6F71-BC43-4DD8-974C-36D6B3B327E0}" srcOrd="2" destOrd="0" parTransId="{A47008D8-C732-41F1-94AB-33A0CE073590}" sibTransId="{68912D3F-0F65-460A-AFD7-C7E55C3CD376}"/>
    <dgm:cxn modelId="{EE3C3078-C353-4A9A-B1DD-CCABE7249EAC}" type="presOf" srcId="{7A144272-0AB6-442F-8802-D0196211B758}" destId="{AD766754-3A03-457B-86B3-0678F64AAD8F}" srcOrd="1" destOrd="0" presId="urn:microsoft.com/office/officeart/2005/8/layout/cycle2"/>
    <dgm:cxn modelId="{9FE9F83A-7C25-477B-A918-A738ED4BB5E7}" type="presOf" srcId="{49EA6F71-BC43-4DD8-974C-36D6B3B327E0}" destId="{E5536C2E-BB2E-4F6D-B450-E849D2AF707F}" srcOrd="0" destOrd="0" presId="urn:microsoft.com/office/officeart/2005/8/layout/cycle2"/>
    <dgm:cxn modelId="{AD5A7F72-B234-4CE0-B1DF-81F08FD63DAE}" type="presOf" srcId="{0CCCAB25-74A1-4E99-98CF-FF715172EA38}" destId="{0D4087C4-1245-4151-85F4-BDA2E7BDEAAB}" srcOrd="0" destOrd="0" presId="urn:microsoft.com/office/officeart/2005/8/layout/cycle2"/>
    <dgm:cxn modelId="{D99BD6FC-04AD-4754-A64E-49CEF6D1641A}" srcId="{D7E9D378-94FC-41D5-A390-DD4CE56A92AF}" destId="{5ECDF0A4-3F22-4746-93A9-B2A923C23409}" srcOrd="4" destOrd="0" parTransId="{F84F5F2F-1480-4724-9264-616967C9664A}" sibTransId="{7A144272-0AB6-442F-8802-D0196211B758}"/>
    <dgm:cxn modelId="{02DCB870-6EAF-4DF5-8F8D-D9C4E593D326}" type="presParOf" srcId="{22C41B14-0B58-4415-BACB-EA8182495CA8}" destId="{ABB30BC9-E159-4E93-91DA-70BB2673F7A4}" srcOrd="0" destOrd="0" presId="urn:microsoft.com/office/officeart/2005/8/layout/cycle2"/>
    <dgm:cxn modelId="{4B22E2D7-35C9-4B9D-9E02-D358380AFAE6}" type="presParOf" srcId="{22C41B14-0B58-4415-BACB-EA8182495CA8}" destId="{0D4087C4-1245-4151-85F4-BDA2E7BDEAAB}" srcOrd="1" destOrd="0" presId="urn:microsoft.com/office/officeart/2005/8/layout/cycle2"/>
    <dgm:cxn modelId="{85EC6AAD-C3CC-4172-BE67-00F6C8833484}" type="presParOf" srcId="{0D4087C4-1245-4151-85F4-BDA2E7BDEAAB}" destId="{0F23AB4C-FC2C-4A11-AA73-304339D7340B}" srcOrd="0" destOrd="0" presId="urn:microsoft.com/office/officeart/2005/8/layout/cycle2"/>
    <dgm:cxn modelId="{49D5EAF5-2D5B-4644-8883-45330430DB77}" type="presParOf" srcId="{22C41B14-0B58-4415-BACB-EA8182495CA8}" destId="{2FDC48DC-8F29-4E3D-B52F-96EF22A7444C}" srcOrd="2" destOrd="0" presId="urn:microsoft.com/office/officeart/2005/8/layout/cycle2"/>
    <dgm:cxn modelId="{C8839CE7-4A5C-4DB1-B0DA-9B471C660969}" type="presParOf" srcId="{22C41B14-0B58-4415-BACB-EA8182495CA8}" destId="{5622F703-0B18-4D72-A139-F60FB74449D7}" srcOrd="3" destOrd="0" presId="urn:microsoft.com/office/officeart/2005/8/layout/cycle2"/>
    <dgm:cxn modelId="{88AE83C0-442A-4900-BD33-363A9F7E65B7}" type="presParOf" srcId="{5622F703-0B18-4D72-A139-F60FB74449D7}" destId="{D24B54C7-E4AD-43C7-9896-174E2643CBE8}" srcOrd="0" destOrd="0" presId="urn:microsoft.com/office/officeart/2005/8/layout/cycle2"/>
    <dgm:cxn modelId="{1C3640E9-EC4B-40BB-A9B1-E5DB41D9406D}" type="presParOf" srcId="{22C41B14-0B58-4415-BACB-EA8182495CA8}" destId="{E5536C2E-BB2E-4F6D-B450-E849D2AF707F}" srcOrd="4" destOrd="0" presId="urn:microsoft.com/office/officeart/2005/8/layout/cycle2"/>
    <dgm:cxn modelId="{91610702-BEF5-4349-99BB-091D5239E35C}" type="presParOf" srcId="{22C41B14-0B58-4415-BACB-EA8182495CA8}" destId="{26CA92E1-9EA5-4BD3-BA23-FE51132523D2}" srcOrd="5" destOrd="0" presId="urn:microsoft.com/office/officeart/2005/8/layout/cycle2"/>
    <dgm:cxn modelId="{270E898E-B751-4EFA-A411-A49A19706D98}" type="presParOf" srcId="{26CA92E1-9EA5-4BD3-BA23-FE51132523D2}" destId="{5EFC8540-3D05-4608-90D5-29A93FD8432F}" srcOrd="0" destOrd="0" presId="urn:microsoft.com/office/officeart/2005/8/layout/cycle2"/>
    <dgm:cxn modelId="{68DF2A17-D257-454E-9084-475AD0E11531}" type="presParOf" srcId="{22C41B14-0B58-4415-BACB-EA8182495CA8}" destId="{2CDD9333-0166-43A3-B758-82DF23DCBDE8}" srcOrd="6" destOrd="0" presId="urn:microsoft.com/office/officeart/2005/8/layout/cycle2"/>
    <dgm:cxn modelId="{EDB0B3D2-2818-4E02-844B-67B1601F8556}" type="presParOf" srcId="{22C41B14-0B58-4415-BACB-EA8182495CA8}" destId="{A388B04C-70C4-4856-A69C-D0214B5FFAE5}" srcOrd="7" destOrd="0" presId="urn:microsoft.com/office/officeart/2005/8/layout/cycle2"/>
    <dgm:cxn modelId="{BFA3DCF9-AEB8-4AD3-A8D9-D0314F74B535}" type="presParOf" srcId="{A388B04C-70C4-4856-A69C-D0214B5FFAE5}" destId="{BAC6A2E4-66F6-476F-836D-842E6002A653}" srcOrd="0" destOrd="0" presId="urn:microsoft.com/office/officeart/2005/8/layout/cycle2"/>
    <dgm:cxn modelId="{E45B6E7D-8913-4E38-8CFB-9C7A991E0C56}" type="presParOf" srcId="{22C41B14-0B58-4415-BACB-EA8182495CA8}" destId="{CCD38CE3-EA3B-451E-91F6-79F2835DF735}" srcOrd="8" destOrd="0" presId="urn:microsoft.com/office/officeart/2005/8/layout/cycle2"/>
    <dgm:cxn modelId="{B276A510-C756-4BB9-93BB-3D0B92C69EB7}" type="presParOf" srcId="{22C41B14-0B58-4415-BACB-EA8182495CA8}" destId="{E0E6A4A7-A711-45BC-A422-6A6071384EF7}" srcOrd="9" destOrd="0" presId="urn:microsoft.com/office/officeart/2005/8/layout/cycle2"/>
    <dgm:cxn modelId="{389ACA63-1642-446A-BC16-5B813A76297B}" type="presParOf" srcId="{E0E6A4A7-A711-45BC-A422-6A6071384EF7}" destId="{AD766754-3A03-457B-86B3-0678F64AAD8F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87D6F88-33E7-4A42-9660-75F41E453C9B}" type="doc">
      <dgm:prSet loTypeId="urn:microsoft.com/office/officeart/2005/8/layout/lProcess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D83C02ED-159F-42AA-BEDC-65D5260FF6C6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600" b="0" dirty="0" err="1" smtClean="0"/>
            <a:t>Dificultades</a:t>
          </a:r>
          <a:r>
            <a:rPr lang="en-US" sz="1600" b="0" dirty="0" smtClean="0"/>
            <a:t> </a:t>
          </a:r>
          <a:r>
            <a:rPr lang="en-US" sz="1600" b="0" dirty="0" err="1" smtClean="0"/>
            <a:t>para</a:t>
          </a:r>
          <a:r>
            <a:rPr lang="en-US" sz="1600" b="0" dirty="0" smtClean="0"/>
            <a:t> </a:t>
          </a:r>
          <a:r>
            <a:rPr lang="en-US" sz="1600" b="0" dirty="0" err="1" smtClean="0"/>
            <a:t>acordar</a:t>
          </a:r>
          <a:r>
            <a:rPr lang="en-US" sz="1600" b="0" dirty="0" smtClean="0"/>
            <a:t> </a:t>
          </a:r>
          <a:r>
            <a:rPr lang="en-US" sz="1600" b="1" dirty="0" err="1" smtClean="0"/>
            <a:t>qué</a:t>
          </a:r>
          <a:r>
            <a:rPr lang="en-US" sz="1600" b="1" dirty="0" smtClean="0"/>
            <a:t> </a:t>
          </a:r>
          <a:r>
            <a:rPr lang="en-US" sz="1600" b="1" dirty="0" err="1" smtClean="0"/>
            <a:t>significa</a:t>
          </a:r>
          <a:r>
            <a:rPr lang="en-US" sz="1600" b="1" dirty="0" smtClean="0"/>
            <a:t> </a:t>
          </a:r>
          <a:r>
            <a:rPr lang="en-US" sz="1600" b="1" dirty="0" err="1" smtClean="0"/>
            <a:t>edificios</a:t>
          </a:r>
          <a:r>
            <a:rPr lang="en-US" sz="1600" b="1" dirty="0" smtClean="0"/>
            <a:t> </a:t>
          </a:r>
          <a:r>
            <a:rPr lang="en-US" sz="1600" b="1" dirty="0" err="1" smtClean="0"/>
            <a:t>energéticamente</a:t>
          </a:r>
          <a:r>
            <a:rPr lang="en-US" sz="1600" b="1" dirty="0" smtClean="0"/>
            <a:t> </a:t>
          </a:r>
          <a:r>
            <a:rPr lang="en-US" sz="1600" b="1" dirty="0" err="1" smtClean="0"/>
            <a:t>eficientes</a:t>
          </a:r>
          <a:r>
            <a:rPr lang="en-US" sz="1600" b="1" dirty="0" smtClean="0"/>
            <a:t> </a:t>
          </a:r>
          <a:r>
            <a:rPr lang="en-US" sz="1600" b="0" dirty="0" smtClean="0"/>
            <a:t>o  </a:t>
          </a:r>
          <a:r>
            <a:rPr lang="en-US" sz="1600" b="0" dirty="0" err="1" smtClean="0"/>
            <a:t>cerca</a:t>
          </a:r>
          <a:r>
            <a:rPr lang="en-US" sz="1600" b="0" dirty="0" smtClean="0"/>
            <a:t> de cero y los </a:t>
          </a:r>
          <a:r>
            <a:rPr lang="en-US" sz="1600" b="0" dirty="0" err="1" smtClean="0"/>
            <a:t>medios</a:t>
          </a:r>
          <a:r>
            <a:rPr lang="en-US" sz="1600" b="0" dirty="0" smtClean="0"/>
            <a:t> </a:t>
          </a:r>
          <a:r>
            <a:rPr lang="en-US" sz="1600" b="0" dirty="0" err="1" smtClean="0"/>
            <a:t>para</a:t>
          </a:r>
          <a:r>
            <a:rPr lang="en-US" sz="1600" b="0" dirty="0" smtClean="0"/>
            <a:t> </a:t>
          </a:r>
          <a:r>
            <a:rPr lang="en-US" sz="1600" b="0" dirty="0" err="1" smtClean="0"/>
            <a:t>conseguirlos</a:t>
          </a:r>
          <a:endParaRPr lang="en-US" sz="1600" b="0" dirty="0"/>
        </a:p>
      </dgm:t>
    </dgm:pt>
    <dgm:pt modelId="{7561BFBD-D617-4E4D-9427-DC57A2627284}" type="parTrans" cxnId="{35F84B45-4DDF-4ABE-ABF0-0F4A3DD86DB9}">
      <dgm:prSet/>
      <dgm:spPr/>
      <dgm:t>
        <a:bodyPr/>
        <a:lstStyle/>
        <a:p>
          <a:endParaRPr lang="en-US"/>
        </a:p>
      </dgm:t>
    </dgm:pt>
    <dgm:pt modelId="{8654EC83-FA69-4CF6-88FA-BD36777EB02B}" type="sibTrans" cxnId="{35F84B45-4DDF-4ABE-ABF0-0F4A3DD86DB9}">
      <dgm:prSet/>
      <dgm:spPr/>
      <dgm:t>
        <a:bodyPr/>
        <a:lstStyle/>
        <a:p>
          <a:endParaRPr lang="en-US"/>
        </a:p>
      </dgm:t>
    </dgm:pt>
    <dgm:pt modelId="{4D4A0CBB-66A2-4998-8EBA-24DEE3B3F94C}">
      <dgm:prSet phldrT="[Texto]" custT="1"/>
      <dgm:spPr/>
      <dgm:t>
        <a:bodyPr/>
        <a:lstStyle/>
        <a:p>
          <a:r>
            <a:rPr lang="en-US" sz="2800" dirty="0" err="1" smtClean="0"/>
            <a:t>Barreras</a:t>
          </a:r>
          <a:r>
            <a:rPr lang="en-US" sz="2800" dirty="0" smtClean="0"/>
            <a:t> </a:t>
          </a:r>
          <a:r>
            <a:rPr lang="en-US" sz="2800" dirty="0" err="1" smtClean="0"/>
            <a:t>Económicas</a:t>
          </a:r>
          <a:endParaRPr lang="en-US" sz="2800" dirty="0"/>
        </a:p>
      </dgm:t>
    </dgm:pt>
    <dgm:pt modelId="{B26B72FE-406E-4610-BE42-827CBDE401AD}" type="parTrans" cxnId="{00B7EE99-E783-438D-AEAA-FC3C4AFCDB30}">
      <dgm:prSet/>
      <dgm:spPr/>
      <dgm:t>
        <a:bodyPr/>
        <a:lstStyle/>
        <a:p>
          <a:endParaRPr lang="en-US"/>
        </a:p>
      </dgm:t>
    </dgm:pt>
    <dgm:pt modelId="{75E9178D-E0C9-4109-BA67-998EED053B18}" type="sibTrans" cxnId="{00B7EE99-E783-438D-AEAA-FC3C4AFCDB30}">
      <dgm:prSet/>
      <dgm:spPr/>
      <dgm:t>
        <a:bodyPr/>
        <a:lstStyle/>
        <a:p>
          <a:endParaRPr lang="en-US"/>
        </a:p>
      </dgm:t>
    </dgm:pt>
    <dgm:pt modelId="{79FB1817-B85E-4CB3-B964-64DB3DB4999D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400" b="1" dirty="0" err="1" smtClean="0"/>
            <a:t>Falta</a:t>
          </a:r>
          <a:r>
            <a:rPr lang="en-US" sz="1400" b="1" dirty="0" smtClean="0"/>
            <a:t> o </a:t>
          </a:r>
          <a:r>
            <a:rPr lang="en-US" sz="1400" b="1" dirty="0" err="1" smtClean="0"/>
            <a:t>escasa</a:t>
          </a:r>
          <a:r>
            <a:rPr lang="en-US" sz="1400" b="1" dirty="0" smtClean="0"/>
            <a:t> </a:t>
          </a:r>
          <a:r>
            <a:rPr lang="en-US" sz="1400" b="1" dirty="0" err="1" smtClean="0"/>
            <a:t>financiación</a:t>
          </a:r>
          <a:r>
            <a:rPr lang="en-US" sz="1400" b="1" dirty="0" smtClean="0"/>
            <a:t> </a:t>
          </a:r>
          <a:r>
            <a:rPr lang="en-US" sz="1400" b="0" dirty="0" err="1" smtClean="0"/>
            <a:t>para</a:t>
          </a:r>
          <a:r>
            <a:rPr lang="en-US" sz="1400" b="0" dirty="0" smtClean="0"/>
            <a:t> </a:t>
          </a:r>
          <a:r>
            <a:rPr lang="en-US" sz="1400" b="0" dirty="0" err="1" smtClean="0"/>
            <a:t>llevar</a:t>
          </a:r>
          <a:r>
            <a:rPr lang="en-US" sz="1400" b="0" dirty="0" smtClean="0"/>
            <a:t> a </a:t>
          </a:r>
          <a:r>
            <a:rPr lang="en-US" sz="1400" b="0" dirty="0" err="1" smtClean="0"/>
            <a:t>cabo</a:t>
          </a:r>
          <a:r>
            <a:rPr lang="en-US" sz="1400" b="0" dirty="0" smtClean="0"/>
            <a:t> </a:t>
          </a:r>
          <a:r>
            <a:rPr lang="en-US" sz="1400" b="0" dirty="0" err="1" smtClean="0"/>
            <a:t>nuevas</a:t>
          </a:r>
          <a:r>
            <a:rPr lang="en-US" sz="1400" b="0" dirty="0" smtClean="0"/>
            <a:t> </a:t>
          </a:r>
          <a:r>
            <a:rPr lang="en-US" sz="1400" b="0" dirty="0" err="1" smtClean="0"/>
            <a:t>construcciones</a:t>
          </a:r>
          <a:r>
            <a:rPr lang="en-US" sz="1400" b="0" dirty="0" smtClean="0"/>
            <a:t> o </a:t>
          </a:r>
          <a:r>
            <a:rPr lang="en-US" sz="1400" b="0" dirty="0" err="1" smtClean="0"/>
            <a:t>rehabilitación</a:t>
          </a:r>
          <a:r>
            <a:rPr lang="en-US" sz="1400" b="0" dirty="0" smtClean="0"/>
            <a:t> </a:t>
          </a:r>
          <a:r>
            <a:rPr lang="en-US" sz="1400" b="0" dirty="0" err="1" smtClean="0"/>
            <a:t>especialmente</a:t>
          </a:r>
          <a:r>
            <a:rPr lang="en-US" sz="1400" b="0" dirty="0" smtClean="0"/>
            <a:t> en </a:t>
          </a:r>
          <a:r>
            <a:rPr lang="en-US" sz="1400" b="0" dirty="0" err="1" smtClean="0"/>
            <a:t>aquellos</a:t>
          </a:r>
          <a:r>
            <a:rPr lang="en-US" sz="1400" b="0" dirty="0" smtClean="0"/>
            <a:t> </a:t>
          </a:r>
          <a:r>
            <a:rPr lang="en-US" sz="1400" b="0" dirty="0" err="1" smtClean="0"/>
            <a:t>países</a:t>
          </a:r>
          <a:r>
            <a:rPr lang="en-US" sz="1400" b="0" dirty="0" smtClean="0"/>
            <a:t> </a:t>
          </a:r>
          <a:r>
            <a:rPr lang="en-US" sz="1400" b="0" dirty="0" err="1" smtClean="0"/>
            <a:t>que</a:t>
          </a:r>
          <a:r>
            <a:rPr lang="en-US" sz="1400" b="0" dirty="0" smtClean="0"/>
            <a:t> </a:t>
          </a:r>
          <a:r>
            <a:rPr lang="en-US" sz="1400" b="0" dirty="0" err="1" smtClean="0"/>
            <a:t>están</a:t>
          </a:r>
          <a:r>
            <a:rPr lang="en-US" sz="1400" b="0" dirty="0" smtClean="0"/>
            <a:t> </a:t>
          </a:r>
          <a:r>
            <a:rPr lang="en-US" sz="1400" b="0" dirty="0" err="1" smtClean="0"/>
            <a:t>experimentando</a:t>
          </a:r>
          <a:r>
            <a:rPr lang="en-US" sz="1400" b="0" dirty="0" smtClean="0"/>
            <a:t> </a:t>
          </a:r>
          <a:r>
            <a:rPr lang="en-US" sz="1400" b="0" dirty="0" err="1" smtClean="0"/>
            <a:t>una</a:t>
          </a:r>
          <a:r>
            <a:rPr lang="en-US" sz="1400" b="0" dirty="0" smtClean="0"/>
            <a:t> </a:t>
          </a:r>
          <a:r>
            <a:rPr lang="en-US" sz="1400" b="0" dirty="0" err="1" smtClean="0"/>
            <a:t>severa</a:t>
          </a:r>
          <a:r>
            <a:rPr lang="en-US" sz="1400" b="0" dirty="0" smtClean="0"/>
            <a:t> crisis</a:t>
          </a:r>
          <a:endParaRPr lang="en-US" sz="1400" b="0" dirty="0"/>
        </a:p>
      </dgm:t>
    </dgm:pt>
    <dgm:pt modelId="{7DC1EB5A-3C68-413C-8A63-9083482D7634}" type="parTrans" cxnId="{652520F1-B1C8-47AE-94C5-3019B6447D1B}">
      <dgm:prSet/>
      <dgm:spPr/>
      <dgm:t>
        <a:bodyPr/>
        <a:lstStyle/>
        <a:p>
          <a:endParaRPr lang="en-US"/>
        </a:p>
      </dgm:t>
    </dgm:pt>
    <dgm:pt modelId="{C838BE28-5E46-438F-9936-2ECA2F0A4C76}" type="sibTrans" cxnId="{652520F1-B1C8-47AE-94C5-3019B6447D1B}">
      <dgm:prSet/>
      <dgm:spPr/>
      <dgm:t>
        <a:bodyPr/>
        <a:lstStyle/>
        <a:p>
          <a:endParaRPr lang="en-US"/>
        </a:p>
      </dgm:t>
    </dgm:pt>
    <dgm:pt modelId="{732BA58E-ED7F-4DE6-8EFC-86C57D04619D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400" b="1" dirty="0" err="1" smtClean="0"/>
            <a:t>Pocos</a:t>
          </a:r>
          <a:r>
            <a:rPr lang="en-US" sz="1400" b="1" dirty="0" smtClean="0"/>
            <a:t> </a:t>
          </a:r>
          <a:r>
            <a:rPr lang="en-US" sz="1400" b="1" dirty="0" err="1" smtClean="0"/>
            <a:t>incentivos</a:t>
          </a:r>
          <a:r>
            <a:rPr lang="en-US" sz="1400" b="1" dirty="0" smtClean="0"/>
            <a:t> </a:t>
          </a:r>
          <a:r>
            <a:rPr lang="en-US" sz="1400" b="0" dirty="0" err="1" smtClean="0"/>
            <a:t>para</a:t>
          </a:r>
          <a:r>
            <a:rPr lang="en-US" sz="1400" b="0" dirty="0" smtClean="0"/>
            <a:t> </a:t>
          </a:r>
          <a:r>
            <a:rPr lang="en-US" sz="1400" b="0" dirty="0" err="1" smtClean="0"/>
            <a:t>arquitectos</a:t>
          </a:r>
          <a:r>
            <a:rPr lang="en-US" sz="1400" b="0" dirty="0" smtClean="0"/>
            <a:t> , </a:t>
          </a:r>
          <a:r>
            <a:rPr lang="en-US" sz="1400" b="0" dirty="0" err="1" smtClean="0"/>
            <a:t>constructores</a:t>
          </a:r>
          <a:r>
            <a:rPr lang="en-US" sz="1400" b="0" dirty="0" smtClean="0"/>
            <a:t>, </a:t>
          </a:r>
          <a:r>
            <a:rPr lang="en-US" sz="1400" b="0" dirty="0" err="1" smtClean="0"/>
            <a:t>promotores</a:t>
          </a:r>
          <a:r>
            <a:rPr lang="en-US" sz="1400" b="0" dirty="0" smtClean="0"/>
            <a:t> y </a:t>
          </a:r>
          <a:r>
            <a:rPr lang="en-US" sz="1400" b="0" dirty="0" err="1" smtClean="0"/>
            <a:t>propietarios</a:t>
          </a:r>
          <a:r>
            <a:rPr lang="en-US" sz="1400" b="0" dirty="0" smtClean="0"/>
            <a:t> </a:t>
          </a:r>
          <a:r>
            <a:rPr lang="en-US" sz="1400" b="0" dirty="0" err="1" smtClean="0"/>
            <a:t>para</a:t>
          </a:r>
          <a:r>
            <a:rPr lang="en-US" sz="1400" b="0" dirty="0" smtClean="0"/>
            <a:t> </a:t>
          </a:r>
          <a:r>
            <a:rPr lang="en-US" sz="1400" b="0" dirty="0" err="1" smtClean="0"/>
            <a:t>invertir</a:t>
          </a:r>
          <a:r>
            <a:rPr lang="en-US" sz="1400" b="0" dirty="0" smtClean="0"/>
            <a:t> </a:t>
          </a:r>
          <a:endParaRPr lang="en-US" sz="1400" b="0" dirty="0"/>
        </a:p>
      </dgm:t>
    </dgm:pt>
    <dgm:pt modelId="{603DEE2D-E7F1-46BA-8FEE-586D939D6991}" type="parTrans" cxnId="{115AE1C9-5481-4F85-B349-84A307B3AA8E}">
      <dgm:prSet/>
      <dgm:spPr/>
      <dgm:t>
        <a:bodyPr/>
        <a:lstStyle/>
        <a:p>
          <a:endParaRPr lang="en-US"/>
        </a:p>
      </dgm:t>
    </dgm:pt>
    <dgm:pt modelId="{B8C600F5-12C3-41CA-92BD-6C410AC9C3A6}" type="sibTrans" cxnId="{115AE1C9-5481-4F85-B349-84A307B3AA8E}">
      <dgm:prSet/>
      <dgm:spPr/>
      <dgm:t>
        <a:bodyPr/>
        <a:lstStyle/>
        <a:p>
          <a:endParaRPr lang="en-US"/>
        </a:p>
      </dgm:t>
    </dgm:pt>
    <dgm:pt modelId="{EEBC93D3-AB7A-4832-809C-99B0D5B2F40A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400" b="1" dirty="0" err="1" smtClean="0"/>
            <a:t>Reticencias</a:t>
          </a:r>
          <a:r>
            <a:rPr lang="en-US" sz="1400" b="1" dirty="0" smtClean="0"/>
            <a:t> de </a:t>
          </a:r>
          <a:r>
            <a:rPr lang="en-US" sz="1400" b="1" dirty="0" err="1" smtClean="0"/>
            <a:t>bancos</a:t>
          </a:r>
          <a:r>
            <a:rPr lang="en-US" sz="1400" b="1" dirty="0" smtClean="0"/>
            <a:t> y ESCOs </a:t>
          </a:r>
          <a:r>
            <a:rPr lang="en-US" sz="1400" b="0" dirty="0" err="1" smtClean="0"/>
            <a:t>para</a:t>
          </a:r>
          <a:r>
            <a:rPr lang="en-US" sz="1400" b="0" dirty="0" smtClean="0"/>
            <a:t> </a:t>
          </a:r>
          <a:r>
            <a:rPr lang="en-US" sz="1400" b="0" dirty="0" err="1" smtClean="0"/>
            <a:t>invertir</a:t>
          </a:r>
          <a:r>
            <a:rPr lang="en-US" sz="1400" b="0" dirty="0" smtClean="0"/>
            <a:t> </a:t>
          </a:r>
          <a:r>
            <a:rPr lang="en-US" sz="1400" b="0" dirty="0" err="1" smtClean="0"/>
            <a:t>si</a:t>
          </a:r>
          <a:r>
            <a:rPr lang="en-US" sz="1400" b="0" dirty="0" smtClean="0"/>
            <a:t> no </a:t>
          </a:r>
          <a:r>
            <a:rPr lang="en-US" sz="1400" b="0" dirty="0" err="1" smtClean="0"/>
            <a:t>está</a:t>
          </a:r>
          <a:r>
            <a:rPr lang="en-US" sz="1400" b="0" dirty="0" smtClean="0"/>
            <a:t> </a:t>
          </a:r>
          <a:r>
            <a:rPr lang="en-US" sz="1400" b="0" dirty="0" err="1" smtClean="0"/>
            <a:t>claro</a:t>
          </a:r>
          <a:r>
            <a:rPr lang="en-US" sz="1400" b="0" dirty="0" smtClean="0"/>
            <a:t> un </a:t>
          </a:r>
          <a:r>
            <a:rPr lang="en-US" sz="1400" b="0" dirty="0" err="1" smtClean="0"/>
            <a:t>periodo</a:t>
          </a:r>
          <a:r>
            <a:rPr lang="en-US" sz="1400" b="0" dirty="0" smtClean="0"/>
            <a:t> </a:t>
          </a:r>
          <a:r>
            <a:rPr lang="en-US" sz="1400" b="0" dirty="0" err="1" smtClean="0"/>
            <a:t>corto</a:t>
          </a:r>
          <a:r>
            <a:rPr lang="en-US" sz="1400" b="0" dirty="0" smtClean="0"/>
            <a:t> de payback</a:t>
          </a:r>
          <a:endParaRPr lang="en-US" sz="1400" b="0" dirty="0"/>
        </a:p>
      </dgm:t>
    </dgm:pt>
    <dgm:pt modelId="{7142DB7C-C91C-4510-ABE4-69A9F9E1B14C}" type="parTrans" cxnId="{FF25E927-5877-4522-B88F-ECBF2299826B}">
      <dgm:prSet/>
      <dgm:spPr/>
      <dgm:t>
        <a:bodyPr/>
        <a:lstStyle/>
        <a:p>
          <a:endParaRPr lang="en-US"/>
        </a:p>
      </dgm:t>
    </dgm:pt>
    <dgm:pt modelId="{B4F7B0FA-8370-4077-BF9A-A52C3FB465E1}" type="sibTrans" cxnId="{FF25E927-5877-4522-B88F-ECBF2299826B}">
      <dgm:prSet/>
      <dgm:spPr/>
      <dgm:t>
        <a:bodyPr/>
        <a:lstStyle/>
        <a:p>
          <a:endParaRPr lang="en-US"/>
        </a:p>
      </dgm:t>
    </dgm:pt>
    <dgm:pt modelId="{1D56E390-D792-4749-B1F5-5AF0BBBF1A59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400" b="1" dirty="0" err="1" smtClean="0"/>
            <a:t>Falta</a:t>
          </a:r>
          <a:r>
            <a:rPr lang="en-US" sz="1400" b="1" dirty="0" smtClean="0"/>
            <a:t> de </a:t>
          </a:r>
          <a:r>
            <a:rPr lang="en-US" sz="1400" b="1" dirty="0" err="1" smtClean="0"/>
            <a:t>incentivos</a:t>
          </a:r>
          <a:r>
            <a:rPr lang="en-US" sz="1400" b="1" dirty="0" smtClean="0"/>
            <a:t> </a:t>
          </a:r>
          <a:r>
            <a:rPr lang="en-US" sz="1400" b="1" dirty="0" err="1" smtClean="0"/>
            <a:t>para</a:t>
          </a:r>
          <a:r>
            <a:rPr lang="en-US" sz="1400" b="1" dirty="0" smtClean="0"/>
            <a:t> </a:t>
          </a:r>
          <a:r>
            <a:rPr lang="en-US" sz="1400" b="1" dirty="0" err="1" smtClean="0"/>
            <a:t>compañías</a:t>
          </a:r>
          <a:r>
            <a:rPr lang="en-US" sz="1400" b="1" dirty="0" smtClean="0"/>
            <a:t> </a:t>
          </a:r>
          <a:r>
            <a:rPr lang="en-US" sz="1400" b="1" dirty="0" err="1" smtClean="0"/>
            <a:t>energéticas</a:t>
          </a:r>
          <a:r>
            <a:rPr lang="en-US" sz="1400" b="1" dirty="0" smtClean="0"/>
            <a:t> </a:t>
          </a:r>
          <a:r>
            <a:rPr lang="en-US" sz="1400" b="0" dirty="0" err="1" smtClean="0"/>
            <a:t>para</a:t>
          </a:r>
          <a:r>
            <a:rPr lang="en-US" sz="1400" b="0" dirty="0" smtClean="0"/>
            <a:t> vender </a:t>
          </a:r>
          <a:r>
            <a:rPr lang="en-US" sz="1400" b="0" dirty="0" err="1" smtClean="0"/>
            <a:t>menos</a:t>
          </a:r>
          <a:r>
            <a:rPr lang="en-US" sz="1400" b="0" dirty="0" smtClean="0"/>
            <a:t> </a:t>
          </a:r>
          <a:r>
            <a:rPr lang="en-US" sz="1400" b="0" dirty="0" err="1" smtClean="0"/>
            <a:t>energía</a:t>
          </a:r>
          <a:r>
            <a:rPr lang="en-US" sz="1400" b="0" dirty="0" smtClean="0"/>
            <a:t> y </a:t>
          </a:r>
          <a:r>
            <a:rPr lang="en-US" sz="1400" b="0" dirty="0" err="1" smtClean="0"/>
            <a:t>promover</a:t>
          </a:r>
          <a:r>
            <a:rPr lang="en-US" sz="1400" b="0" dirty="0" smtClean="0"/>
            <a:t> la </a:t>
          </a:r>
          <a:r>
            <a:rPr lang="en-US" sz="1400" b="0" dirty="0" err="1" smtClean="0"/>
            <a:t>eficiencia</a:t>
          </a:r>
          <a:r>
            <a:rPr lang="en-US" sz="1400" b="0" dirty="0" smtClean="0"/>
            <a:t> </a:t>
          </a:r>
          <a:r>
            <a:rPr lang="en-US" sz="1400" b="0" dirty="0" err="1" smtClean="0"/>
            <a:t>energética</a:t>
          </a:r>
          <a:r>
            <a:rPr lang="en-US" sz="1400" b="0" dirty="0" smtClean="0"/>
            <a:t> entre los </a:t>
          </a:r>
          <a:r>
            <a:rPr lang="en-US" sz="1400" b="0" dirty="0" err="1" smtClean="0"/>
            <a:t>compradores</a:t>
          </a:r>
          <a:endParaRPr lang="en-US" sz="1400" b="0" dirty="0"/>
        </a:p>
      </dgm:t>
    </dgm:pt>
    <dgm:pt modelId="{3ABA5944-AE5F-4EBE-BB01-32292B746A30}" type="parTrans" cxnId="{22505F67-F5C1-419C-9D97-BB087E06E26D}">
      <dgm:prSet/>
      <dgm:spPr/>
      <dgm:t>
        <a:bodyPr/>
        <a:lstStyle/>
        <a:p>
          <a:endParaRPr lang="en-US"/>
        </a:p>
      </dgm:t>
    </dgm:pt>
    <dgm:pt modelId="{C871D01E-A43B-4FE4-894D-E73874749FFC}" type="sibTrans" cxnId="{22505F67-F5C1-419C-9D97-BB087E06E26D}">
      <dgm:prSet/>
      <dgm:spPr/>
      <dgm:t>
        <a:bodyPr/>
        <a:lstStyle/>
        <a:p>
          <a:endParaRPr lang="en-US"/>
        </a:p>
      </dgm:t>
    </dgm:pt>
    <dgm:pt modelId="{D1015E51-0373-4895-BAA6-24E9678D407A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400" b="1" dirty="0" smtClean="0"/>
            <a:t> </a:t>
          </a:r>
          <a:r>
            <a:rPr lang="en-US" sz="1400" b="1" dirty="0" err="1" smtClean="0"/>
            <a:t>Ciclos</a:t>
          </a:r>
          <a:r>
            <a:rPr lang="en-US" sz="1400" b="1" dirty="0" smtClean="0"/>
            <a:t> largos </a:t>
          </a:r>
          <a:r>
            <a:rPr lang="en-US" sz="1400" b="1" dirty="0" err="1" smtClean="0"/>
            <a:t>para</a:t>
          </a:r>
          <a:r>
            <a:rPr lang="en-US" sz="1400" b="1" dirty="0" smtClean="0"/>
            <a:t> la </a:t>
          </a:r>
          <a:r>
            <a:rPr lang="en-US" sz="1400" b="1" dirty="0" err="1" smtClean="0"/>
            <a:t>renovación</a:t>
          </a:r>
          <a:r>
            <a:rPr lang="en-US" sz="1400" b="1" dirty="0" smtClean="0"/>
            <a:t> de </a:t>
          </a:r>
          <a:r>
            <a:rPr lang="en-US" sz="1400" b="1" dirty="0" err="1" smtClean="0"/>
            <a:t>edificios</a:t>
          </a:r>
          <a:endParaRPr lang="en-US" sz="1400" dirty="0"/>
        </a:p>
      </dgm:t>
    </dgm:pt>
    <dgm:pt modelId="{66A58D97-BC87-41D6-A55E-DF26A01D5825}" type="parTrans" cxnId="{3E401DA7-2A12-4AE9-BBE1-923820260748}">
      <dgm:prSet/>
      <dgm:spPr/>
      <dgm:t>
        <a:bodyPr/>
        <a:lstStyle/>
        <a:p>
          <a:endParaRPr lang="en-US"/>
        </a:p>
      </dgm:t>
    </dgm:pt>
    <dgm:pt modelId="{4073DD66-94AE-47C2-BF64-055FCD617809}" type="sibTrans" cxnId="{3E401DA7-2A12-4AE9-BBE1-923820260748}">
      <dgm:prSet/>
      <dgm:spPr/>
      <dgm:t>
        <a:bodyPr/>
        <a:lstStyle/>
        <a:p>
          <a:endParaRPr lang="en-US"/>
        </a:p>
      </dgm:t>
    </dgm:pt>
    <dgm:pt modelId="{46569475-D918-416C-9960-B8FF2E7D238F}">
      <dgm:prSet phldrT="[Texto]" custT="1"/>
      <dgm:spPr/>
      <dgm:t>
        <a:bodyPr/>
        <a:lstStyle/>
        <a:p>
          <a:r>
            <a:rPr lang="en-US" sz="2800" dirty="0" err="1" smtClean="0"/>
            <a:t>Barreras</a:t>
          </a:r>
          <a:r>
            <a:rPr lang="en-US" sz="2800" dirty="0" smtClean="0"/>
            <a:t> </a:t>
          </a:r>
          <a:r>
            <a:rPr lang="en-US" sz="2800" dirty="0" err="1" smtClean="0"/>
            <a:t>Políticas</a:t>
          </a:r>
          <a:endParaRPr lang="en-US" sz="2800" dirty="0"/>
        </a:p>
      </dgm:t>
    </dgm:pt>
    <dgm:pt modelId="{CB8422D1-EF0A-4033-817C-D40FB7A44041}" type="sibTrans" cxnId="{62E1A24E-37FB-4DE9-9DB4-3A10ECB6BE86}">
      <dgm:prSet/>
      <dgm:spPr/>
      <dgm:t>
        <a:bodyPr/>
        <a:lstStyle/>
        <a:p>
          <a:endParaRPr lang="en-US"/>
        </a:p>
      </dgm:t>
    </dgm:pt>
    <dgm:pt modelId="{CEEB9D41-4E18-4C1C-91EE-6744C634BC77}" type="parTrans" cxnId="{62E1A24E-37FB-4DE9-9DB4-3A10ECB6BE86}">
      <dgm:prSet/>
      <dgm:spPr/>
      <dgm:t>
        <a:bodyPr/>
        <a:lstStyle/>
        <a:p>
          <a:endParaRPr lang="en-US"/>
        </a:p>
      </dgm:t>
    </dgm:pt>
    <dgm:pt modelId="{655DFB13-EDD3-458F-8D5F-00F0C2235DC8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600" b="1" dirty="0" err="1" smtClean="0"/>
            <a:t>Falta</a:t>
          </a:r>
          <a:r>
            <a:rPr lang="en-US" sz="1600" b="1" dirty="0" smtClean="0"/>
            <a:t> de </a:t>
          </a:r>
          <a:r>
            <a:rPr lang="en-US" sz="1600" b="1" dirty="0" err="1" smtClean="0"/>
            <a:t>coherencia</a:t>
          </a:r>
          <a:r>
            <a:rPr lang="en-US" sz="1600" b="1" dirty="0" smtClean="0"/>
            <a:t> </a:t>
          </a:r>
          <a:r>
            <a:rPr lang="en-US" sz="1600" b="0" dirty="0" smtClean="0"/>
            <a:t>entre la UE y </a:t>
          </a:r>
          <a:r>
            <a:rPr lang="en-US" sz="1600" b="0" dirty="0" err="1" smtClean="0"/>
            <a:t>algunos</a:t>
          </a:r>
          <a:r>
            <a:rPr lang="en-US" sz="1600" b="0" dirty="0" smtClean="0"/>
            <a:t> EMs </a:t>
          </a:r>
          <a:r>
            <a:rPr lang="en-US" sz="1600" b="1" dirty="0" smtClean="0"/>
            <a:t>en el </a:t>
          </a:r>
          <a:r>
            <a:rPr lang="en-US" sz="1600" b="1" dirty="0" err="1" smtClean="0"/>
            <a:t>soporte</a:t>
          </a:r>
          <a:r>
            <a:rPr lang="en-US" sz="1600" b="1" dirty="0" smtClean="0"/>
            <a:t> </a:t>
          </a:r>
          <a:r>
            <a:rPr lang="en-US" sz="1600" b="1" dirty="0" err="1" smtClean="0"/>
            <a:t>financiero</a:t>
          </a:r>
          <a:r>
            <a:rPr lang="en-US" sz="1600" b="1" dirty="0" smtClean="0"/>
            <a:t> </a:t>
          </a:r>
          <a:r>
            <a:rPr lang="en-US" sz="1600" b="0" dirty="0" err="1" smtClean="0"/>
            <a:t>para</a:t>
          </a:r>
          <a:r>
            <a:rPr lang="en-US" sz="1600" b="0" dirty="0" smtClean="0"/>
            <a:t> </a:t>
          </a:r>
          <a:r>
            <a:rPr lang="en-US" sz="1600" b="0" dirty="0" err="1" smtClean="0"/>
            <a:t>Edificios</a:t>
          </a:r>
          <a:r>
            <a:rPr lang="en-US" sz="1600" b="0" dirty="0" smtClean="0"/>
            <a:t> </a:t>
          </a:r>
          <a:r>
            <a:rPr lang="en-US" sz="1600" b="0" dirty="0" err="1" smtClean="0"/>
            <a:t>Enegéticamente</a:t>
          </a:r>
          <a:r>
            <a:rPr lang="en-US" sz="1600" b="0" dirty="0" smtClean="0"/>
            <a:t> </a:t>
          </a:r>
          <a:r>
            <a:rPr lang="en-US" sz="1600" b="0" dirty="0" err="1" smtClean="0"/>
            <a:t>Eficientes</a:t>
          </a:r>
          <a:r>
            <a:rPr lang="en-US" sz="1600" b="0" dirty="0" smtClean="0"/>
            <a:t> </a:t>
          </a:r>
          <a:r>
            <a:rPr lang="en-US" sz="1600" b="0" dirty="0" err="1" smtClean="0"/>
            <a:t>debido</a:t>
          </a:r>
          <a:r>
            <a:rPr lang="en-US" sz="1600" b="0" dirty="0" smtClean="0"/>
            <a:t> a </a:t>
          </a:r>
          <a:r>
            <a:rPr lang="en-US" sz="1600" b="1" dirty="0" err="1" smtClean="0"/>
            <a:t>diferentes</a:t>
          </a:r>
          <a:r>
            <a:rPr lang="en-US" sz="1600" b="1" dirty="0" smtClean="0"/>
            <a:t> </a:t>
          </a:r>
          <a:r>
            <a:rPr lang="en-US" sz="1600" b="1" dirty="0" err="1" smtClean="0"/>
            <a:t>visiones</a:t>
          </a:r>
          <a:endParaRPr lang="en-US" sz="1600" dirty="0"/>
        </a:p>
      </dgm:t>
    </dgm:pt>
    <dgm:pt modelId="{C22115CB-0969-43DB-94D3-B253662F48D9}" type="sibTrans" cxnId="{A5F10ED6-DD86-4439-A4F3-78273CEF8E5F}">
      <dgm:prSet/>
      <dgm:spPr/>
      <dgm:t>
        <a:bodyPr/>
        <a:lstStyle/>
        <a:p>
          <a:endParaRPr lang="en-US"/>
        </a:p>
      </dgm:t>
    </dgm:pt>
    <dgm:pt modelId="{840FD7E9-48EA-4E72-8FED-39F7505DE61D}" type="parTrans" cxnId="{A5F10ED6-DD86-4439-A4F3-78273CEF8E5F}">
      <dgm:prSet/>
      <dgm:spPr/>
      <dgm:t>
        <a:bodyPr/>
        <a:lstStyle/>
        <a:p>
          <a:endParaRPr lang="en-US"/>
        </a:p>
      </dgm:t>
    </dgm:pt>
    <dgm:pt modelId="{919EA576-D01B-4962-B93F-CA73A6BDC926}" type="pres">
      <dgm:prSet presAssocID="{787D6F88-33E7-4A42-9660-75F41E453C9B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2FDC172-DFF8-4629-A84B-292C236DA185}" type="pres">
      <dgm:prSet presAssocID="{46569475-D918-416C-9960-B8FF2E7D238F}" presName="compNode" presStyleCnt="0"/>
      <dgm:spPr/>
    </dgm:pt>
    <dgm:pt modelId="{1EDE3198-E111-40A6-A3FE-E0FF159A511D}" type="pres">
      <dgm:prSet presAssocID="{46569475-D918-416C-9960-B8FF2E7D238F}" presName="aNode" presStyleLbl="bgShp" presStyleIdx="0" presStyleCnt="2" custLinFactNeighborX="-104" custLinFactNeighborY="-1217"/>
      <dgm:spPr/>
      <dgm:t>
        <a:bodyPr/>
        <a:lstStyle/>
        <a:p>
          <a:endParaRPr lang="en-US"/>
        </a:p>
      </dgm:t>
    </dgm:pt>
    <dgm:pt modelId="{1C9AF780-1BA2-4417-B402-BF4DCF83D9B3}" type="pres">
      <dgm:prSet presAssocID="{46569475-D918-416C-9960-B8FF2E7D238F}" presName="textNode" presStyleLbl="bgShp" presStyleIdx="0" presStyleCnt="2"/>
      <dgm:spPr/>
      <dgm:t>
        <a:bodyPr/>
        <a:lstStyle/>
        <a:p>
          <a:endParaRPr lang="en-US"/>
        </a:p>
      </dgm:t>
    </dgm:pt>
    <dgm:pt modelId="{FE626F35-7F33-40CB-9CB8-084A3FDC67CB}" type="pres">
      <dgm:prSet presAssocID="{46569475-D918-416C-9960-B8FF2E7D238F}" presName="compChildNode" presStyleCnt="0"/>
      <dgm:spPr/>
    </dgm:pt>
    <dgm:pt modelId="{6F4C4FF0-434D-49A0-91D9-12D6C8D874B7}" type="pres">
      <dgm:prSet presAssocID="{46569475-D918-416C-9960-B8FF2E7D238F}" presName="theInnerList" presStyleCnt="0"/>
      <dgm:spPr/>
    </dgm:pt>
    <dgm:pt modelId="{D89581E0-1E3E-4D66-9447-547BF6C8B945}" type="pres">
      <dgm:prSet presAssocID="{D83C02ED-159F-42AA-BEDC-65D5260FF6C6}" presName="childNode" presStyleLbl="node1" presStyleIdx="0" presStyleCnt="7" custLinFactNeighborX="-360" custLinFactNeighborY="-8635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AB694F-A380-4780-BC3E-93093B1383DE}" type="pres">
      <dgm:prSet presAssocID="{D83C02ED-159F-42AA-BEDC-65D5260FF6C6}" presName="aSpace2" presStyleCnt="0"/>
      <dgm:spPr/>
    </dgm:pt>
    <dgm:pt modelId="{CE42B3CE-7092-445F-95C4-41A2395F0B59}" type="pres">
      <dgm:prSet presAssocID="{655DFB13-EDD3-458F-8D5F-00F0C2235DC8}" presName="childNode" presStyleLbl="node1" presStyleIdx="1" presStyleCnt="7" custLinFactY="-5872" custLinFactNeighborX="360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EC338B-247E-4F63-BFDE-605D23EBC9E2}" type="pres">
      <dgm:prSet presAssocID="{46569475-D918-416C-9960-B8FF2E7D238F}" presName="aSpace" presStyleCnt="0"/>
      <dgm:spPr/>
    </dgm:pt>
    <dgm:pt modelId="{390E83A8-865B-451F-9A9D-E1C688B3FE8C}" type="pres">
      <dgm:prSet presAssocID="{4D4A0CBB-66A2-4998-8EBA-24DEE3B3F94C}" presName="compNode" presStyleCnt="0"/>
      <dgm:spPr/>
    </dgm:pt>
    <dgm:pt modelId="{8BE9AB6E-0DD8-4167-980A-C501053B603C}" type="pres">
      <dgm:prSet presAssocID="{4D4A0CBB-66A2-4998-8EBA-24DEE3B3F94C}" presName="aNode" presStyleLbl="bgShp" presStyleIdx="1" presStyleCnt="2"/>
      <dgm:spPr/>
      <dgm:t>
        <a:bodyPr/>
        <a:lstStyle/>
        <a:p>
          <a:endParaRPr lang="en-US"/>
        </a:p>
      </dgm:t>
    </dgm:pt>
    <dgm:pt modelId="{C1A4FE52-F8DB-4392-8000-DFE4416DA405}" type="pres">
      <dgm:prSet presAssocID="{4D4A0CBB-66A2-4998-8EBA-24DEE3B3F94C}" presName="textNode" presStyleLbl="bgShp" presStyleIdx="1" presStyleCnt="2"/>
      <dgm:spPr/>
      <dgm:t>
        <a:bodyPr/>
        <a:lstStyle/>
        <a:p>
          <a:endParaRPr lang="en-US"/>
        </a:p>
      </dgm:t>
    </dgm:pt>
    <dgm:pt modelId="{4E53F420-3325-412C-90C6-A5BB1F7781DD}" type="pres">
      <dgm:prSet presAssocID="{4D4A0CBB-66A2-4998-8EBA-24DEE3B3F94C}" presName="compChildNode" presStyleCnt="0"/>
      <dgm:spPr/>
    </dgm:pt>
    <dgm:pt modelId="{40EA23F0-E63D-46C9-B90D-6B60CC160255}" type="pres">
      <dgm:prSet presAssocID="{4D4A0CBB-66A2-4998-8EBA-24DEE3B3F94C}" presName="theInnerList" presStyleCnt="0"/>
      <dgm:spPr/>
    </dgm:pt>
    <dgm:pt modelId="{C0D55188-EE9B-4260-9EB5-459C57F761A9}" type="pres">
      <dgm:prSet presAssocID="{79FB1817-B85E-4CB3-B964-64DB3DB4999D}" presName="childNode" presStyleLbl="node1" presStyleIdx="2" presStyleCnt="7" custScaleX="119739" custScaleY="1341586" custLinFactY="-344953" custLinFactNeighborX="-1074" custLinFactNeighborY="-4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EA61DF-C157-49EE-9CE1-9DDAD2624888}" type="pres">
      <dgm:prSet presAssocID="{79FB1817-B85E-4CB3-B964-64DB3DB4999D}" presName="aSpace2" presStyleCnt="0"/>
      <dgm:spPr/>
    </dgm:pt>
    <dgm:pt modelId="{EC76230F-32BC-4C07-9C38-AC87EB9DEA8C}" type="pres">
      <dgm:prSet presAssocID="{EEBC93D3-AB7A-4832-809C-99B0D5B2F40A}" presName="childNode" presStyleLbl="node1" presStyleIdx="3" presStyleCnt="7" custScaleX="119739" custScaleY="714490" custLinFactY="-264592" custLinFactNeighborX="-1074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BE9027-D222-439F-A1F2-1E893950E008}" type="pres">
      <dgm:prSet presAssocID="{EEBC93D3-AB7A-4832-809C-99B0D5B2F40A}" presName="aSpace2" presStyleCnt="0"/>
      <dgm:spPr/>
    </dgm:pt>
    <dgm:pt modelId="{278A7353-12B5-4D1B-A711-79B852C62127}" type="pres">
      <dgm:prSet presAssocID="{732BA58E-ED7F-4DE6-8EFC-86C57D04619D}" presName="childNode" presStyleLbl="node1" presStyleIdx="4" presStyleCnt="7" custScaleX="119739" custScaleY="988127" custLinFactY="-215274" custLinFactNeighborX="-1074" custLinFactNeighborY="-3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EFBFA3-A244-426F-8322-C893B8A71BAF}" type="pres">
      <dgm:prSet presAssocID="{732BA58E-ED7F-4DE6-8EFC-86C57D04619D}" presName="aSpace2" presStyleCnt="0"/>
      <dgm:spPr/>
    </dgm:pt>
    <dgm:pt modelId="{2AA2FB77-F4C5-42A1-B194-896DA13DEB8C}" type="pres">
      <dgm:prSet presAssocID="{1D56E390-D792-4749-B1F5-5AF0BBBF1A59}" presName="childNode" presStyleLbl="node1" presStyleIdx="5" presStyleCnt="7" custScaleX="119768" custScaleY="1230131" custLinFactY="-105985" custLinFactNeighborX="-1074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7EFE8B-821A-4065-B2C0-A11C0FF20F23}" type="pres">
      <dgm:prSet presAssocID="{1D56E390-D792-4749-B1F5-5AF0BBBF1A59}" presName="aSpace2" presStyleCnt="0"/>
      <dgm:spPr/>
    </dgm:pt>
    <dgm:pt modelId="{3C996FFE-E2D2-4433-BA9A-B44919A52561}" type="pres">
      <dgm:prSet presAssocID="{D1015E51-0373-4895-BAA6-24E9678D407A}" presName="childNode" presStyleLbl="node1" presStyleIdx="6" presStyleCnt="7" custScaleX="119739" custScaleY="450862" custLinFactY="-25061" custLinFactNeighborX="-1074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5F10ED6-DD86-4439-A4F3-78273CEF8E5F}" srcId="{46569475-D918-416C-9960-B8FF2E7D238F}" destId="{655DFB13-EDD3-458F-8D5F-00F0C2235DC8}" srcOrd="1" destOrd="0" parTransId="{840FD7E9-48EA-4E72-8FED-39F7505DE61D}" sibTransId="{C22115CB-0969-43DB-94D3-B253662F48D9}"/>
    <dgm:cxn modelId="{8839D0A0-223B-4701-A7D9-4EA04BBB41A3}" type="presOf" srcId="{D1015E51-0373-4895-BAA6-24E9678D407A}" destId="{3C996FFE-E2D2-4433-BA9A-B44919A52561}" srcOrd="0" destOrd="0" presId="urn:microsoft.com/office/officeart/2005/8/layout/lProcess2"/>
    <dgm:cxn modelId="{F55C77C7-3115-40DB-844F-FFA5AE51287A}" type="presOf" srcId="{46569475-D918-416C-9960-B8FF2E7D238F}" destId="{1EDE3198-E111-40A6-A3FE-E0FF159A511D}" srcOrd="0" destOrd="0" presId="urn:microsoft.com/office/officeart/2005/8/layout/lProcess2"/>
    <dgm:cxn modelId="{FF25E927-5877-4522-B88F-ECBF2299826B}" srcId="{4D4A0CBB-66A2-4998-8EBA-24DEE3B3F94C}" destId="{EEBC93D3-AB7A-4832-809C-99B0D5B2F40A}" srcOrd="1" destOrd="0" parTransId="{7142DB7C-C91C-4510-ABE4-69A9F9E1B14C}" sibTransId="{B4F7B0FA-8370-4077-BF9A-A52C3FB465E1}"/>
    <dgm:cxn modelId="{22505F67-F5C1-419C-9D97-BB087E06E26D}" srcId="{4D4A0CBB-66A2-4998-8EBA-24DEE3B3F94C}" destId="{1D56E390-D792-4749-B1F5-5AF0BBBF1A59}" srcOrd="3" destOrd="0" parTransId="{3ABA5944-AE5F-4EBE-BB01-32292B746A30}" sibTransId="{C871D01E-A43B-4FE4-894D-E73874749FFC}"/>
    <dgm:cxn modelId="{1617073D-D040-422F-8F55-7C30D4CE9F21}" type="presOf" srcId="{EEBC93D3-AB7A-4832-809C-99B0D5B2F40A}" destId="{EC76230F-32BC-4C07-9C38-AC87EB9DEA8C}" srcOrd="0" destOrd="0" presId="urn:microsoft.com/office/officeart/2005/8/layout/lProcess2"/>
    <dgm:cxn modelId="{2F3F4DF3-6BE8-40A5-B681-322A3D120E8D}" type="presOf" srcId="{1D56E390-D792-4749-B1F5-5AF0BBBF1A59}" destId="{2AA2FB77-F4C5-42A1-B194-896DA13DEB8C}" srcOrd="0" destOrd="0" presId="urn:microsoft.com/office/officeart/2005/8/layout/lProcess2"/>
    <dgm:cxn modelId="{35F84B45-4DDF-4ABE-ABF0-0F4A3DD86DB9}" srcId="{46569475-D918-416C-9960-B8FF2E7D238F}" destId="{D83C02ED-159F-42AA-BEDC-65D5260FF6C6}" srcOrd="0" destOrd="0" parTransId="{7561BFBD-D617-4E4D-9427-DC57A2627284}" sibTransId="{8654EC83-FA69-4CF6-88FA-BD36777EB02B}"/>
    <dgm:cxn modelId="{115AE1C9-5481-4F85-B349-84A307B3AA8E}" srcId="{4D4A0CBB-66A2-4998-8EBA-24DEE3B3F94C}" destId="{732BA58E-ED7F-4DE6-8EFC-86C57D04619D}" srcOrd="2" destOrd="0" parTransId="{603DEE2D-E7F1-46BA-8FEE-586D939D6991}" sibTransId="{B8C600F5-12C3-41CA-92BD-6C410AC9C3A6}"/>
    <dgm:cxn modelId="{00B7EE99-E783-438D-AEAA-FC3C4AFCDB30}" srcId="{787D6F88-33E7-4A42-9660-75F41E453C9B}" destId="{4D4A0CBB-66A2-4998-8EBA-24DEE3B3F94C}" srcOrd="1" destOrd="0" parTransId="{B26B72FE-406E-4610-BE42-827CBDE401AD}" sibTransId="{75E9178D-E0C9-4109-BA67-998EED053B18}"/>
    <dgm:cxn modelId="{E1AF7441-CC67-4D6C-8D0E-34A3E623453C}" type="presOf" srcId="{655DFB13-EDD3-458F-8D5F-00F0C2235DC8}" destId="{CE42B3CE-7092-445F-95C4-41A2395F0B59}" srcOrd="0" destOrd="0" presId="urn:microsoft.com/office/officeart/2005/8/layout/lProcess2"/>
    <dgm:cxn modelId="{B29A6B67-F032-4F0A-B65B-61E559635EAB}" type="presOf" srcId="{46569475-D918-416C-9960-B8FF2E7D238F}" destId="{1C9AF780-1BA2-4417-B402-BF4DCF83D9B3}" srcOrd="1" destOrd="0" presId="urn:microsoft.com/office/officeart/2005/8/layout/lProcess2"/>
    <dgm:cxn modelId="{D8BC09A4-3988-4FAA-BD34-41E9FE133648}" type="presOf" srcId="{732BA58E-ED7F-4DE6-8EFC-86C57D04619D}" destId="{278A7353-12B5-4D1B-A711-79B852C62127}" srcOrd="0" destOrd="0" presId="urn:microsoft.com/office/officeart/2005/8/layout/lProcess2"/>
    <dgm:cxn modelId="{652520F1-B1C8-47AE-94C5-3019B6447D1B}" srcId="{4D4A0CBB-66A2-4998-8EBA-24DEE3B3F94C}" destId="{79FB1817-B85E-4CB3-B964-64DB3DB4999D}" srcOrd="0" destOrd="0" parTransId="{7DC1EB5A-3C68-413C-8A63-9083482D7634}" sibTransId="{C838BE28-5E46-438F-9936-2ECA2F0A4C76}"/>
    <dgm:cxn modelId="{0B11EAE0-2325-4B14-9418-11258D785272}" type="presOf" srcId="{79FB1817-B85E-4CB3-B964-64DB3DB4999D}" destId="{C0D55188-EE9B-4260-9EB5-459C57F761A9}" srcOrd="0" destOrd="0" presId="urn:microsoft.com/office/officeart/2005/8/layout/lProcess2"/>
    <dgm:cxn modelId="{442D32C9-4CAC-449A-BA65-D5F2974601AB}" type="presOf" srcId="{4D4A0CBB-66A2-4998-8EBA-24DEE3B3F94C}" destId="{C1A4FE52-F8DB-4392-8000-DFE4416DA405}" srcOrd="1" destOrd="0" presId="urn:microsoft.com/office/officeart/2005/8/layout/lProcess2"/>
    <dgm:cxn modelId="{A0AD36DA-B458-422D-A64D-4B9D4A6D2B28}" type="presOf" srcId="{4D4A0CBB-66A2-4998-8EBA-24DEE3B3F94C}" destId="{8BE9AB6E-0DD8-4167-980A-C501053B603C}" srcOrd="0" destOrd="0" presId="urn:microsoft.com/office/officeart/2005/8/layout/lProcess2"/>
    <dgm:cxn modelId="{D3AC71BE-A773-4FBF-95CB-9F7EEA5AD94F}" type="presOf" srcId="{D83C02ED-159F-42AA-BEDC-65D5260FF6C6}" destId="{D89581E0-1E3E-4D66-9447-547BF6C8B945}" srcOrd="0" destOrd="0" presId="urn:microsoft.com/office/officeart/2005/8/layout/lProcess2"/>
    <dgm:cxn modelId="{1CD040F7-BB09-4539-B6BB-E26BD5F7703C}" type="presOf" srcId="{787D6F88-33E7-4A42-9660-75F41E453C9B}" destId="{919EA576-D01B-4962-B93F-CA73A6BDC926}" srcOrd="0" destOrd="0" presId="urn:microsoft.com/office/officeart/2005/8/layout/lProcess2"/>
    <dgm:cxn modelId="{3E401DA7-2A12-4AE9-BBE1-923820260748}" srcId="{4D4A0CBB-66A2-4998-8EBA-24DEE3B3F94C}" destId="{D1015E51-0373-4895-BAA6-24E9678D407A}" srcOrd="4" destOrd="0" parTransId="{66A58D97-BC87-41D6-A55E-DF26A01D5825}" sibTransId="{4073DD66-94AE-47C2-BF64-055FCD617809}"/>
    <dgm:cxn modelId="{62E1A24E-37FB-4DE9-9DB4-3A10ECB6BE86}" srcId="{787D6F88-33E7-4A42-9660-75F41E453C9B}" destId="{46569475-D918-416C-9960-B8FF2E7D238F}" srcOrd="0" destOrd="0" parTransId="{CEEB9D41-4E18-4C1C-91EE-6744C634BC77}" sibTransId="{CB8422D1-EF0A-4033-817C-D40FB7A44041}"/>
    <dgm:cxn modelId="{38A00CD9-9464-49C7-B9AC-E3344798E8A9}" type="presParOf" srcId="{919EA576-D01B-4962-B93F-CA73A6BDC926}" destId="{92FDC172-DFF8-4629-A84B-292C236DA185}" srcOrd="0" destOrd="0" presId="urn:microsoft.com/office/officeart/2005/8/layout/lProcess2"/>
    <dgm:cxn modelId="{FD715030-8BCE-4327-8ED2-C5AD4C70DA0C}" type="presParOf" srcId="{92FDC172-DFF8-4629-A84B-292C236DA185}" destId="{1EDE3198-E111-40A6-A3FE-E0FF159A511D}" srcOrd="0" destOrd="0" presId="urn:microsoft.com/office/officeart/2005/8/layout/lProcess2"/>
    <dgm:cxn modelId="{D9AA2669-4C17-4919-B3C7-8F5ABFCE0F57}" type="presParOf" srcId="{92FDC172-DFF8-4629-A84B-292C236DA185}" destId="{1C9AF780-1BA2-4417-B402-BF4DCF83D9B3}" srcOrd="1" destOrd="0" presId="urn:microsoft.com/office/officeart/2005/8/layout/lProcess2"/>
    <dgm:cxn modelId="{2F83E3A5-8671-457E-913F-D44829726A9B}" type="presParOf" srcId="{92FDC172-DFF8-4629-A84B-292C236DA185}" destId="{FE626F35-7F33-40CB-9CB8-084A3FDC67CB}" srcOrd="2" destOrd="0" presId="urn:microsoft.com/office/officeart/2005/8/layout/lProcess2"/>
    <dgm:cxn modelId="{0772421E-27BD-4DD6-A48B-38B9FD0D4ED4}" type="presParOf" srcId="{FE626F35-7F33-40CB-9CB8-084A3FDC67CB}" destId="{6F4C4FF0-434D-49A0-91D9-12D6C8D874B7}" srcOrd="0" destOrd="0" presId="urn:microsoft.com/office/officeart/2005/8/layout/lProcess2"/>
    <dgm:cxn modelId="{4E3EC4FB-3EBC-4C44-9CDF-4BFBA711E79C}" type="presParOf" srcId="{6F4C4FF0-434D-49A0-91D9-12D6C8D874B7}" destId="{D89581E0-1E3E-4D66-9447-547BF6C8B945}" srcOrd="0" destOrd="0" presId="urn:microsoft.com/office/officeart/2005/8/layout/lProcess2"/>
    <dgm:cxn modelId="{F26945E7-2508-46D4-AD1B-7DE94E7A8AF3}" type="presParOf" srcId="{6F4C4FF0-434D-49A0-91D9-12D6C8D874B7}" destId="{1FAB694F-A380-4780-BC3E-93093B1383DE}" srcOrd="1" destOrd="0" presId="urn:microsoft.com/office/officeart/2005/8/layout/lProcess2"/>
    <dgm:cxn modelId="{7D4B720D-E3B3-459F-9B50-B47FDF0D6E5F}" type="presParOf" srcId="{6F4C4FF0-434D-49A0-91D9-12D6C8D874B7}" destId="{CE42B3CE-7092-445F-95C4-41A2395F0B59}" srcOrd="2" destOrd="0" presId="urn:microsoft.com/office/officeart/2005/8/layout/lProcess2"/>
    <dgm:cxn modelId="{ADF3AB1E-2BA0-41BF-AEFB-462E243EF8FE}" type="presParOf" srcId="{919EA576-D01B-4962-B93F-CA73A6BDC926}" destId="{12EC338B-247E-4F63-BFDE-605D23EBC9E2}" srcOrd="1" destOrd="0" presId="urn:microsoft.com/office/officeart/2005/8/layout/lProcess2"/>
    <dgm:cxn modelId="{5DA57110-C548-42D4-8241-985B34EF7735}" type="presParOf" srcId="{919EA576-D01B-4962-B93F-CA73A6BDC926}" destId="{390E83A8-865B-451F-9A9D-E1C688B3FE8C}" srcOrd="2" destOrd="0" presId="urn:microsoft.com/office/officeart/2005/8/layout/lProcess2"/>
    <dgm:cxn modelId="{A9D46AB7-2DCF-444B-AD38-BE15CF61A193}" type="presParOf" srcId="{390E83A8-865B-451F-9A9D-E1C688B3FE8C}" destId="{8BE9AB6E-0DD8-4167-980A-C501053B603C}" srcOrd="0" destOrd="0" presId="urn:microsoft.com/office/officeart/2005/8/layout/lProcess2"/>
    <dgm:cxn modelId="{12487D1E-AD99-4593-BBF7-24F0BCE32C75}" type="presParOf" srcId="{390E83A8-865B-451F-9A9D-E1C688B3FE8C}" destId="{C1A4FE52-F8DB-4392-8000-DFE4416DA405}" srcOrd="1" destOrd="0" presId="urn:microsoft.com/office/officeart/2005/8/layout/lProcess2"/>
    <dgm:cxn modelId="{6E95F0CC-466C-4EA2-A344-8E224411A925}" type="presParOf" srcId="{390E83A8-865B-451F-9A9D-E1C688B3FE8C}" destId="{4E53F420-3325-412C-90C6-A5BB1F7781DD}" srcOrd="2" destOrd="0" presId="urn:microsoft.com/office/officeart/2005/8/layout/lProcess2"/>
    <dgm:cxn modelId="{9C801F4E-49D1-4597-BA18-EA9AFAA1405A}" type="presParOf" srcId="{4E53F420-3325-412C-90C6-A5BB1F7781DD}" destId="{40EA23F0-E63D-46C9-B90D-6B60CC160255}" srcOrd="0" destOrd="0" presId="urn:microsoft.com/office/officeart/2005/8/layout/lProcess2"/>
    <dgm:cxn modelId="{7D8962FD-ECD5-4ABB-8CCA-36A996BDAAFC}" type="presParOf" srcId="{40EA23F0-E63D-46C9-B90D-6B60CC160255}" destId="{C0D55188-EE9B-4260-9EB5-459C57F761A9}" srcOrd="0" destOrd="0" presId="urn:microsoft.com/office/officeart/2005/8/layout/lProcess2"/>
    <dgm:cxn modelId="{14B5DBC7-8426-4652-AC3D-74BF83611157}" type="presParOf" srcId="{40EA23F0-E63D-46C9-B90D-6B60CC160255}" destId="{5FEA61DF-C157-49EE-9CE1-9DDAD2624888}" srcOrd="1" destOrd="0" presId="urn:microsoft.com/office/officeart/2005/8/layout/lProcess2"/>
    <dgm:cxn modelId="{30347654-240A-4C6B-B349-E20B36CEEEAB}" type="presParOf" srcId="{40EA23F0-E63D-46C9-B90D-6B60CC160255}" destId="{EC76230F-32BC-4C07-9C38-AC87EB9DEA8C}" srcOrd="2" destOrd="0" presId="urn:microsoft.com/office/officeart/2005/8/layout/lProcess2"/>
    <dgm:cxn modelId="{BEE8440F-7755-4E66-970D-EF788DCFEFBE}" type="presParOf" srcId="{40EA23F0-E63D-46C9-B90D-6B60CC160255}" destId="{D8BE9027-D222-439F-A1F2-1E893950E008}" srcOrd="3" destOrd="0" presId="urn:microsoft.com/office/officeart/2005/8/layout/lProcess2"/>
    <dgm:cxn modelId="{AB33AA77-3C6D-4A1B-9AD2-797BD23C79A3}" type="presParOf" srcId="{40EA23F0-E63D-46C9-B90D-6B60CC160255}" destId="{278A7353-12B5-4D1B-A711-79B852C62127}" srcOrd="4" destOrd="0" presId="urn:microsoft.com/office/officeart/2005/8/layout/lProcess2"/>
    <dgm:cxn modelId="{3C81C0F2-B32E-420F-856D-D653B0DE1A37}" type="presParOf" srcId="{40EA23F0-E63D-46C9-B90D-6B60CC160255}" destId="{F7EFBFA3-A244-426F-8322-C893B8A71BAF}" srcOrd="5" destOrd="0" presId="urn:microsoft.com/office/officeart/2005/8/layout/lProcess2"/>
    <dgm:cxn modelId="{1B0EBD19-DE3C-40F6-8838-56230B73633C}" type="presParOf" srcId="{40EA23F0-E63D-46C9-B90D-6B60CC160255}" destId="{2AA2FB77-F4C5-42A1-B194-896DA13DEB8C}" srcOrd="6" destOrd="0" presId="urn:microsoft.com/office/officeart/2005/8/layout/lProcess2"/>
    <dgm:cxn modelId="{0128F0AE-45E6-4E29-8175-4C163DB997EE}" type="presParOf" srcId="{40EA23F0-E63D-46C9-B90D-6B60CC160255}" destId="{8B7EFE8B-821A-4065-B2C0-A11C0FF20F23}" srcOrd="7" destOrd="0" presId="urn:microsoft.com/office/officeart/2005/8/layout/lProcess2"/>
    <dgm:cxn modelId="{8E852E9E-A222-4119-BEC8-ADBEFFB6C392}" type="presParOf" srcId="{40EA23F0-E63D-46C9-B90D-6B60CC160255}" destId="{3C996FFE-E2D2-4433-BA9A-B44919A52561}" srcOrd="8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87D6F88-33E7-4A42-9660-75F41E453C9B}" type="doc">
      <dgm:prSet loTypeId="urn:microsoft.com/office/officeart/2005/8/layout/lProcess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D83C02ED-159F-42AA-BEDC-65D5260FF6C6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600" b="0" dirty="0" err="1" smtClean="0"/>
            <a:t>Credibilidad</a:t>
          </a:r>
          <a:r>
            <a:rPr lang="en-US" sz="1600" b="0" dirty="0" smtClean="0"/>
            <a:t> </a:t>
          </a:r>
          <a:r>
            <a:rPr lang="en-US" sz="1600" b="0" dirty="0" err="1" smtClean="0"/>
            <a:t>debido</a:t>
          </a:r>
          <a:r>
            <a:rPr lang="en-US" sz="1600" b="0" dirty="0" smtClean="0"/>
            <a:t> a </a:t>
          </a:r>
          <a:r>
            <a:rPr lang="en-US" sz="1600" b="1" dirty="0" err="1" smtClean="0"/>
            <a:t>pocos</a:t>
          </a:r>
          <a:r>
            <a:rPr lang="en-US" sz="1600" b="1" dirty="0" smtClean="0"/>
            <a:t> </a:t>
          </a:r>
          <a:r>
            <a:rPr lang="en-US" sz="1600" b="1" dirty="0" err="1" smtClean="0"/>
            <a:t>ejemplos</a:t>
          </a:r>
          <a:r>
            <a:rPr lang="en-US" sz="1600" b="1" dirty="0" smtClean="0"/>
            <a:t> </a:t>
          </a:r>
          <a:r>
            <a:rPr lang="en-US" sz="1600" b="1" dirty="0" err="1" smtClean="0"/>
            <a:t>piloto</a:t>
          </a:r>
          <a:endParaRPr lang="en-US" sz="1600" dirty="0"/>
        </a:p>
      </dgm:t>
    </dgm:pt>
    <dgm:pt modelId="{7561BFBD-D617-4E4D-9427-DC57A2627284}" type="parTrans" cxnId="{35F84B45-4DDF-4ABE-ABF0-0F4A3DD86DB9}">
      <dgm:prSet/>
      <dgm:spPr/>
      <dgm:t>
        <a:bodyPr/>
        <a:lstStyle/>
        <a:p>
          <a:endParaRPr lang="en-US"/>
        </a:p>
      </dgm:t>
    </dgm:pt>
    <dgm:pt modelId="{8654EC83-FA69-4CF6-88FA-BD36777EB02B}" type="sibTrans" cxnId="{35F84B45-4DDF-4ABE-ABF0-0F4A3DD86DB9}">
      <dgm:prSet/>
      <dgm:spPr/>
      <dgm:t>
        <a:bodyPr/>
        <a:lstStyle/>
        <a:p>
          <a:endParaRPr lang="en-US"/>
        </a:p>
      </dgm:t>
    </dgm:pt>
    <dgm:pt modelId="{4D4A0CBB-66A2-4998-8EBA-24DEE3B3F94C}">
      <dgm:prSet phldrT="[Texto]" custT="1"/>
      <dgm:spPr/>
      <dgm:t>
        <a:bodyPr/>
        <a:lstStyle/>
        <a:p>
          <a:r>
            <a:rPr lang="en-US" sz="2800" dirty="0" err="1" smtClean="0"/>
            <a:t>Barreras</a:t>
          </a:r>
          <a:r>
            <a:rPr lang="en-US" sz="2800" dirty="0" smtClean="0"/>
            <a:t> </a:t>
          </a:r>
          <a:r>
            <a:rPr lang="en-US" sz="2800" dirty="0" err="1" smtClean="0"/>
            <a:t>técnicas</a:t>
          </a:r>
          <a:endParaRPr lang="en-US" sz="2800" dirty="0"/>
        </a:p>
      </dgm:t>
    </dgm:pt>
    <dgm:pt modelId="{B26B72FE-406E-4610-BE42-827CBDE401AD}" type="parTrans" cxnId="{00B7EE99-E783-438D-AEAA-FC3C4AFCDB30}">
      <dgm:prSet/>
      <dgm:spPr/>
      <dgm:t>
        <a:bodyPr/>
        <a:lstStyle/>
        <a:p>
          <a:endParaRPr lang="en-US"/>
        </a:p>
      </dgm:t>
    </dgm:pt>
    <dgm:pt modelId="{75E9178D-E0C9-4109-BA67-998EED053B18}" type="sibTrans" cxnId="{00B7EE99-E783-438D-AEAA-FC3C4AFCDB30}">
      <dgm:prSet/>
      <dgm:spPr/>
      <dgm:t>
        <a:bodyPr/>
        <a:lstStyle/>
        <a:p>
          <a:endParaRPr lang="en-US"/>
        </a:p>
      </dgm:t>
    </dgm:pt>
    <dgm:pt modelId="{79FB1817-B85E-4CB3-B964-64DB3DB4999D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400" b="1" dirty="0" err="1" smtClean="0"/>
            <a:t>Incompatibilidad</a:t>
          </a:r>
          <a:r>
            <a:rPr lang="en-US" sz="1400" b="1" dirty="0" smtClean="0"/>
            <a:t> entre </a:t>
          </a:r>
          <a:r>
            <a:rPr lang="en-US" sz="1400" b="0" dirty="0" err="1" smtClean="0"/>
            <a:t>diferentes</a:t>
          </a:r>
          <a:r>
            <a:rPr lang="en-US" sz="1400" b="1" dirty="0" smtClean="0"/>
            <a:t> </a:t>
          </a:r>
          <a:r>
            <a:rPr lang="en-US" sz="1400" b="1" dirty="0" err="1" smtClean="0"/>
            <a:t>sistemas</a:t>
          </a:r>
          <a:r>
            <a:rPr lang="en-US" sz="1400" b="1" dirty="0" smtClean="0"/>
            <a:t> </a:t>
          </a:r>
          <a:r>
            <a:rPr lang="en-US" sz="1400" b="0" dirty="0" smtClean="0"/>
            <a:t>de control y </a:t>
          </a:r>
          <a:r>
            <a:rPr lang="en-US" sz="1400" b="0" dirty="0" err="1" smtClean="0"/>
            <a:t>sensores</a:t>
          </a:r>
          <a:endParaRPr lang="en-US" sz="1400" b="0" dirty="0"/>
        </a:p>
      </dgm:t>
    </dgm:pt>
    <dgm:pt modelId="{7DC1EB5A-3C68-413C-8A63-9083482D7634}" type="parTrans" cxnId="{652520F1-B1C8-47AE-94C5-3019B6447D1B}">
      <dgm:prSet/>
      <dgm:spPr/>
      <dgm:t>
        <a:bodyPr/>
        <a:lstStyle/>
        <a:p>
          <a:endParaRPr lang="en-US"/>
        </a:p>
      </dgm:t>
    </dgm:pt>
    <dgm:pt modelId="{C838BE28-5E46-438F-9936-2ECA2F0A4C76}" type="sibTrans" cxnId="{652520F1-B1C8-47AE-94C5-3019B6447D1B}">
      <dgm:prSet/>
      <dgm:spPr/>
      <dgm:t>
        <a:bodyPr/>
        <a:lstStyle/>
        <a:p>
          <a:endParaRPr lang="en-US"/>
        </a:p>
      </dgm:t>
    </dgm:pt>
    <dgm:pt modelId="{EEBC93D3-AB7A-4832-809C-99B0D5B2F40A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400" b="1" dirty="0" err="1" smtClean="0"/>
            <a:t>Dificultad</a:t>
          </a:r>
          <a:r>
            <a:rPr lang="en-US" sz="1400" b="1" dirty="0" smtClean="0"/>
            <a:t> </a:t>
          </a:r>
          <a:r>
            <a:rPr lang="en-US" sz="1400" b="1" dirty="0" err="1" smtClean="0"/>
            <a:t>para</a:t>
          </a:r>
          <a:r>
            <a:rPr lang="en-US" sz="1400" b="1" dirty="0" smtClean="0"/>
            <a:t> </a:t>
          </a:r>
          <a:r>
            <a:rPr lang="en-US" sz="1400" b="1" dirty="0" err="1" smtClean="0"/>
            <a:t>conseguir</a:t>
          </a:r>
          <a:r>
            <a:rPr lang="en-US" sz="1400" b="1" dirty="0" smtClean="0"/>
            <a:t>  </a:t>
          </a:r>
          <a:r>
            <a:rPr lang="en-US" sz="1400" b="1" dirty="0" err="1" smtClean="0"/>
            <a:t>medidas</a:t>
          </a:r>
          <a:r>
            <a:rPr lang="en-US" sz="1400" b="1" dirty="0" smtClean="0"/>
            <a:t> </a:t>
          </a:r>
          <a:r>
            <a:rPr lang="en-US" sz="1400" b="1" dirty="0" err="1" smtClean="0"/>
            <a:t>fiables</a:t>
          </a:r>
          <a:r>
            <a:rPr lang="en-US" sz="1400" b="1" dirty="0" smtClean="0"/>
            <a:t> </a:t>
          </a:r>
          <a:r>
            <a:rPr lang="en-US" sz="1400" b="0" dirty="0" smtClean="0"/>
            <a:t>en </a:t>
          </a:r>
          <a:r>
            <a:rPr lang="en-US" sz="1400" b="0" dirty="0" err="1" smtClean="0"/>
            <a:t>tiempo</a:t>
          </a:r>
          <a:r>
            <a:rPr lang="en-US" sz="1400" b="0" dirty="0" smtClean="0"/>
            <a:t> real</a:t>
          </a:r>
          <a:endParaRPr lang="en-US" sz="1400" b="0" dirty="0"/>
        </a:p>
      </dgm:t>
    </dgm:pt>
    <dgm:pt modelId="{7142DB7C-C91C-4510-ABE4-69A9F9E1B14C}" type="parTrans" cxnId="{FF25E927-5877-4522-B88F-ECBF2299826B}">
      <dgm:prSet/>
      <dgm:spPr/>
      <dgm:t>
        <a:bodyPr/>
        <a:lstStyle/>
        <a:p>
          <a:endParaRPr lang="en-US"/>
        </a:p>
      </dgm:t>
    </dgm:pt>
    <dgm:pt modelId="{B4F7B0FA-8370-4077-BF9A-A52C3FB465E1}" type="sibTrans" cxnId="{FF25E927-5877-4522-B88F-ECBF2299826B}">
      <dgm:prSet/>
      <dgm:spPr/>
      <dgm:t>
        <a:bodyPr/>
        <a:lstStyle/>
        <a:p>
          <a:endParaRPr lang="en-US"/>
        </a:p>
      </dgm:t>
    </dgm:pt>
    <dgm:pt modelId="{1D56E390-D792-4749-B1F5-5AF0BBBF1A59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200" b="1" dirty="0" err="1" smtClean="0"/>
            <a:t>Insuficiente</a:t>
          </a:r>
          <a:r>
            <a:rPr lang="en-US" sz="1200" b="1" dirty="0" smtClean="0"/>
            <a:t> personal </a:t>
          </a:r>
          <a:r>
            <a:rPr lang="en-US" sz="1200" b="1" dirty="0" err="1" smtClean="0"/>
            <a:t>formado</a:t>
          </a:r>
          <a:r>
            <a:rPr lang="en-US" sz="1200" b="1" dirty="0" smtClean="0"/>
            <a:t> </a:t>
          </a:r>
          <a:r>
            <a:rPr lang="en-US" sz="1200" b="0" dirty="0" smtClean="0"/>
            <a:t>con </a:t>
          </a:r>
          <a:r>
            <a:rPr lang="en-US" sz="1200" b="0" dirty="0" err="1" smtClean="0"/>
            <a:t>conocimientos</a:t>
          </a:r>
          <a:r>
            <a:rPr lang="en-US" sz="1200" b="0" dirty="0" smtClean="0"/>
            <a:t> en </a:t>
          </a:r>
          <a:r>
            <a:rPr lang="en-US" sz="1200" b="0" dirty="0" err="1" smtClean="0"/>
            <a:t>TIC&amp;energía&amp;edificación</a:t>
          </a:r>
          <a:r>
            <a:rPr lang="en-US" sz="1200" b="0" dirty="0" smtClean="0"/>
            <a:t>  </a:t>
          </a:r>
          <a:r>
            <a:rPr lang="en-US" sz="1200" b="1" dirty="0" smtClean="0"/>
            <a:t>en los </a:t>
          </a:r>
          <a:r>
            <a:rPr lang="en-US" sz="1200" b="1" dirty="0" err="1" smtClean="0"/>
            <a:t>proveedores</a:t>
          </a:r>
          <a:r>
            <a:rPr lang="en-US" sz="1200" b="1" dirty="0" smtClean="0"/>
            <a:t> de </a:t>
          </a:r>
          <a:r>
            <a:rPr lang="en-US" sz="1200" b="1" dirty="0" err="1" smtClean="0"/>
            <a:t>vivienda</a:t>
          </a:r>
          <a:r>
            <a:rPr lang="en-US" sz="1200" b="1" dirty="0" smtClean="0"/>
            <a:t> social  </a:t>
          </a:r>
          <a:endParaRPr lang="en-US" sz="1200" b="1" dirty="0"/>
        </a:p>
      </dgm:t>
    </dgm:pt>
    <dgm:pt modelId="{3ABA5944-AE5F-4EBE-BB01-32292B746A30}" type="parTrans" cxnId="{22505F67-F5C1-419C-9D97-BB087E06E26D}">
      <dgm:prSet/>
      <dgm:spPr/>
      <dgm:t>
        <a:bodyPr/>
        <a:lstStyle/>
        <a:p>
          <a:endParaRPr lang="en-US"/>
        </a:p>
      </dgm:t>
    </dgm:pt>
    <dgm:pt modelId="{C871D01E-A43B-4FE4-894D-E73874749FFC}" type="sibTrans" cxnId="{22505F67-F5C1-419C-9D97-BB087E06E26D}">
      <dgm:prSet/>
      <dgm:spPr/>
      <dgm:t>
        <a:bodyPr/>
        <a:lstStyle/>
        <a:p>
          <a:endParaRPr lang="en-US"/>
        </a:p>
      </dgm:t>
    </dgm:pt>
    <dgm:pt modelId="{D1015E51-0373-4895-BAA6-24E9678D407A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400" b="1" dirty="0" err="1" smtClean="0"/>
            <a:t>Falta</a:t>
          </a:r>
          <a:r>
            <a:rPr lang="en-US" sz="1400" b="1" dirty="0" smtClean="0"/>
            <a:t> de </a:t>
          </a:r>
          <a:r>
            <a:rPr lang="en-US" sz="1400" b="1" dirty="0" err="1" smtClean="0"/>
            <a:t>técnicos</a:t>
          </a:r>
          <a:r>
            <a:rPr lang="en-US" sz="1400" b="1" dirty="0" smtClean="0"/>
            <a:t> </a:t>
          </a:r>
          <a:r>
            <a:rPr lang="en-US" sz="1400" b="1" dirty="0" err="1" smtClean="0"/>
            <a:t>especializados</a:t>
          </a:r>
          <a:r>
            <a:rPr lang="en-US" sz="1400" b="1" dirty="0" smtClean="0"/>
            <a:t> </a:t>
          </a:r>
          <a:r>
            <a:rPr lang="en-US" sz="1400" b="0" dirty="0" err="1" smtClean="0"/>
            <a:t>para</a:t>
          </a:r>
          <a:r>
            <a:rPr lang="en-US" sz="1400" b="0" dirty="0" smtClean="0"/>
            <a:t> </a:t>
          </a:r>
          <a:r>
            <a:rPr lang="en-US" sz="1400" b="0" dirty="0" err="1" smtClean="0"/>
            <a:t>manejar</a:t>
          </a:r>
          <a:r>
            <a:rPr lang="en-US" sz="1400" b="0" dirty="0" smtClean="0"/>
            <a:t> BEMS</a:t>
          </a:r>
          <a:endParaRPr lang="en-US" sz="1400" b="0" dirty="0"/>
        </a:p>
      </dgm:t>
    </dgm:pt>
    <dgm:pt modelId="{66A58D97-BC87-41D6-A55E-DF26A01D5825}" type="parTrans" cxnId="{3E401DA7-2A12-4AE9-BBE1-923820260748}">
      <dgm:prSet/>
      <dgm:spPr/>
      <dgm:t>
        <a:bodyPr/>
        <a:lstStyle/>
        <a:p>
          <a:endParaRPr lang="en-US"/>
        </a:p>
      </dgm:t>
    </dgm:pt>
    <dgm:pt modelId="{4073DD66-94AE-47C2-BF64-055FCD617809}" type="sibTrans" cxnId="{3E401DA7-2A12-4AE9-BBE1-923820260748}">
      <dgm:prSet/>
      <dgm:spPr/>
      <dgm:t>
        <a:bodyPr/>
        <a:lstStyle/>
        <a:p>
          <a:endParaRPr lang="en-US"/>
        </a:p>
      </dgm:t>
    </dgm:pt>
    <dgm:pt modelId="{46569475-D918-416C-9960-B8FF2E7D238F}">
      <dgm:prSet phldrT="[Texto]" custT="1"/>
      <dgm:spPr/>
      <dgm:t>
        <a:bodyPr/>
        <a:lstStyle/>
        <a:p>
          <a:r>
            <a:rPr lang="en-US" sz="2800" dirty="0" err="1" smtClean="0"/>
            <a:t>Barreras</a:t>
          </a:r>
          <a:r>
            <a:rPr lang="en-US" sz="2800" dirty="0" smtClean="0"/>
            <a:t> </a:t>
          </a:r>
          <a:r>
            <a:rPr lang="en-US" sz="2800" dirty="0" err="1" smtClean="0"/>
            <a:t>sociales</a:t>
          </a:r>
          <a:endParaRPr lang="en-US" sz="2800" dirty="0"/>
        </a:p>
      </dgm:t>
    </dgm:pt>
    <dgm:pt modelId="{CB8422D1-EF0A-4033-817C-D40FB7A44041}" type="sibTrans" cxnId="{62E1A24E-37FB-4DE9-9DB4-3A10ECB6BE86}">
      <dgm:prSet/>
      <dgm:spPr/>
      <dgm:t>
        <a:bodyPr/>
        <a:lstStyle/>
        <a:p>
          <a:endParaRPr lang="en-US"/>
        </a:p>
      </dgm:t>
    </dgm:pt>
    <dgm:pt modelId="{CEEB9D41-4E18-4C1C-91EE-6744C634BC77}" type="parTrans" cxnId="{62E1A24E-37FB-4DE9-9DB4-3A10ECB6BE86}">
      <dgm:prSet/>
      <dgm:spPr/>
      <dgm:t>
        <a:bodyPr/>
        <a:lstStyle/>
        <a:p>
          <a:endParaRPr lang="en-US"/>
        </a:p>
      </dgm:t>
    </dgm:pt>
    <dgm:pt modelId="{26153612-0AD7-404F-8942-6F1D0AB38084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600" b="0" dirty="0" smtClean="0"/>
            <a:t>El </a:t>
          </a:r>
          <a:r>
            <a:rPr lang="en-US" sz="1600" b="1" dirty="0" err="1" smtClean="0"/>
            <a:t>diferente</a:t>
          </a:r>
          <a:r>
            <a:rPr lang="en-US" sz="1600" b="1" dirty="0" smtClean="0"/>
            <a:t> </a:t>
          </a:r>
          <a:r>
            <a:rPr lang="en-US" sz="1600" b="1" dirty="0" err="1" smtClean="0"/>
            <a:t>perfil</a:t>
          </a:r>
          <a:r>
            <a:rPr lang="en-US" sz="1600" b="1" dirty="0" smtClean="0"/>
            <a:t> de los </a:t>
          </a:r>
          <a:r>
            <a:rPr lang="en-US" sz="1600" b="1" dirty="0" err="1" smtClean="0"/>
            <a:t>inquilinos</a:t>
          </a:r>
          <a:r>
            <a:rPr lang="en-US" sz="1600" b="1" dirty="0" smtClean="0"/>
            <a:t> </a:t>
          </a:r>
          <a:r>
            <a:rPr lang="en-US" sz="1600" b="0" dirty="0" err="1" smtClean="0"/>
            <a:t>incluyendo</a:t>
          </a:r>
          <a:r>
            <a:rPr lang="en-US" sz="1600" b="0" dirty="0" smtClean="0"/>
            <a:t> personas </a:t>
          </a:r>
          <a:r>
            <a:rPr lang="en-US" sz="1600" b="0" dirty="0" err="1" smtClean="0"/>
            <a:t>mayores</a:t>
          </a:r>
          <a:r>
            <a:rPr lang="en-US" sz="1600" b="0" dirty="0" smtClean="0"/>
            <a:t> y con </a:t>
          </a:r>
          <a:r>
            <a:rPr lang="en-US" sz="1600" b="0" dirty="0" err="1" smtClean="0"/>
            <a:t>poco</a:t>
          </a:r>
          <a:r>
            <a:rPr lang="en-US" sz="1600" b="0" dirty="0" smtClean="0"/>
            <a:t> </a:t>
          </a:r>
          <a:r>
            <a:rPr lang="en-US" sz="1600" b="0" dirty="0" err="1" smtClean="0"/>
            <a:t>conocimiento</a:t>
          </a:r>
          <a:r>
            <a:rPr lang="en-US" sz="1600" b="0" dirty="0" smtClean="0"/>
            <a:t> de TIC</a:t>
          </a:r>
          <a:endParaRPr lang="en-US" sz="1600" b="0" dirty="0"/>
        </a:p>
      </dgm:t>
    </dgm:pt>
    <dgm:pt modelId="{8600B608-F776-49F0-8AF7-324E0FAFF689}" type="parTrans" cxnId="{CB7F5149-A0F8-4098-B175-DC36C7109DF1}">
      <dgm:prSet/>
      <dgm:spPr/>
      <dgm:t>
        <a:bodyPr/>
        <a:lstStyle/>
        <a:p>
          <a:endParaRPr lang="es-ES"/>
        </a:p>
      </dgm:t>
    </dgm:pt>
    <dgm:pt modelId="{DF5A0FEA-2849-48D5-97B8-C2F7FF2BFF26}" type="sibTrans" cxnId="{CB7F5149-A0F8-4098-B175-DC36C7109DF1}">
      <dgm:prSet/>
      <dgm:spPr/>
      <dgm:t>
        <a:bodyPr/>
        <a:lstStyle/>
        <a:p>
          <a:endParaRPr lang="es-ES"/>
        </a:p>
      </dgm:t>
    </dgm:pt>
    <dgm:pt modelId="{B5EFBC73-3E5E-476A-8C84-4BE44591AF2C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600" b="0" dirty="0" smtClean="0"/>
            <a:t>En general </a:t>
          </a:r>
          <a:r>
            <a:rPr lang="en-US" sz="1600" b="0" dirty="0" err="1" smtClean="0"/>
            <a:t>por</a:t>
          </a:r>
          <a:r>
            <a:rPr lang="en-US" sz="1600" b="0" dirty="0" smtClean="0"/>
            <a:t> </a:t>
          </a:r>
          <a:r>
            <a:rPr lang="en-US" sz="1600" b="0" dirty="0" err="1" smtClean="0"/>
            <a:t>sus</a:t>
          </a:r>
          <a:r>
            <a:rPr lang="en-US" sz="1600" b="0" dirty="0" smtClean="0"/>
            <a:t> </a:t>
          </a:r>
          <a:r>
            <a:rPr lang="en-US" sz="1600" b="1" dirty="0" err="1" smtClean="0"/>
            <a:t>escasos</a:t>
          </a:r>
          <a:r>
            <a:rPr lang="en-US" sz="1600" b="1" dirty="0" smtClean="0"/>
            <a:t> </a:t>
          </a:r>
          <a:r>
            <a:rPr lang="en-US" sz="1600" b="1" dirty="0" err="1" smtClean="0"/>
            <a:t>ingresos</a:t>
          </a:r>
          <a:r>
            <a:rPr lang="en-US" sz="1600" b="1" dirty="0" smtClean="0"/>
            <a:t> </a:t>
          </a:r>
          <a:r>
            <a:rPr lang="en-US" sz="1600" b="0" dirty="0" err="1" smtClean="0"/>
            <a:t>están</a:t>
          </a:r>
          <a:r>
            <a:rPr lang="en-US" sz="1600" b="0" dirty="0" smtClean="0"/>
            <a:t> </a:t>
          </a:r>
          <a:r>
            <a:rPr lang="en-US" sz="1600" b="0" dirty="0" err="1" smtClean="0"/>
            <a:t>ya</a:t>
          </a:r>
          <a:r>
            <a:rPr lang="en-US" sz="1600" b="0" dirty="0" smtClean="0"/>
            <a:t> </a:t>
          </a:r>
          <a:r>
            <a:rPr lang="en-US" sz="1600" b="0" dirty="0" err="1" smtClean="0"/>
            <a:t>aplicando</a:t>
          </a:r>
          <a:r>
            <a:rPr lang="en-US" sz="1600" b="0" dirty="0" smtClean="0"/>
            <a:t> </a:t>
          </a:r>
          <a:r>
            <a:rPr lang="en-US" sz="1600" b="0" dirty="0" err="1" smtClean="0"/>
            <a:t>su</a:t>
          </a:r>
          <a:r>
            <a:rPr lang="en-US" sz="1600" b="0" dirty="0" smtClean="0"/>
            <a:t> </a:t>
          </a:r>
          <a:r>
            <a:rPr lang="en-US" sz="1600" b="0" dirty="0" err="1" smtClean="0"/>
            <a:t>propia</a:t>
          </a:r>
          <a:r>
            <a:rPr lang="en-US" sz="1600" b="0" dirty="0" smtClean="0"/>
            <a:t> </a:t>
          </a:r>
          <a:r>
            <a:rPr lang="en-US" sz="1600" b="0" dirty="0" err="1" smtClean="0"/>
            <a:t>estrategia</a:t>
          </a:r>
          <a:r>
            <a:rPr lang="en-US" sz="1600" b="0" dirty="0" smtClean="0"/>
            <a:t> de </a:t>
          </a:r>
          <a:r>
            <a:rPr lang="en-US" sz="1600" b="0" dirty="0" err="1" smtClean="0"/>
            <a:t>ahorro</a:t>
          </a:r>
          <a:r>
            <a:rPr lang="en-US" sz="1600" b="0" dirty="0" smtClean="0"/>
            <a:t>, hay </a:t>
          </a:r>
          <a:r>
            <a:rPr lang="en-US" sz="1600" b="1" dirty="0" err="1" smtClean="0"/>
            <a:t>poco</a:t>
          </a:r>
          <a:r>
            <a:rPr lang="en-US" sz="1600" b="1" dirty="0" smtClean="0"/>
            <a:t> </a:t>
          </a:r>
          <a:r>
            <a:rPr lang="en-US" sz="1600" b="1" dirty="0" err="1" smtClean="0"/>
            <a:t>margen</a:t>
          </a:r>
          <a:r>
            <a:rPr lang="en-US" sz="1600" b="1" dirty="0" smtClean="0"/>
            <a:t> </a:t>
          </a:r>
          <a:r>
            <a:rPr lang="en-US" sz="1600" b="1" dirty="0" err="1" smtClean="0"/>
            <a:t>para</a:t>
          </a:r>
          <a:r>
            <a:rPr lang="en-US" sz="1600" b="1" dirty="0" smtClean="0"/>
            <a:t> </a:t>
          </a:r>
          <a:r>
            <a:rPr lang="en-US" sz="1600" b="1" dirty="0" err="1" smtClean="0"/>
            <a:t>obtener</a:t>
          </a:r>
          <a:r>
            <a:rPr lang="en-US" sz="1600" b="1" dirty="0" smtClean="0"/>
            <a:t> </a:t>
          </a:r>
          <a:r>
            <a:rPr lang="en-US" sz="1600" b="1" dirty="0" err="1" smtClean="0"/>
            <a:t>ahorros</a:t>
          </a:r>
          <a:r>
            <a:rPr lang="en-US" sz="1600" b="1" dirty="0" smtClean="0"/>
            <a:t> </a:t>
          </a:r>
          <a:r>
            <a:rPr lang="en-US" sz="1600" b="1" dirty="0" err="1" smtClean="0"/>
            <a:t>adicionales</a:t>
          </a:r>
          <a:r>
            <a:rPr lang="en-US" sz="1600" b="1" dirty="0" smtClean="0"/>
            <a:t> </a:t>
          </a:r>
          <a:r>
            <a:rPr lang="en-US" sz="1600" b="0" dirty="0" err="1" smtClean="0"/>
            <a:t>por</a:t>
          </a:r>
          <a:r>
            <a:rPr lang="en-US" sz="1600" b="0" dirty="0" smtClean="0"/>
            <a:t> la </a:t>
          </a:r>
          <a:r>
            <a:rPr lang="en-US" sz="1600" b="0" dirty="0" err="1" smtClean="0"/>
            <a:t>instalación</a:t>
          </a:r>
          <a:r>
            <a:rPr lang="en-US" sz="1600" b="0" dirty="0" smtClean="0"/>
            <a:t> del </a:t>
          </a:r>
          <a:r>
            <a:rPr lang="en-US" sz="1600" b="0" dirty="0" err="1" smtClean="0"/>
            <a:t>sistemas</a:t>
          </a:r>
          <a:r>
            <a:rPr lang="en-US" sz="1600" b="0" dirty="0" smtClean="0"/>
            <a:t> ICTs</a:t>
          </a:r>
          <a:endParaRPr lang="en-US" sz="1600" b="0" dirty="0"/>
        </a:p>
      </dgm:t>
    </dgm:pt>
    <dgm:pt modelId="{F968EDBB-F940-4D93-B6E6-DD4C8CFBA601}" type="sibTrans" cxnId="{6A93EC4F-7EFD-4794-8947-66C7089A0D60}">
      <dgm:prSet/>
      <dgm:spPr/>
      <dgm:t>
        <a:bodyPr/>
        <a:lstStyle/>
        <a:p>
          <a:endParaRPr lang="en-US"/>
        </a:p>
      </dgm:t>
    </dgm:pt>
    <dgm:pt modelId="{AD81ED68-7563-49F1-9298-055D93EEEE69}" type="parTrans" cxnId="{6A93EC4F-7EFD-4794-8947-66C7089A0D60}">
      <dgm:prSet/>
      <dgm:spPr/>
      <dgm:t>
        <a:bodyPr/>
        <a:lstStyle/>
        <a:p>
          <a:endParaRPr lang="en-US"/>
        </a:p>
      </dgm:t>
    </dgm:pt>
    <dgm:pt modelId="{732BA58E-ED7F-4DE6-8EFC-86C57D04619D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400" b="1" dirty="0" err="1" smtClean="0"/>
            <a:t>Dificultad</a:t>
          </a:r>
          <a:r>
            <a:rPr lang="en-US" sz="1400" b="1" dirty="0" smtClean="0"/>
            <a:t> </a:t>
          </a:r>
          <a:r>
            <a:rPr lang="en-US" sz="1400" b="1" dirty="0" err="1" smtClean="0"/>
            <a:t>para</a:t>
          </a:r>
          <a:r>
            <a:rPr lang="en-US" sz="1400" b="1" dirty="0" smtClean="0"/>
            <a:t> </a:t>
          </a:r>
          <a:r>
            <a:rPr lang="en-US" sz="1400" b="1" dirty="0" err="1" smtClean="0"/>
            <a:t>disponer</a:t>
          </a:r>
          <a:r>
            <a:rPr lang="en-US" sz="1400" b="1" dirty="0" smtClean="0"/>
            <a:t> de </a:t>
          </a:r>
          <a:r>
            <a:rPr lang="en-US" sz="1400" b="1" dirty="0" err="1" smtClean="0"/>
            <a:t>herramientas</a:t>
          </a:r>
          <a:r>
            <a:rPr lang="en-US" sz="1400" b="1" dirty="0" smtClean="0"/>
            <a:t> de </a:t>
          </a:r>
          <a:r>
            <a:rPr lang="en-US" sz="1400" b="1" dirty="0" err="1" smtClean="0"/>
            <a:t>información</a:t>
          </a:r>
          <a:r>
            <a:rPr lang="en-US" sz="1400" b="1" dirty="0" smtClean="0"/>
            <a:t> </a:t>
          </a:r>
          <a:r>
            <a:rPr lang="en-US" sz="1400" b="1" dirty="0" err="1" smtClean="0"/>
            <a:t>intuitivas</a:t>
          </a:r>
          <a:r>
            <a:rPr lang="en-US" sz="1400" b="1" dirty="0" smtClean="0"/>
            <a:t> </a:t>
          </a:r>
          <a:r>
            <a:rPr lang="en-US" sz="1400" b="0" dirty="0" err="1" smtClean="0"/>
            <a:t>sobre</a:t>
          </a:r>
          <a:r>
            <a:rPr lang="en-US" sz="1400" b="0" dirty="0" smtClean="0"/>
            <a:t> </a:t>
          </a:r>
          <a:r>
            <a:rPr lang="en-US" sz="1400" b="0" dirty="0" err="1" smtClean="0"/>
            <a:t>consumos</a:t>
          </a:r>
          <a:endParaRPr lang="en-US" sz="1400" b="0" dirty="0"/>
        </a:p>
      </dgm:t>
    </dgm:pt>
    <dgm:pt modelId="{B8C600F5-12C3-41CA-92BD-6C410AC9C3A6}" type="sibTrans" cxnId="{115AE1C9-5481-4F85-B349-84A307B3AA8E}">
      <dgm:prSet/>
      <dgm:spPr/>
      <dgm:t>
        <a:bodyPr/>
        <a:lstStyle/>
        <a:p>
          <a:endParaRPr lang="en-US"/>
        </a:p>
      </dgm:t>
    </dgm:pt>
    <dgm:pt modelId="{603DEE2D-E7F1-46BA-8FEE-586D939D6991}" type="parTrans" cxnId="{115AE1C9-5481-4F85-B349-84A307B3AA8E}">
      <dgm:prSet/>
      <dgm:spPr/>
      <dgm:t>
        <a:bodyPr/>
        <a:lstStyle/>
        <a:p>
          <a:endParaRPr lang="en-US"/>
        </a:p>
      </dgm:t>
    </dgm:pt>
    <dgm:pt modelId="{02DE5607-B7DA-4401-85A2-8319EB361AF8}">
      <dgm:prSet phldrT="[Texto]" custT="1"/>
      <dgm:spPr>
        <a:solidFill>
          <a:srgbClr val="FF0000"/>
        </a:solidFill>
      </dgm:spPr>
      <dgm:t>
        <a:bodyPr/>
        <a:lstStyle/>
        <a:p>
          <a:pPr algn="l"/>
          <a:r>
            <a:rPr lang="en-US" sz="1400" b="1" dirty="0" err="1" smtClean="0"/>
            <a:t>Dificultad</a:t>
          </a:r>
          <a:r>
            <a:rPr lang="en-US" sz="1400" b="1" dirty="0" smtClean="0"/>
            <a:t> </a:t>
          </a:r>
          <a:r>
            <a:rPr lang="en-US" sz="1400" b="1" dirty="0" err="1" smtClean="0"/>
            <a:t>para</a:t>
          </a:r>
          <a:r>
            <a:rPr lang="en-US" sz="1400" b="1" dirty="0" smtClean="0"/>
            <a:t> </a:t>
          </a:r>
          <a:r>
            <a:rPr lang="en-US" sz="1400" b="1" dirty="0" err="1" smtClean="0"/>
            <a:t>obtener</a:t>
          </a:r>
          <a:r>
            <a:rPr lang="en-US" sz="1400" b="1" dirty="0" smtClean="0"/>
            <a:t> </a:t>
          </a:r>
          <a:r>
            <a:rPr lang="en-US" sz="1400" b="1" dirty="0" err="1" smtClean="0"/>
            <a:t>datos</a:t>
          </a:r>
          <a:r>
            <a:rPr lang="en-US" sz="1400" b="1" dirty="0" smtClean="0"/>
            <a:t> </a:t>
          </a:r>
          <a:r>
            <a:rPr lang="en-US" sz="1400" b="1" dirty="0" err="1" smtClean="0"/>
            <a:t>claros</a:t>
          </a:r>
          <a:r>
            <a:rPr lang="en-US" sz="1400" b="1" dirty="0" smtClean="0"/>
            <a:t> de </a:t>
          </a:r>
          <a:r>
            <a:rPr lang="en-US" sz="1400" b="1" dirty="0" err="1" smtClean="0"/>
            <a:t>consumo</a:t>
          </a:r>
          <a:r>
            <a:rPr lang="en-US" sz="1400" b="1" dirty="0" smtClean="0"/>
            <a:t> de </a:t>
          </a:r>
          <a:r>
            <a:rPr lang="en-US" sz="1400" b="1" dirty="0" err="1" smtClean="0"/>
            <a:t>las</a:t>
          </a:r>
          <a:r>
            <a:rPr lang="en-US" sz="1400" b="1" dirty="0" smtClean="0"/>
            <a:t> </a:t>
          </a:r>
          <a:r>
            <a:rPr lang="en-US" sz="1400" b="1" dirty="0" err="1" smtClean="0"/>
            <a:t>compañías</a:t>
          </a:r>
          <a:r>
            <a:rPr lang="en-US" sz="1400" b="1" dirty="0" smtClean="0"/>
            <a:t> de </a:t>
          </a:r>
          <a:r>
            <a:rPr lang="en-US" sz="1400" b="1" dirty="0" err="1" smtClean="0"/>
            <a:t>energía</a:t>
          </a:r>
          <a:endParaRPr lang="en-US" sz="1400" dirty="0"/>
        </a:p>
      </dgm:t>
    </dgm:pt>
    <dgm:pt modelId="{A2405130-1A73-4E76-9289-1137DC8F3D9C}" type="sibTrans" cxnId="{D0BB87D7-4E10-4282-B9DB-3D4FBE4BE18B}">
      <dgm:prSet/>
      <dgm:spPr/>
      <dgm:t>
        <a:bodyPr/>
        <a:lstStyle/>
        <a:p>
          <a:endParaRPr lang="en-US"/>
        </a:p>
      </dgm:t>
    </dgm:pt>
    <dgm:pt modelId="{A010753A-2196-40A1-BE25-5DCEA5BAA292}" type="parTrans" cxnId="{D0BB87D7-4E10-4282-B9DB-3D4FBE4BE18B}">
      <dgm:prSet/>
      <dgm:spPr/>
      <dgm:t>
        <a:bodyPr/>
        <a:lstStyle/>
        <a:p>
          <a:endParaRPr lang="en-US"/>
        </a:p>
      </dgm:t>
    </dgm:pt>
    <dgm:pt modelId="{919EA576-D01B-4962-B93F-CA73A6BDC926}" type="pres">
      <dgm:prSet presAssocID="{787D6F88-33E7-4A42-9660-75F41E453C9B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2FDC172-DFF8-4629-A84B-292C236DA185}" type="pres">
      <dgm:prSet presAssocID="{46569475-D918-416C-9960-B8FF2E7D238F}" presName="compNode" presStyleCnt="0"/>
      <dgm:spPr/>
    </dgm:pt>
    <dgm:pt modelId="{1EDE3198-E111-40A6-A3FE-E0FF159A511D}" type="pres">
      <dgm:prSet presAssocID="{46569475-D918-416C-9960-B8FF2E7D238F}" presName="aNode" presStyleLbl="bgShp" presStyleIdx="0" presStyleCnt="2" custLinFactNeighborX="359"/>
      <dgm:spPr/>
      <dgm:t>
        <a:bodyPr/>
        <a:lstStyle/>
        <a:p>
          <a:endParaRPr lang="en-US"/>
        </a:p>
      </dgm:t>
    </dgm:pt>
    <dgm:pt modelId="{1C9AF780-1BA2-4417-B402-BF4DCF83D9B3}" type="pres">
      <dgm:prSet presAssocID="{46569475-D918-416C-9960-B8FF2E7D238F}" presName="textNode" presStyleLbl="bgShp" presStyleIdx="0" presStyleCnt="2"/>
      <dgm:spPr/>
      <dgm:t>
        <a:bodyPr/>
        <a:lstStyle/>
        <a:p>
          <a:endParaRPr lang="en-US"/>
        </a:p>
      </dgm:t>
    </dgm:pt>
    <dgm:pt modelId="{FE626F35-7F33-40CB-9CB8-084A3FDC67CB}" type="pres">
      <dgm:prSet presAssocID="{46569475-D918-416C-9960-B8FF2E7D238F}" presName="compChildNode" presStyleCnt="0"/>
      <dgm:spPr/>
    </dgm:pt>
    <dgm:pt modelId="{6F4C4FF0-434D-49A0-91D9-12D6C8D874B7}" type="pres">
      <dgm:prSet presAssocID="{46569475-D918-416C-9960-B8FF2E7D238F}" presName="theInnerList" presStyleCnt="0"/>
      <dgm:spPr/>
    </dgm:pt>
    <dgm:pt modelId="{D89581E0-1E3E-4D66-9447-547BF6C8B945}" type="pres">
      <dgm:prSet presAssocID="{D83C02ED-159F-42AA-BEDC-65D5260FF6C6}" presName="childNode" presStyleLbl="node1" presStyleIdx="0" presStyleCnt="9" custScaleX="111923" custLinFactY="-13319" custLinFactNeighborX="881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AB694F-A380-4780-BC3E-93093B1383DE}" type="pres">
      <dgm:prSet presAssocID="{D83C02ED-159F-42AA-BEDC-65D5260FF6C6}" presName="aSpace2" presStyleCnt="0"/>
      <dgm:spPr/>
    </dgm:pt>
    <dgm:pt modelId="{4252E863-B615-4360-A1E7-8B92A4B6F088}" type="pres">
      <dgm:prSet presAssocID="{26153612-0AD7-404F-8942-6F1D0AB38084}" presName="childNode" presStyleLbl="node1" presStyleIdx="1" presStyleCnt="9" custScaleX="111495" custScaleY="134616" custLinFactY="-3448" custLinFactNeighborX="253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239B7D4-226C-4003-A3B3-8E857F21B5D3}" type="pres">
      <dgm:prSet presAssocID="{26153612-0AD7-404F-8942-6F1D0AB38084}" presName="aSpace2" presStyleCnt="0"/>
      <dgm:spPr/>
    </dgm:pt>
    <dgm:pt modelId="{B8CAB389-C830-4F82-B009-1BD7D6256063}" type="pres">
      <dgm:prSet presAssocID="{B5EFBC73-3E5E-476A-8C84-4BE44591AF2C}" presName="childNode" presStyleLbl="node1" presStyleIdx="2" presStyleCnt="9" custScaleX="113364" custScaleY="200977" custLinFactNeighborX="360" custLinFactNeighborY="-5027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EC338B-247E-4F63-BFDE-605D23EBC9E2}" type="pres">
      <dgm:prSet presAssocID="{46569475-D918-416C-9960-B8FF2E7D238F}" presName="aSpace" presStyleCnt="0"/>
      <dgm:spPr/>
    </dgm:pt>
    <dgm:pt modelId="{390E83A8-865B-451F-9A9D-E1C688B3FE8C}" type="pres">
      <dgm:prSet presAssocID="{4D4A0CBB-66A2-4998-8EBA-24DEE3B3F94C}" presName="compNode" presStyleCnt="0"/>
      <dgm:spPr/>
    </dgm:pt>
    <dgm:pt modelId="{8BE9AB6E-0DD8-4167-980A-C501053B603C}" type="pres">
      <dgm:prSet presAssocID="{4D4A0CBB-66A2-4998-8EBA-24DEE3B3F94C}" presName="aNode" presStyleLbl="bgShp" presStyleIdx="1" presStyleCnt="2" custLinFactNeighborX="2322" custLinFactNeighborY="-2455"/>
      <dgm:spPr/>
      <dgm:t>
        <a:bodyPr/>
        <a:lstStyle/>
        <a:p>
          <a:endParaRPr lang="en-US"/>
        </a:p>
      </dgm:t>
    </dgm:pt>
    <dgm:pt modelId="{C1A4FE52-F8DB-4392-8000-DFE4416DA405}" type="pres">
      <dgm:prSet presAssocID="{4D4A0CBB-66A2-4998-8EBA-24DEE3B3F94C}" presName="textNode" presStyleLbl="bgShp" presStyleIdx="1" presStyleCnt="2"/>
      <dgm:spPr/>
      <dgm:t>
        <a:bodyPr/>
        <a:lstStyle/>
        <a:p>
          <a:endParaRPr lang="en-US"/>
        </a:p>
      </dgm:t>
    </dgm:pt>
    <dgm:pt modelId="{4E53F420-3325-412C-90C6-A5BB1F7781DD}" type="pres">
      <dgm:prSet presAssocID="{4D4A0CBB-66A2-4998-8EBA-24DEE3B3F94C}" presName="compChildNode" presStyleCnt="0"/>
      <dgm:spPr/>
    </dgm:pt>
    <dgm:pt modelId="{40EA23F0-E63D-46C9-B90D-6B60CC160255}" type="pres">
      <dgm:prSet presAssocID="{4D4A0CBB-66A2-4998-8EBA-24DEE3B3F94C}" presName="theInnerList" presStyleCnt="0"/>
      <dgm:spPr/>
    </dgm:pt>
    <dgm:pt modelId="{C0D55188-EE9B-4260-9EB5-459C57F761A9}" type="pres">
      <dgm:prSet presAssocID="{79FB1817-B85E-4CB3-B964-64DB3DB4999D}" presName="childNode" presStyleLbl="node1" presStyleIdx="3" presStyleCnt="9" custScaleX="118514" custScaleY="1846105" custLinFactY="-1523828" custLinFactNeighborX="690" custLinFactNeighborY="-16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EA61DF-C157-49EE-9CE1-9DDAD2624888}" type="pres">
      <dgm:prSet presAssocID="{79FB1817-B85E-4CB3-B964-64DB3DB4999D}" presName="aSpace2" presStyleCnt="0"/>
      <dgm:spPr/>
    </dgm:pt>
    <dgm:pt modelId="{EC76230F-32BC-4C07-9C38-AC87EB9DEA8C}" type="pres">
      <dgm:prSet presAssocID="{EEBC93D3-AB7A-4832-809C-99B0D5B2F40A}" presName="childNode" presStyleLbl="node1" presStyleIdx="4" presStyleCnt="9" custScaleX="117074" custScaleY="2000000" custLinFactY="-1326294" custLinFactNeighborX="688" custLinFactNeighborY="-14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BE9027-D222-439F-A1F2-1E893950E008}" type="pres">
      <dgm:prSet presAssocID="{EEBC93D3-AB7A-4832-809C-99B0D5B2F40A}" presName="aSpace2" presStyleCnt="0"/>
      <dgm:spPr/>
    </dgm:pt>
    <dgm:pt modelId="{278A7353-12B5-4D1B-A711-79B852C62127}" type="pres">
      <dgm:prSet presAssocID="{732BA58E-ED7F-4DE6-8EFC-86C57D04619D}" presName="childNode" presStyleLbl="node1" presStyleIdx="5" presStyleCnt="9" custScaleX="117794" custScaleY="1986680" custLinFactY="-1078575" custLinFactNeighborX="635" custLinFactNeighborY="-1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EFBFA3-A244-426F-8322-C893B8A71BAF}" type="pres">
      <dgm:prSet presAssocID="{732BA58E-ED7F-4DE6-8EFC-86C57D04619D}" presName="aSpace2" presStyleCnt="0"/>
      <dgm:spPr/>
    </dgm:pt>
    <dgm:pt modelId="{2AA2FB77-F4C5-42A1-B194-896DA13DEB8C}" type="pres">
      <dgm:prSet presAssocID="{1D56E390-D792-4749-B1F5-5AF0BBBF1A59}" presName="childNode" presStyleLbl="node1" presStyleIdx="6" presStyleCnt="9" custScaleX="118748" custScaleY="2000000" custLinFactY="-659210" custLinFactNeighborX="1788" custLinFactNeighborY="-7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7EFE8B-821A-4065-B2C0-A11C0FF20F23}" type="pres">
      <dgm:prSet presAssocID="{1D56E390-D792-4749-B1F5-5AF0BBBF1A59}" presName="aSpace2" presStyleCnt="0"/>
      <dgm:spPr/>
    </dgm:pt>
    <dgm:pt modelId="{3C996FFE-E2D2-4433-BA9A-B44919A52561}" type="pres">
      <dgm:prSet presAssocID="{D1015E51-0373-4895-BAA6-24E9678D407A}" presName="childNode" presStyleLbl="node1" presStyleIdx="7" presStyleCnt="9" custScaleX="116462" custScaleY="2000000" custLinFactY="-414036" custLinFactNeighborX="826" custLinFactNeighborY="-5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787FFF-8795-4A91-9495-A06C3446406E}" type="pres">
      <dgm:prSet presAssocID="{D1015E51-0373-4895-BAA6-24E9678D407A}" presName="aSpace2" presStyleCnt="0"/>
      <dgm:spPr/>
    </dgm:pt>
    <dgm:pt modelId="{B222C4F0-60BC-4AC2-9C29-A091C6D8B549}" type="pres">
      <dgm:prSet presAssocID="{02DE5607-B7DA-4401-85A2-8319EB361AF8}" presName="childNode" presStyleLbl="node1" presStyleIdx="8" presStyleCnt="9" custScaleX="115560" custScaleY="2000000" custLinFactY="-100919" custLinFactNeighborX="1404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0B7EE99-E783-438D-AEAA-FC3C4AFCDB30}" srcId="{787D6F88-33E7-4A42-9660-75F41E453C9B}" destId="{4D4A0CBB-66A2-4998-8EBA-24DEE3B3F94C}" srcOrd="1" destOrd="0" parTransId="{B26B72FE-406E-4610-BE42-827CBDE401AD}" sibTransId="{75E9178D-E0C9-4109-BA67-998EED053B18}"/>
    <dgm:cxn modelId="{17C17677-B914-416C-B949-46247DAE3468}" type="presOf" srcId="{02DE5607-B7DA-4401-85A2-8319EB361AF8}" destId="{B222C4F0-60BC-4AC2-9C29-A091C6D8B549}" srcOrd="0" destOrd="0" presId="urn:microsoft.com/office/officeart/2005/8/layout/lProcess2"/>
    <dgm:cxn modelId="{50F76DEA-49BA-4466-B376-77463E7B7029}" type="presOf" srcId="{D1015E51-0373-4895-BAA6-24E9678D407A}" destId="{3C996FFE-E2D2-4433-BA9A-B44919A52561}" srcOrd="0" destOrd="0" presId="urn:microsoft.com/office/officeart/2005/8/layout/lProcess2"/>
    <dgm:cxn modelId="{22505F67-F5C1-419C-9D97-BB087E06E26D}" srcId="{4D4A0CBB-66A2-4998-8EBA-24DEE3B3F94C}" destId="{1D56E390-D792-4749-B1F5-5AF0BBBF1A59}" srcOrd="3" destOrd="0" parTransId="{3ABA5944-AE5F-4EBE-BB01-32292B746A30}" sibTransId="{C871D01E-A43B-4FE4-894D-E73874749FFC}"/>
    <dgm:cxn modelId="{0ACC2EF8-629F-4B84-B84C-E4644E11A6CC}" type="presOf" srcId="{26153612-0AD7-404F-8942-6F1D0AB38084}" destId="{4252E863-B615-4360-A1E7-8B92A4B6F088}" srcOrd="0" destOrd="0" presId="urn:microsoft.com/office/officeart/2005/8/layout/lProcess2"/>
    <dgm:cxn modelId="{35F84B45-4DDF-4ABE-ABF0-0F4A3DD86DB9}" srcId="{46569475-D918-416C-9960-B8FF2E7D238F}" destId="{D83C02ED-159F-42AA-BEDC-65D5260FF6C6}" srcOrd="0" destOrd="0" parTransId="{7561BFBD-D617-4E4D-9427-DC57A2627284}" sibTransId="{8654EC83-FA69-4CF6-88FA-BD36777EB02B}"/>
    <dgm:cxn modelId="{3E401DA7-2A12-4AE9-BBE1-923820260748}" srcId="{4D4A0CBB-66A2-4998-8EBA-24DEE3B3F94C}" destId="{D1015E51-0373-4895-BAA6-24E9678D407A}" srcOrd="4" destOrd="0" parTransId="{66A58D97-BC87-41D6-A55E-DF26A01D5825}" sibTransId="{4073DD66-94AE-47C2-BF64-055FCD617809}"/>
    <dgm:cxn modelId="{CB7F5149-A0F8-4098-B175-DC36C7109DF1}" srcId="{46569475-D918-416C-9960-B8FF2E7D238F}" destId="{26153612-0AD7-404F-8942-6F1D0AB38084}" srcOrd="1" destOrd="0" parTransId="{8600B608-F776-49F0-8AF7-324E0FAFF689}" sibTransId="{DF5A0FEA-2849-48D5-97B8-C2F7FF2BFF26}"/>
    <dgm:cxn modelId="{C756B718-44B9-48A4-9E35-3B852535BE71}" type="presOf" srcId="{4D4A0CBB-66A2-4998-8EBA-24DEE3B3F94C}" destId="{8BE9AB6E-0DD8-4167-980A-C501053B603C}" srcOrd="0" destOrd="0" presId="urn:microsoft.com/office/officeart/2005/8/layout/lProcess2"/>
    <dgm:cxn modelId="{AA4788E5-98D2-4F92-95C2-3925ADC3483F}" type="presOf" srcId="{EEBC93D3-AB7A-4832-809C-99B0D5B2F40A}" destId="{EC76230F-32BC-4C07-9C38-AC87EB9DEA8C}" srcOrd="0" destOrd="0" presId="urn:microsoft.com/office/officeart/2005/8/layout/lProcess2"/>
    <dgm:cxn modelId="{2C6CA169-C501-402B-BCDA-3A8F3A9CAD7F}" type="presOf" srcId="{79FB1817-B85E-4CB3-B964-64DB3DB4999D}" destId="{C0D55188-EE9B-4260-9EB5-459C57F761A9}" srcOrd="0" destOrd="0" presId="urn:microsoft.com/office/officeart/2005/8/layout/lProcess2"/>
    <dgm:cxn modelId="{6C37ADE1-3AA7-4802-A23E-2174C68563A3}" type="presOf" srcId="{46569475-D918-416C-9960-B8FF2E7D238F}" destId="{1C9AF780-1BA2-4417-B402-BF4DCF83D9B3}" srcOrd="1" destOrd="0" presId="urn:microsoft.com/office/officeart/2005/8/layout/lProcess2"/>
    <dgm:cxn modelId="{FC7B0069-25AD-46A7-AB30-1FF38FB926F6}" type="presOf" srcId="{D83C02ED-159F-42AA-BEDC-65D5260FF6C6}" destId="{D89581E0-1E3E-4D66-9447-547BF6C8B945}" srcOrd="0" destOrd="0" presId="urn:microsoft.com/office/officeart/2005/8/layout/lProcess2"/>
    <dgm:cxn modelId="{FF25E927-5877-4522-B88F-ECBF2299826B}" srcId="{4D4A0CBB-66A2-4998-8EBA-24DEE3B3F94C}" destId="{EEBC93D3-AB7A-4832-809C-99B0D5B2F40A}" srcOrd="1" destOrd="0" parTransId="{7142DB7C-C91C-4510-ABE4-69A9F9E1B14C}" sibTransId="{B4F7B0FA-8370-4077-BF9A-A52C3FB465E1}"/>
    <dgm:cxn modelId="{00DF1D6F-CFC2-43C9-875E-F10C6C2A5570}" type="presOf" srcId="{1D56E390-D792-4749-B1F5-5AF0BBBF1A59}" destId="{2AA2FB77-F4C5-42A1-B194-896DA13DEB8C}" srcOrd="0" destOrd="0" presId="urn:microsoft.com/office/officeart/2005/8/layout/lProcess2"/>
    <dgm:cxn modelId="{F2AD19AC-95BA-430A-B98E-1C81485E01BF}" type="presOf" srcId="{46569475-D918-416C-9960-B8FF2E7D238F}" destId="{1EDE3198-E111-40A6-A3FE-E0FF159A511D}" srcOrd="0" destOrd="0" presId="urn:microsoft.com/office/officeart/2005/8/layout/lProcess2"/>
    <dgm:cxn modelId="{D0BB87D7-4E10-4282-B9DB-3D4FBE4BE18B}" srcId="{4D4A0CBB-66A2-4998-8EBA-24DEE3B3F94C}" destId="{02DE5607-B7DA-4401-85A2-8319EB361AF8}" srcOrd="5" destOrd="0" parTransId="{A010753A-2196-40A1-BE25-5DCEA5BAA292}" sibTransId="{A2405130-1A73-4E76-9289-1137DC8F3D9C}"/>
    <dgm:cxn modelId="{CA343AAB-A533-457F-91C7-A414ABE82102}" type="presOf" srcId="{787D6F88-33E7-4A42-9660-75F41E453C9B}" destId="{919EA576-D01B-4962-B93F-CA73A6BDC926}" srcOrd="0" destOrd="0" presId="urn:microsoft.com/office/officeart/2005/8/layout/lProcess2"/>
    <dgm:cxn modelId="{62E1A24E-37FB-4DE9-9DB4-3A10ECB6BE86}" srcId="{787D6F88-33E7-4A42-9660-75F41E453C9B}" destId="{46569475-D918-416C-9960-B8FF2E7D238F}" srcOrd="0" destOrd="0" parTransId="{CEEB9D41-4E18-4C1C-91EE-6744C634BC77}" sibTransId="{CB8422D1-EF0A-4033-817C-D40FB7A44041}"/>
    <dgm:cxn modelId="{115AE1C9-5481-4F85-B349-84A307B3AA8E}" srcId="{4D4A0CBB-66A2-4998-8EBA-24DEE3B3F94C}" destId="{732BA58E-ED7F-4DE6-8EFC-86C57D04619D}" srcOrd="2" destOrd="0" parTransId="{603DEE2D-E7F1-46BA-8FEE-586D939D6991}" sibTransId="{B8C600F5-12C3-41CA-92BD-6C410AC9C3A6}"/>
    <dgm:cxn modelId="{652520F1-B1C8-47AE-94C5-3019B6447D1B}" srcId="{4D4A0CBB-66A2-4998-8EBA-24DEE3B3F94C}" destId="{79FB1817-B85E-4CB3-B964-64DB3DB4999D}" srcOrd="0" destOrd="0" parTransId="{7DC1EB5A-3C68-413C-8A63-9083482D7634}" sibTransId="{C838BE28-5E46-438F-9936-2ECA2F0A4C76}"/>
    <dgm:cxn modelId="{6A93EC4F-7EFD-4794-8947-66C7089A0D60}" srcId="{46569475-D918-416C-9960-B8FF2E7D238F}" destId="{B5EFBC73-3E5E-476A-8C84-4BE44591AF2C}" srcOrd="2" destOrd="0" parTransId="{AD81ED68-7563-49F1-9298-055D93EEEE69}" sibTransId="{F968EDBB-F940-4D93-B6E6-DD4C8CFBA601}"/>
    <dgm:cxn modelId="{D43FDD57-ABD3-41C1-B8B6-490DEA189297}" type="presOf" srcId="{B5EFBC73-3E5E-476A-8C84-4BE44591AF2C}" destId="{B8CAB389-C830-4F82-B009-1BD7D6256063}" srcOrd="0" destOrd="0" presId="urn:microsoft.com/office/officeart/2005/8/layout/lProcess2"/>
    <dgm:cxn modelId="{A8D4FC0B-171F-45A9-A9F7-CB1891CD83C8}" type="presOf" srcId="{732BA58E-ED7F-4DE6-8EFC-86C57D04619D}" destId="{278A7353-12B5-4D1B-A711-79B852C62127}" srcOrd="0" destOrd="0" presId="urn:microsoft.com/office/officeart/2005/8/layout/lProcess2"/>
    <dgm:cxn modelId="{CDF72107-5993-4569-907B-C048B80C18E5}" type="presOf" srcId="{4D4A0CBB-66A2-4998-8EBA-24DEE3B3F94C}" destId="{C1A4FE52-F8DB-4392-8000-DFE4416DA405}" srcOrd="1" destOrd="0" presId="urn:microsoft.com/office/officeart/2005/8/layout/lProcess2"/>
    <dgm:cxn modelId="{685EA19B-A877-4D5D-BFCB-C4AF7F713B44}" type="presParOf" srcId="{919EA576-D01B-4962-B93F-CA73A6BDC926}" destId="{92FDC172-DFF8-4629-A84B-292C236DA185}" srcOrd="0" destOrd="0" presId="urn:microsoft.com/office/officeart/2005/8/layout/lProcess2"/>
    <dgm:cxn modelId="{7A5355C5-9233-447C-AEA2-9FD9D8F0E2A6}" type="presParOf" srcId="{92FDC172-DFF8-4629-A84B-292C236DA185}" destId="{1EDE3198-E111-40A6-A3FE-E0FF159A511D}" srcOrd="0" destOrd="0" presId="urn:microsoft.com/office/officeart/2005/8/layout/lProcess2"/>
    <dgm:cxn modelId="{781D087E-81AE-447C-A55D-3C7D2A8768BD}" type="presParOf" srcId="{92FDC172-DFF8-4629-A84B-292C236DA185}" destId="{1C9AF780-1BA2-4417-B402-BF4DCF83D9B3}" srcOrd="1" destOrd="0" presId="urn:microsoft.com/office/officeart/2005/8/layout/lProcess2"/>
    <dgm:cxn modelId="{DCD60305-9679-4C60-BF1E-E1AF414AB2F3}" type="presParOf" srcId="{92FDC172-DFF8-4629-A84B-292C236DA185}" destId="{FE626F35-7F33-40CB-9CB8-084A3FDC67CB}" srcOrd="2" destOrd="0" presId="urn:microsoft.com/office/officeart/2005/8/layout/lProcess2"/>
    <dgm:cxn modelId="{319C5774-B47F-44C6-A130-2EE366AB692A}" type="presParOf" srcId="{FE626F35-7F33-40CB-9CB8-084A3FDC67CB}" destId="{6F4C4FF0-434D-49A0-91D9-12D6C8D874B7}" srcOrd="0" destOrd="0" presId="urn:microsoft.com/office/officeart/2005/8/layout/lProcess2"/>
    <dgm:cxn modelId="{D689CB0D-F02B-4D29-8C66-BD99B6797902}" type="presParOf" srcId="{6F4C4FF0-434D-49A0-91D9-12D6C8D874B7}" destId="{D89581E0-1E3E-4D66-9447-547BF6C8B945}" srcOrd="0" destOrd="0" presId="urn:microsoft.com/office/officeart/2005/8/layout/lProcess2"/>
    <dgm:cxn modelId="{64172F5D-5B72-44FE-A2AD-9CB0B87799B7}" type="presParOf" srcId="{6F4C4FF0-434D-49A0-91D9-12D6C8D874B7}" destId="{1FAB694F-A380-4780-BC3E-93093B1383DE}" srcOrd="1" destOrd="0" presId="urn:microsoft.com/office/officeart/2005/8/layout/lProcess2"/>
    <dgm:cxn modelId="{04C88795-0834-46BF-AC4E-03AE12D989D4}" type="presParOf" srcId="{6F4C4FF0-434D-49A0-91D9-12D6C8D874B7}" destId="{4252E863-B615-4360-A1E7-8B92A4B6F088}" srcOrd="2" destOrd="0" presId="urn:microsoft.com/office/officeart/2005/8/layout/lProcess2"/>
    <dgm:cxn modelId="{CE2B3C3F-29A4-44D3-B301-3A02F953E907}" type="presParOf" srcId="{6F4C4FF0-434D-49A0-91D9-12D6C8D874B7}" destId="{4239B7D4-226C-4003-A3B3-8E857F21B5D3}" srcOrd="3" destOrd="0" presId="urn:microsoft.com/office/officeart/2005/8/layout/lProcess2"/>
    <dgm:cxn modelId="{F98BF7B4-86BC-4535-BEF6-29CC5BC2816E}" type="presParOf" srcId="{6F4C4FF0-434D-49A0-91D9-12D6C8D874B7}" destId="{B8CAB389-C830-4F82-B009-1BD7D6256063}" srcOrd="4" destOrd="0" presId="urn:microsoft.com/office/officeart/2005/8/layout/lProcess2"/>
    <dgm:cxn modelId="{C63B89A2-F8B5-47A4-A451-BC1EB16179FF}" type="presParOf" srcId="{919EA576-D01B-4962-B93F-CA73A6BDC926}" destId="{12EC338B-247E-4F63-BFDE-605D23EBC9E2}" srcOrd="1" destOrd="0" presId="urn:microsoft.com/office/officeart/2005/8/layout/lProcess2"/>
    <dgm:cxn modelId="{1614C1FA-5D9F-484D-BF15-BB96251A1CD7}" type="presParOf" srcId="{919EA576-D01B-4962-B93F-CA73A6BDC926}" destId="{390E83A8-865B-451F-9A9D-E1C688B3FE8C}" srcOrd="2" destOrd="0" presId="urn:microsoft.com/office/officeart/2005/8/layout/lProcess2"/>
    <dgm:cxn modelId="{5AD016D2-D8AB-4101-B58A-02A4F47138F2}" type="presParOf" srcId="{390E83A8-865B-451F-9A9D-E1C688B3FE8C}" destId="{8BE9AB6E-0DD8-4167-980A-C501053B603C}" srcOrd="0" destOrd="0" presId="urn:microsoft.com/office/officeart/2005/8/layout/lProcess2"/>
    <dgm:cxn modelId="{23B4723E-CC13-4E38-B591-1AF03AF88201}" type="presParOf" srcId="{390E83A8-865B-451F-9A9D-E1C688B3FE8C}" destId="{C1A4FE52-F8DB-4392-8000-DFE4416DA405}" srcOrd="1" destOrd="0" presId="urn:microsoft.com/office/officeart/2005/8/layout/lProcess2"/>
    <dgm:cxn modelId="{FFDB9231-2683-4B24-8ED3-290D74B9A351}" type="presParOf" srcId="{390E83A8-865B-451F-9A9D-E1C688B3FE8C}" destId="{4E53F420-3325-412C-90C6-A5BB1F7781DD}" srcOrd="2" destOrd="0" presId="urn:microsoft.com/office/officeart/2005/8/layout/lProcess2"/>
    <dgm:cxn modelId="{706C944E-3FBE-4EEF-99A6-8DD9762A0839}" type="presParOf" srcId="{4E53F420-3325-412C-90C6-A5BB1F7781DD}" destId="{40EA23F0-E63D-46C9-B90D-6B60CC160255}" srcOrd="0" destOrd="0" presId="urn:microsoft.com/office/officeart/2005/8/layout/lProcess2"/>
    <dgm:cxn modelId="{052C9587-505C-462B-BD18-4B3B52404C9E}" type="presParOf" srcId="{40EA23F0-E63D-46C9-B90D-6B60CC160255}" destId="{C0D55188-EE9B-4260-9EB5-459C57F761A9}" srcOrd="0" destOrd="0" presId="urn:microsoft.com/office/officeart/2005/8/layout/lProcess2"/>
    <dgm:cxn modelId="{B5B4F619-4FEB-4BF2-AB1A-D219FE9C9E71}" type="presParOf" srcId="{40EA23F0-E63D-46C9-B90D-6B60CC160255}" destId="{5FEA61DF-C157-49EE-9CE1-9DDAD2624888}" srcOrd="1" destOrd="0" presId="urn:microsoft.com/office/officeart/2005/8/layout/lProcess2"/>
    <dgm:cxn modelId="{43BDDCA9-04D4-42F9-9ED0-126680C4D12B}" type="presParOf" srcId="{40EA23F0-E63D-46C9-B90D-6B60CC160255}" destId="{EC76230F-32BC-4C07-9C38-AC87EB9DEA8C}" srcOrd="2" destOrd="0" presId="urn:microsoft.com/office/officeart/2005/8/layout/lProcess2"/>
    <dgm:cxn modelId="{128C9839-0F91-4B3C-981B-A78587631BE2}" type="presParOf" srcId="{40EA23F0-E63D-46C9-B90D-6B60CC160255}" destId="{D8BE9027-D222-439F-A1F2-1E893950E008}" srcOrd="3" destOrd="0" presId="urn:microsoft.com/office/officeart/2005/8/layout/lProcess2"/>
    <dgm:cxn modelId="{FC9849DB-5235-4406-81E6-BE82D125C89E}" type="presParOf" srcId="{40EA23F0-E63D-46C9-B90D-6B60CC160255}" destId="{278A7353-12B5-4D1B-A711-79B852C62127}" srcOrd="4" destOrd="0" presId="urn:microsoft.com/office/officeart/2005/8/layout/lProcess2"/>
    <dgm:cxn modelId="{C715AF28-BF26-4230-8C13-3DC489603451}" type="presParOf" srcId="{40EA23F0-E63D-46C9-B90D-6B60CC160255}" destId="{F7EFBFA3-A244-426F-8322-C893B8A71BAF}" srcOrd="5" destOrd="0" presId="urn:microsoft.com/office/officeart/2005/8/layout/lProcess2"/>
    <dgm:cxn modelId="{F68D0590-429F-4C59-81BF-3BBB035E9ED9}" type="presParOf" srcId="{40EA23F0-E63D-46C9-B90D-6B60CC160255}" destId="{2AA2FB77-F4C5-42A1-B194-896DA13DEB8C}" srcOrd="6" destOrd="0" presId="urn:microsoft.com/office/officeart/2005/8/layout/lProcess2"/>
    <dgm:cxn modelId="{088BD9B2-5B5A-4283-A9CC-933CF9244E5E}" type="presParOf" srcId="{40EA23F0-E63D-46C9-B90D-6B60CC160255}" destId="{8B7EFE8B-821A-4065-B2C0-A11C0FF20F23}" srcOrd="7" destOrd="0" presId="urn:microsoft.com/office/officeart/2005/8/layout/lProcess2"/>
    <dgm:cxn modelId="{C6E6493F-B7E7-46BF-B7C1-B617866AE1E4}" type="presParOf" srcId="{40EA23F0-E63D-46C9-B90D-6B60CC160255}" destId="{3C996FFE-E2D2-4433-BA9A-B44919A52561}" srcOrd="8" destOrd="0" presId="urn:microsoft.com/office/officeart/2005/8/layout/lProcess2"/>
    <dgm:cxn modelId="{13A12B5E-C23B-401F-AA15-27B9A0BEC3B0}" type="presParOf" srcId="{40EA23F0-E63D-46C9-B90D-6B60CC160255}" destId="{5F787FFF-8795-4A91-9495-A06C3446406E}" srcOrd="9" destOrd="0" presId="urn:microsoft.com/office/officeart/2005/8/layout/lProcess2"/>
    <dgm:cxn modelId="{EAF142C3-3AFC-4494-9A00-6B102442AE1D}" type="presParOf" srcId="{40EA23F0-E63D-46C9-B90D-6B60CC160255}" destId="{B222C4F0-60BC-4AC2-9C29-A091C6D8B549}" srcOrd="1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E44F892-C101-4A1A-8970-3F070075C3DC}" type="doc">
      <dgm:prSet loTypeId="urn:microsoft.com/office/officeart/2005/8/layout/cycle2" loCatId="cycle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en-US"/>
        </a:p>
      </dgm:t>
    </dgm:pt>
    <dgm:pt modelId="{4391F90D-D33A-41BB-BA4B-E8FFBF64E40B}">
      <dgm:prSet phldrT="[Texto]" custT="1"/>
      <dgm:spPr>
        <a:solidFill>
          <a:srgbClr val="92D050"/>
        </a:solidFill>
      </dgm:spPr>
      <dgm:t>
        <a:bodyPr/>
        <a:lstStyle/>
        <a:p>
          <a:r>
            <a:rPr lang="en-US" sz="1400" b="1" dirty="0" err="1" smtClean="0"/>
            <a:t>Reforzar</a:t>
          </a:r>
          <a:r>
            <a:rPr lang="en-US" sz="1400" b="1" dirty="0" smtClean="0"/>
            <a:t> </a:t>
          </a:r>
          <a:r>
            <a:rPr lang="en-US" sz="1400" b="1" dirty="0" err="1" smtClean="0"/>
            <a:t>políticas</a:t>
          </a:r>
          <a:r>
            <a:rPr lang="en-US" sz="1400" b="1" dirty="0" smtClean="0"/>
            <a:t> e </a:t>
          </a:r>
          <a:r>
            <a:rPr lang="en-US" sz="1400" b="1" dirty="0" err="1" smtClean="0"/>
            <a:t>iniciativas</a:t>
          </a:r>
          <a:r>
            <a:rPr lang="en-US" sz="1400" b="1" dirty="0" smtClean="0"/>
            <a:t> </a:t>
          </a:r>
          <a:endParaRPr lang="en-US" sz="1400" b="1" dirty="0"/>
        </a:p>
      </dgm:t>
    </dgm:pt>
    <dgm:pt modelId="{EA7F6A1E-4FBD-47B9-A6B0-CE2EC7B7B674}" type="parTrans" cxnId="{A027C4A8-C6EA-4AA2-8300-DCFB8BBE44A6}">
      <dgm:prSet/>
      <dgm:spPr/>
      <dgm:t>
        <a:bodyPr/>
        <a:lstStyle/>
        <a:p>
          <a:endParaRPr lang="en-US"/>
        </a:p>
      </dgm:t>
    </dgm:pt>
    <dgm:pt modelId="{5F04E2B2-C6B8-48A8-8F08-8EEFC745ECF2}" type="sibTrans" cxnId="{A027C4A8-C6EA-4AA2-8300-DCFB8BBE44A6}">
      <dgm:prSet/>
      <dgm:spPr>
        <a:solidFill>
          <a:srgbClr val="225D9C"/>
        </a:solidFill>
      </dgm:spPr>
      <dgm:t>
        <a:bodyPr/>
        <a:lstStyle/>
        <a:p>
          <a:endParaRPr lang="en-US"/>
        </a:p>
      </dgm:t>
    </dgm:pt>
    <dgm:pt modelId="{EAC230A0-84B2-45C2-A6EF-B77B944FB77D}">
      <dgm:prSet phldrT="[Texto]" custT="1"/>
      <dgm:spPr>
        <a:solidFill>
          <a:srgbClr val="92D050"/>
        </a:solidFill>
      </dgm:spPr>
      <dgm:t>
        <a:bodyPr/>
        <a:lstStyle/>
        <a:p>
          <a:r>
            <a:rPr lang="en-US" sz="1300" b="0" dirty="0" err="1" smtClean="0"/>
            <a:t>Reforzar</a:t>
          </a:r>
          <a:r>
            <a:rPr lang="en-US" sz="1300" b="0" dirty="0" smtClean="0"/>
            <a:t> la </a:t>
          </a:r>
          <a:r>
            <a:rPr lang="en-US" sz="1300" b="1" dirty="0" smtClean="0"/>
            <a:t>I+D  </a:t>
          </a:r>
          <a:r>
            <a:rPr lang="en-US" sz="1300" b="1" dirty="0" err="1" smtClean="0"/>
            <a:t>multidisciplinar</a:t>
          </a:r>
          <a:r>
            <a:rPr lang="en-US" sz="1300" b="1" dirty="0" smtClean="0"/>
            <a:t> </a:t>
          </a:r>
          <a:endParaRPr lang="en-US" sz="1300" b="1" dirty="0"/>
        </a:p>
      </dgm:t>
    </dgm:pt>
    <dgm:pt modelId="{A4C69715-A38B-4EB7-8ADE-32E2005F266F}" type="parTrans" cxnId="{4E59362F-1E18-4C7C-8950-D16D889AE949}">
      <dgm:prSet/>
      <dgm:spPr/>
      <dgm:t>
        <a:bodyPr/>
        <a:lstStyle/>
        <a:p>
          <a:endParaRPr lang="en-US"/>
        </a:p>
      </dgm:t>
    </dgm:pt>
    <dgm:pt modelId="{1D657B53-64A5-4242-AA1C-4AEA4BA30AC4}" type="sibTrans" cxnId="{4E59362F-1E18-4C7C-8950-D16D889AE949}">
      <dgm:prSet/>
      <dgm:spPr>
        <a:solidFill>
          <a:srgbClr val="225D9C"/>
        </a:solidFill>
      </dgm:spPr>
      <dgm:t>
        <a:bodyPr/>
        <a:lstStyle/>
        <a:p>
          <a:endParaRPr lang="en-US"/>
        </a:p>
      </dgm:t>
    </dgm:pt>
    <dgm:pt modelId="{8B27B6BB-95D8-4159-9232-0BC6FE3323C5}">
      <dgm:prSet phldrT="[Texto]" custT="1"/>
      <dgm:spPr>
        <a:solidFill>
          <a:srgbClr val="92D050"/>
        </a:solidFill>
      </dgm:spPr>
      <dgm:t>
        <a:bodyPr/>
        <a:lstStyle/>
        <a:p>
          <a:r>
            <a:rPr lang="en-US" sz="1400" b="0" dirty="0" err="1" smtClean="0"/>
            <a:t>Implantar</a:t>
          </a:r>
          <a:r>
            <a:rPr lang="en-US" sz="1400" b="0" dirty="0" smtClean="0"/>
            <a:t> y </a:t>
          </a:r>
          <a:r>
            <a:rPr lang="en-US" sz="1400" b="1" dirty="0" err="1" smtClean="0"/>
            <a:t>testear</a:t>
          </a:r>
          <a:r>
            <a:rPr lang="en-US" sz="1400" b="1" dirty="0" smtClean="0"/>
            <a:t> </a:t>
          </a:r>
          <a:r>
            <a:rPr lang="en-US" sz="1400" b="1" dirty="0" err="1" smtClean="0"/>
            <a:t>resultados</a:t>
          </a:r>
          <a:r>
            <a:rPr lang="en-US" sz="1400" b="1" dirty="0" smtClean="0"/>
            <a:t> de </a:t>
          </a:r>
          <a:r>
            <a:rPr lang="en-US" sz="1400" b="1" dirty="0" err="1" smtClean="0"/>
            <a:t>investigación</a:t>
          </a:r>
          <a:r>
            <a:rPr lang="en-US" sz="1400" b="1" dirty="0" smtClean="0"/>
            <a:t> y </a:t>
          </a:r>
          <a:r>
            <a:rPr lang="en-US" sz="1400" b="0" dirty="0" err="1" smtClean="0"/>
            <a:t>desarrollar</a:t>
          </a:r>
          <a:r>
            <a:rPr lang="en-US" sz="1400" b="1" dirty="0" smtClean="0"/>
            <a:t> </a:t>
          </a:r>
          <a:r>
            <a:rPr lang="en-US" sz="1400" b="1" dirty="0" err="1" smtClean="0"/>
            <a:t>modelos</a:t>
          </a:r>
          <a:r>
            <a:rPr lang="en-US" sz="1400" b="1" dirty="0" smtClean="0"/>
            <a:t> de </a:t>
          </a:r>
          <a:r>
            <a:rPr lang="en-US" sz="1400" b="1" dirty="0" err="1" smtClean="0"/>
            <a:t>negocio</a:t>
          </a:r>
          <a:r>
            <a:rPr lang="en-US" sz="1400" b="1" dirty="0" smtClean="0"/>
            <a:t> </a:t>
          </a:r>
          <a:endParaRPr lang="en-US" sz="1400" b="1" dirty="0"/>
        </a:p>
      </dgm:t>
    </dgm:pt>
    <dgm:pt modelId="{636BD4E1-027B-4075-8DF3-CB4930CDEF32}" type="parTrans" cxnId="{9EE22EC7-DA00-4FB1-A070-1A3BA2DA4BF6}">
      <dgm:prSet/>
      <dgm:spPr/>
      <dgm:t>
        <a:bodyPr/>
        <a:lstStyle/>
        <a:p>
          <a:endParaRPr lang="en-US"/>
        </a:p>
      </dgm:t>
    </dgm:pt>
    <dgm:pt modelId="{6446FCB3-981A-4116-9781-DF7DBF56CB0C}" type="sibTrans" cxnId="{9EE22EC7-DA00-4FB1-A070-1A3BA2DA4BF6}">
      <dgm:prSet/>
      <dgm:spPr>
        <a:solidFill>
          <a:srgbClr val="225D9C"/>
        </a:solidFill>
      </dgm:spPr>
      <dgm:t>
        <a:bodyPr/>
        <a:lstStyle/>
        <a:p>
          <a:endParaRPr lang="en-US"/>
        </a:p>
      </dgm:t>
    </dgm:pt>
    <dgm:pt modelId="{50638E21-1B81-4AD8-B882-4026DCAFDF0A}">
      <dgm:prSet phldrT="[Texto]" custT="1"/>
      <dgm:spPr>
        <a:solidFill>
          <a:srgbClr val="92D050"/>
        </a:solidFill>
      </dgm:spPr>
      <dgm:t>
        <a:bodyPr/>
        <a:lstStyle/>
        <a:p>
          <a:r>
            <a:rPr lang="en-US" sz="1300" b="0" dirty="0" err="1" smtClean="0"/>
            <a:t>Lanzar</a:t>
          </a:r>
          <a:r>
            <a:rPr lang="en-US" sz="1300" b="0" dirty="0" smtClean="0"/>
            <a:t> </a:t>
          </a:r>
          <a:r>
            <a:rPr lang="en-US" sz="1300" b="0" dirty="0" err="1" smtClean="0"/>
            <a:t>proyectos</a:t>
          </a:r>
          <a:r>
            <a:rPr lang="en-US" sz="1300" b="0" dirty="0" smtClean="0"/>
            <a:t> </a:t>
          </a:r>
          <a:r>
            <a:rPr lang="en-US" sz="1300" b="0" dirty="0" err="1" smtClean="0"/>
            <a:t>basados</a:t>
          </a:r>
          <a:r>
            <a:rPr lang="en-US" sz="1300" b="0" dirty="0" smtClean="0"/>
            <a:t> en </a:t>
          </a:r>
          <a:r>
            <a:rPr lang="en-US" sz="1300" b="1" dirty="0" smtClean="0"/>
            <a:t>TIC </a:t>
          </a:r>
          <a:r>
            <a:rPr lang="en-US" sz="1300" b="0" dirty="0" err="1" smtClean="0"/>
            <a:t>para</a:t>
          </a:r>
          <a:r>
            <a:rPr lang="en-US" sz="1300" b="0" dirty="0" smtClean="0"/>
            <a:t> </a:t>
          </a:r>
          <a:r>
            <a:rPr lang="en-US" sz="1300" b="0" dirty="0" err="1" smtClean="0"/>
            <a:t>eficiencia</a:t>
          </a:r>
          <a:r>
            <a:rPr lang="en-US" sz="1300" b="0" dirty="0" smtClean="0"/>
            <a:t> </a:t>
          </a:r>
          <a:r>
            <a:rPr lang="en-US" sz="1300" b="0" dirty="0" err="1" smtClean="0"/>
            <a:t>energética</a:t>
          </a:r>
          <a:r>
            <a:rPr lang="en-US" sz="1300" b="0" dirty="0" smtClean="0"/>
            <a:t> </a:t>
          </a:r>
          <a:r>
            <a:rPr lang="en-US" sz="1300" b="1" dirty="0" err="1" smtClean="0"/>
            <a:t>como</a:t>
          </a:r>
          <a:r>
            <a:rPr lang="en-US" sz="1300" b="1" dirty="0" smtClean="0"/>
            <a:t> </a:t>
          </a:r>
          <a:r>
            <a:rPr lang="en-US" sz="1300" b="1" dirty="0" err="1" smtClean="0"/>
            <a:t>Compra</a:t>
          </a:r>
          <a:r>
            <a:rPr lang="en-US" sz="1300" b="1" dirty="0" smtClean="0"/>
            <a:t> </a:t>
          </a:r>
          <a:r>
            <a:rPr lang="en-US" sz="1300" b="1" dirty="0" err="1" smtClean="0"/>
            <a:t>Pública</a:t>
          </a:r>
          <a:r>
            <a:rPr lang="en-US" sz="1300" b="1" dirty="0" smtClean="0"/>
            <a:t> </a:t>
          </a:r>
          <a:r>
            <a:rPr lang="en-US" sz="1300" b="1" dirty="0" err="1" smtClean="0"/>
            <a:t>Innovadora</a:t>
          </a:r>
          <a:endParaRPr lang="en-US" sz="1300" b="1" dirty="0"/>
        </a:p>
      </dgm:t>
    </dgm:pt>
    <dgm:pt modelId="{7C37FCE1-FEF0-4147-8162-B4E902AC4765}" type="parTrans" cxnId="{E1E87A89-D3F2-4CE8-B867-F31F1D9556A1}">
      <dgm:prSet/>
      <dgm:spPr/>
      <dgm:t>
        <a:bodyPr/>
        <a:lstStyle/>
        <a:p>
          <a:endParaRPr lang="en-US"/>
        </a:p>
      </dgm:t>
    </dgm:pt>
    <dgm:pt modelId="{52290088-5CE1-42EC-BFC6-A46714FFA491}" type="sibTrans" cxnId="{E1E87A89-D3F2-4CE8-B867-F31F1D9556A1}">
      <dgm:prSet/>
      <dgm:spPr>
        <a:solidFill>
          <a:srgbClr val="225D9C"/>
        </a:solidFill>
      </dgm:spPr>
      <dgm:t>
        <a:bodyPr/>
        <a:lstStyle/>
        <a:p>
          <a:endParaRPr lang="en-US"/>
        </a:p>
      </dgm:t>
    </dgm:pt>
    <dgm:pt modelId="{887B7AE9-BC5E-4640-B221-CBA925172D79}">
      <dgm:prSet phldrT="[Texto]" custT="1"/>
      <dgm:spPr>
        <a:solidFill>
          <a:srgbClr val="92D050"/>
        </a:solidFill>
      </dgm:spPr>
      <dgm:t>
        <a:bodyPr/>
        <a:lstStyle/>
        <a:p>
          <a:r>
            <a:rPr lang="en-US" sz="1300" b="0" dirty="0" err="1" smtClean="0"/>
            <a:t>Consideración</a:t>
          </a:r>
          <a:r>
            <a:rPr lang="en-US" sz="1300" b="0" dirty="0" smtClean="0"/>
            <a:t> del </a:t>
          </a:r>
          <a:r>
            <a:rPr lang="en-US" sz="1300" b="0" dirty="0" err="1" smtClean="0"/>
            <a:t>uso</a:t>
          </a:r>
          <a:r>
            <a:rPr lang="en-US" sz="1300" b="0" dirty="0" smtClean="0"/>
            <a:t> de </a:t>
          </a:r>
          <a:r>
            <a:rPr lang="en-US" sz="1300" b="1" dirty="0" smtClean="0"/>
            <a:t>TIC en</a:t>
          </a:r>
          <a:r>
            <a:rPr lang="en-US" sz="1300" b="0" dirty="0" smtClean="0"/>
            <a:t> los </a:t>
          </a:r>
          <a:r>
            <a:rPr lang="en-US" sz="1300" b="1" dirty="0" err="1" smtClean="0"/>
            <a:t>Concursos</a:t>
          </a:r>
          <a:r>
            <a:rPr lang="en-US" sz="1300" b="1" dirty="0" smtClean="0"/>
            <a:t> </a:t>
          </a:r>
          <a:r>
            <a:rPr lang="en-US" sz="1300" b="1" dirty="0" err="1" smtClean="0"/>
            <a:t>Públicos</a:t>
          </a:r>
          <a:r>
            <a:rPr lang="en-US" sz="1300" b="1" dirty="0" smtClean="0"/>
            <a:t> </a:t>
          </a:r>
          <a:r>
            <a:rPr lang="en-US" sz="1300" b="1" dirty="0" err="1" smtClean="0"/>
            <a:t>normales</a:t>
          </a:r>
          <a:endParaRPr lang="en-US" sz="1300" b="1" dirty="0"/>
        </a:p>
      </dgm:t>
    </dgm:pt>
    <dgm:pt modelId="{B5077B20-F0C8-4CB1-BF4B-F3CF34F8480F}" type="parTrans" cxnId="{C5198171-0D08-49B2-9F60-C137A82DD0DA}">
      <dgm:prSet/>
      <dgm:spPr/>
      <dgm:t>
        <a:bodyPr/>
        <a:lstStyle/>
        <a:p>
          <a:endParaRPr lang="en-US"/>
        </a:p>
      </dgm:t>
    </dgm:pt>
    <dgm:pt modelId="{E75841E7-E8C6-4368-8534-67B5FF13ACA9}" type="sibTrans" cxnId="{C5198171-0D08-49B2-9F60-C137A82DD0DA}">
      <dgm:prSet/>
      <dgm:spPr>
        <a:solidFill>
          <a:srgbClr val="225D9C"/>
        </a:solidFill>
      </dgm:spPr>
      <dgm:t>
        <a:bodyPr/>
        <a:lstStyle/>
        <a:p>
          <a:endParaRPr lang="en-US"/>
        </a:p>
      </dgm:t>
    </dgm:pt>
    <dgm:pt modelId="{8A0C7A18-1ADD-43EE-B463-E6FA477C77E3}">
      <dgm:prSet phldrT="[Texto]" custT="1"/>
      <dgm:spPr>
        <a:solidFill>
          <a:srgbClr val="92D050"/>
        </a:solidFill>
      </dgm:spPr>
      <dgm:t>
        <a:bodyPr/>
        <a:lstStyle/>
        <a:p>
          <a:r>
            <a:rPr lang="en-US" sz="1300" b="1" dirty="0" err="1" smtClean="0"/>
            <a:t>Incentivos</a:t>
          </a:r>
          <a:r>
            <a:rPr lang="en-US" sz="1300" b="1" dirty="0" smtClean="0"/>
            <a:t> </a:t>
          </a:r>
          <a:r>
            <a:rPr lang="en-US" sz="1300" b="1" dirty="0" err="1" smtClean="0"/>
            <a:t>Financieros</a:t>
          </a:r>
          <a:r>
            <a:rPr lang="en-US" sz="1300" b="1" dirty="0" smtClean="0"/>
            <a:t> </a:t>
          </a:r>
          <a:r>
            <a:rPr lang="en-US" sz="1300" b="0" dirty="0" err="1" smtClean="0"/>
            <a:t>desde</a:t>
          </a:r>
          <a:r>
            <a:rPr lang="en-US" sz="1300" b="0" dirty="0" smtClean="0"/>
            <a:t> la </a:t>
          </a:r>
          <a:r>
            <a:rPr lang="en-US" sz="1300" b="0" dirty="0" err="1" smtClean="0"/>
            <a:t>Administración</a:t>
          </a:r>
          <a:r>
            <a:rPr lang="en-US" sz="1300" b="0" dirty="0" smtClean="0"/>
            <a:t> </a:t>
          </a:r>
          <a:endParaRPr lang="en-US" sz="1300" b="0" dirty="0"/>
        </a:p>
      </dgm:t>
    </dgm:pt>
    <dgm:pt modelId="{5812705A-7B0D-4BFD-AE0C-820E394D0503}" type="parTrans" cxnId="{262C8846-D4AB-4685-9860-315F95DE0FD2}">
      <dgm:prSet/>
      <dgm:spPr/>
      <dgm:t>
        <a:bodyPr/>
        <a:lstStyle/>
        <a:p>
          <a:endParaRPr lang="en-US"/>
        </a:p>
      </dgm:t>
    </dgm:pt>
    <dgm:pt modelId="{13373D23-C68B-4A91-8E80-131786267DB1}" type="sibTrans" cxnId="{262C8846-D4AB-4685-9860-315F95DE0FD2}">
      <dgm:prSet/>
      <dgm:spPr>
        <a:solidFill>
          <a:srgbClr val="225D9C"/>
        </a:solidFill>
      </dgm:spPr>
      <dgm:t>
        <a:bodyPr/>
        <a:lstStyle/>
        <a:p>
          <a:endParaRPr lang="en-US"/>
        </a:p>
      </dgm:t>
    </dgm:pt>
    <dgm:pt modelId="{3A77E64C-77D3-4415-AB8C-535CF182DAF6}" type="pres">
      <dgm:prSet presAssocID="{9E44F892-C101-4A1A-8970-3F070075C3DC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071F731-0A69-43B5-8658-52DE9011842E}" type="pres">
      <dgm:prSet presAssocID="{4391F90D-D33A-41BB-BA4B-E8FFBF64E40B}" presName="node" presStyleLbl="node1" presStyleIdx="0" presStyleCnt="6" custScaleX="179578" custScaleY="179578" custRadScaleRad="97267" custRadScaleInc="416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D9A92E-E1A4-4C5D-B391-8231B783D14F}" type="pres">
      <dgm:prSet presAssocID="{5F04E2B2-C6B8-48A8-8F08-8EEFC745ECF2}" presName="sibTrans" presStyleLbl="sibTrans2D1" presStyleIdx="0" presStyleCnt="6"/>
      <dgm:spPr/>
      <dgm:t>
        <a:bodyPr/>
        <a:lstStyle/>
        <a:p>
          <a:endParaRPr lang="en-US"/>
        </a:p>
      </dgm:t>
    </dgm:pt>
    <dgm:pt modelId="{568C8D1E-3228-4FFE-8893-D83EE763B690}" type="pres">
      <dgm:prSet presAssocID="{5F04E2B2-C6B8-48A8-8F08-8EEFC745ECF2}" presName="connectorText" presStyleLbl="sibTrans2D1" presStyleIdx="0" presStyleCnt="6"/>
      <dgm:spPr/>
      <dgm:t>
        <a:bodyPr/>
        <a:lstStyle/>
        <a:p>
          <a:endParaRPr lang="en-US"/>
        </a:p>
      </dgm:t>
    </dgm:pt>
    <dgm:pt modelId="{8A149D31-D53A-4B01-B581-A9BD6689756E}" type="pres">
      <dgm:prSet presAssocID="{EAC230A0-84B2-45C2-A6EF-B77B944FB77D}" presName="node" presStyleLbl="node1" presStyleIdx="1" presStyleCnt="6" custScaleX="179578" custScaleY="179578" custRadScaleRad="199496" custRadScaleInc="3037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059A06-FFB9-4074-8DA1-614FBA02394B}" type="pres">
      <dgm:prSet presAssocID="{1D657B53-64A5-4242-AA1C-4AEA4BA30AC4}" presName="sibTrans" presStyleLbl="sibTrans2D1" presStyleIdx="1" presStyleCnt="6"/>
      <dgm:spPr/>
      <dgm:t>
        <a:bodyPr/>
        <a:lstStyle/>
        <a:p>
          <a:endParaRPr lang="en-US"/>
        </a:p>
      </dgm:t>
    </dgm:pt>
    <dgm:pt modelId="{C10879F0-C0AF-4042-963F-0F63F035D68A}" type="pres">
      <dgm:prSet presAssocID="{1D657B53-64A5-4242-AA1C-4AEA4BA30AC4}" presName="connectorText" presStyleLbl="sibTrans2D1" presStyleIdx="1" presStyleCnt="6"/>
      <dgm:spPr/>
      <dgm:t>
        <a:bodyPr/>
        <a:lstStyle/>
        <a:p>
          <a:endParaRPr lang="en-US"/>
        </a:p>
      </dgm:t>
    </dgm:pt>
    <dgm:pt modelId="{82DCC687-A310-4562-A73C-8006FD39FEBF}" type="pres">
      <dgm:prSet presAssocID="{8B27B6BB-95D8-4159-9232-0BC6FE3323C5}" presName="node" presStyleLbl="node1" presStyleIdx="2" presStyleCnt="6" custScaleX="179578" custScaleY="179578" custRadScaleRad="201286" custRadScaleInc="-2611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01134C-5B02-46FA-BF12-7B5B46439128}" type="pres">
      <dgm:prSet presAssocID="{6446FCB3-981A-4116-9781-DF7DBF56CB0C}" presName="sibTrans" presStyleLbl="sibTrans2D1" presStyleIdx="2" presStyleCnt="6"/>
      <dgm:spPr/>
      <dgm:t>
        <a:bodyPr/>
        <a:lstStyle/>
        <a:p>
          <a:endParaRPr lang="en-US"/>
        </a:p>
      </dgm:t>
    </dgm:pt>
    <dgm:pt modelId="{1440C3E2-794C-4D1F-B49F-B9495FD6DF42}" type="pres">
      <dgm:prSet presAssocID="{6446FCB3-981A-4116-9781-DF7DBF56CB0C}" presName="connectorText" presStyleLbl="sibTrans2D1" presStyleIdx="2" presStyleCnt="6"/>
      <dgm:spPr/>
      <dgm:t>
        <a:bodyPr/>
        <a:lstStyle/>
        <a:p>
          <a:endParaRPr lang="en-US"/>
        </a:p>
      </dgm:t>
    </dgm:pt>
    <dgm:pt modelId="{D7DC5AB8-968F-4701-A0B6-7582FA015185}" type="pres">
      <dgm:prSet presAssocID="{50638E21-1B81-4AD8-B882-4026DCAFDF0A}" presName="node" presStyleLbl="node1" presStyleIdx="3" presStyleCnt="6" custScaleX="179578" custScaleY="179578" custRadScaleRad="94038" custRadScaleInc="-4309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D1567E-C23A-4523-AA32-43B36024F3E6}" type="pres">
      <dgm:prSet presAssocID="{52290088-5CE1-42EC-BFC6-A46714FFA491}" presName="sibTrans" presStyleLbl="sibTrans2D1" presStyleIdx="3" presStyleCnt="6"/>
      <dgm:spPr/>
      <dgm:t>
        <a:bodyPr/>
        <a:lstStyle/>
        <a:p>
          <a:endParaRPr lang="en-US"/>
        </a:p>
      </dgm:t>
    </dgm:pt>
    <dgm:pt modelId="{9E7CD149-FEAA-40D5-A984-0FB17E35044E}" type="pres">
      <dgm:prSet presAssocID="{52290088-5CE1-42EC-BFC6-A46714FFA491}" presName="connectorText" presStyleLbl="sibTrans2D1" presStyleIdx="3" presStyleCnt="6"/>
      <dgm:spPr/>
      <dgm:t>
        <a:bodyPr/>
        <a:lstStyle/>
        <a:p>
          <a:endParaRPr lang="en-US"/>
        </a:p>
      </dgm:t>
    </dgm:pt>
    <dgm:pt modelId="{3F0B0D8D-3DFC-4026-B3B2-7C43FB2AA7B8}" type="pres">
      <dgm:prSet presAssocID="{887B7AE9-BC5E-4640-B221-CBA925172D79}" presName="node" presStyleLbl="node1" presStyleIdx="4" presStyleCnt="6" custScaleX="179578" custScaleY="179578" custRadScaleRad="162050" custRadScaleInc="179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F58EF-C5DD-4F39-860E-4ED28EE83CD0}" type="pres">
      <dgm:prSet presAssocID="{E75841E7-E8C6-4368-8534-67B5FF13ACA9}" presName="sibTrans" presStyleLbl="sibTrans2D1" presStyleIdx="4" presStyleCnt="6"/>
      <dgm:spPr/>
      <dgm:t>
        <a:bodyPr/>
        <a:lstStyle/>
        <a:p>
          <a:endParaRPr lang="en-US"/>
        </a:p>
      </dgm:t>
    </dgm:pt>
    <dgm:pt modelId="{A29E989C-B9A4-4C3F-A8AB-3706C1BFF083}" type="pres">
      <dgm:prSet presAssocID="{E75841E7-E8C6-4368-8534-67B5FF13ACA9}" presName="connectorText" presStyleLbl="sibTrans2D1" presStyleIdx="4" presStyleCnt="6"/>
      <dgm:spPr/>
      <dgm:t>
        <a:bodyPr/>
        <a:lstStyle/>
        <a:p>
          <a:endParaRPr lang="en-US"/>
        </a:p>
      </dgm:t>
    </dgm:pt>
    <dgm:pt modelId="{75734CF6-9F97-4D7D-9B21-D193EE2D357B}" type="pres">
      <dgm:prSet presAssocID="{8A0C7A18-1ADD-43EE-B463-E6FA477C77E3}" presName="node" presStyleLbl="node1" presStyleIdx="5" presStyleCnt="6" custScaleX="179578" custScaleY="179578" custRadScaleRad="166445" custRadScaleInc="-1567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B9FC2C-FD16-475A-893F-DC7648F2DE80}" type="pres">
      <dgm:prSet presAssocID="{13373D23-C68B-4A91-8E80-131786267DB1}" presName="sibTrans" presStyleLbl="sibTrans2D1" presStyleIdx="5" presStyleCnt="6"/>
      <dgm:spPr/>
      <dgm:t>
        <a:bodyPr/>
        <a:lstStyle/>
        <a:p>
          <a:endParaRPr lang="en-US"/>
        </a:p>
      </dgm:t>
    </dgm:pt>
    <dgm:pt modelId="{C0B339C2-A086-427D-985C-B823E5B50CBA}" type="pres">
      <dgm:prSet presAssocID="{13373D23-C68B-4A91-8E80-131786267DB1}" presName="connectorText" presStyleLbl="sibTrans2D1" presStyleIdx="5" presStyleCnt="6"/>
      <dgm:spPr/>
      <dgm:t>
        <a:bodyPr/>
        <a:lstStyle/>
        <a:p>
          <a:endParaRPr lang="en-US"/>
        </a:p>
      </dgm:t>
    </dgm:pt>
  </dgm:ptLst>
  <dgm:cxnLst>
    <dgm:cxn modelId="{D203CA9C-07BE-4D22-BF85-A61991ADB922}" type="presOf" srcId="{13373D23-C68B-4A91-8E80-131786267DB1}" destId="{C0B339C2-A086-427D-985C-B823E5B50CBA}" srcOrd="1" destOrd="0" presId="urn:microsoft.com/office/officeart/2005/8/layout/cycle2"/>
    <dgm:cxn modelId="{BB8EEEF3-DB99-44AD-A9CB-7DB5F19CEB34}" type="presOf" srcId="{1D657B53-64A5-4242-AA1C-4AEA4BA30AC4}" destId="{C10879F0-C0AF-4042-963F-0F63F035D68A}" srcOrd="1" destOrd="0" presId="urn:microsoft.com/office/officeart/2005/8/layout/cycle2"/>
    <dgm:cxn modelId="{26D227DE-06E5-4337-B06F-2C4B23FAF995}" type="presOf" srcId="{13373D23-C68B-4A91-8E80-131786267DB1}" destId="{D3B9FC2C-FD16-475A-893F-DC7648F2DE80}" srcOrd="0" destOrd="0" presId="urn:microsoft.com/office/officeart/2005/8/layout/cycle2"/>
    <dgm:cxn modelId="{A027C4A8-C6EA-4AA2-8300-DCFB8BBE44A6}" srcId="{9E44F892-C101-4A1A-8970-3F070075C3DC}" destId="{4391F90D-D33A-41BB-BA4B-E8FFBF64E40B}" srcOrd="0" destOrd="0" parTransId="{EA7F6A1E-4FBD-47B9-A6B0-CE2EC7B7B674}" sibTransId="{5F04E2B2-C6B8-48A8-8F08-8EEFC745ECF2}"/>
    <dgm:cxn modelId="{B6C0ECB3-980E-4F11-A3C0-8F5317E5D939}" type="presOf" srcId="{9E44F892-C101-4A1A-8970-3F070075C3DC}" destId="{3A77E64C-77D3-4415-AB8C-535CF182DAF6}" srcOrd="0" destOrd="0" presId="urn:microsoft.com/office/officeart/2005/8/layout/cycle2"/>
    <dgm:cxn modelId="{F88A0C30-37BA-46A5-A9CA-630EBA438CF5}" type="presOf" srcId="{50638E21-1B81-4AD8-B882-4026DCAFDF0A}" destId="{D7DC5AB8-968F-4701-A0B6-7582FA015185}" srcOrd="0" destOrd="0" presId="urn:microsoft.com/office/officeart/2005/8/layout/cycle2"/>
    <dgm:cxn modelId="{8428AC25-3B47-469C-85E7-2A6105154498}" type="presOf" srcId="{1D657B53-64A5-4242-AA1C-4AEA4BA30AC4}" destId="{B0059A06-FFB9-4074-8DA1-614FBA02394B}" srcOrd="0" destOrd="0" presId="urn:microsoft.com/office/officeart/2005/8/layout/cycle2"/>
    <dgm:cxn modelId="{55EC9BD1-3CFB-4605-97B7-17497BEBC2D4}" type="presOf" srcId="{8A0C7A18-1ADD-43EE-B463-E6FA477C77E3}" destId="{75734CF6-9F97-4D7D-9B21-D193EE2D357B}" srcOrd="0" destOrd="0" presId="urn:microsoft.com/office/officeart/2005/8/layout/cycle2"/>
    <dgm:cxn modelId="{9EE22EC7-DA00-4FB1-A070-1A3BA2DA4BF6}" srcId="{9E44F892-C101-4A1A-8970-3F070075C3DC}" destId="{8B27B6BB-95D8-4159-9232-0BC6FE3323C5}" srcOrd="2" destOrd="0" parTransId="{636BD4E1-027B-4075-8DF3-CB4930CDEF32}" sibTransId="{6446FCB3-981A-4116-9781-DF7DBF56CB0C}"/>
    <dgm:cxn modelId="{E1E87A89-D3F2-4CE8-B867-F31F1D9556A1}" srcId="{9E44F892-C101-4A1A-8970-3F070075C3DC}" destId="{50638E21-1B81-4AD8-B882-4026DCAFDF0A}" srcOrd="3" destOrd="0" parTransId="{7C37FCE1-FEF0-4147-8162-B4E902AC4765}" sibTransId="{52290088-5CE1-42EC-BFC6-A46714FFA491}"/>
    <dgm:cxn modelId="{E103322A-0F54-48D0-A335-9B4D87ADE297}" type="presOf" srcId="{5F04E2B2-C6B8-48A8-8F08-8EEFC745ECF2}" destId="{C9D9A92E-E1A4-4C5D-B391-8231B783D14F}" srcOrd="0" destOrd="0" presId="urn:microsoft.com/office/officeart/2005/8/layout/cycle2"/>
    <dgm:cxn modelId="{EFD6A8C3-EE68-4500-917F-1AD1587700EE}" type="presOf" srcId="{52290088-5CE1-42EC-BFC6-A46714FFA491}" destId="{9E7CD149-FEAA-40D5-A984-0FB17E35044E}" srcOrd="1" destOrd="0" presId="urn:microsoft.com/office/officeart/2005/8/layout/cycle2"/>
    <dgm:cxn modelId="{54E8DB78-774D-4FDE-9025-CDE19A0A6370}" type="presOf" srcId="{6446FCB3-981A-4116-9781-DF7DBF56CB0C}" destId="{1440C3E2-794C-4D1F-B49F-B9495FD6DF42}" srcOrd="1" destOrd="0" presId="urn:microsoft.com/office/officeart/2005/8/layout/cycle2"/>
    <dgm:cxn modelId="{4E59362F-1E18-4C7C-8950-D16D889AE949}" srcId="{9E44F892-C101-4A1A-8970-3F070075C3DC}" destId="{EAC230A0-84B2-45C2-A6EF-B77B944FB77D}" srcOrd="1" destOrd="0" parTransId="{A4C69715-A38B-4EB7-8ADE-32E2005F266F}" sibTransId="{1D657B53-64A5-4242-AA1C-4AEA4BA30AC4}"/>
    <dgm:cxn modelId="{6FB9A90B-9FE7-42BD-8E8B-A6D375A7E8C9}" type="presOf" srcId="{E75841E7-E8C6-4368-8534-67B5FF13ACA9}" destId="{7D7F58EF-C5DD-4F39-860E-4ED28EE83CD0}" srcOrd="0" destOrd="0" presId="urn:microsoft.com/office/officeart/2005/8/layout/cycle2"/>
    <dgm:cxn modelId="{B44C9117-BB39-4700-BE1D-C6BC6CC2A486}" type="presOf" srcId="{5F04E2B2-C6B8-48A8-8F08-8EEFC745ECF2}" destId="{568C8D1E-3228-4FFE-8893-D83EE763B690}" srcOrd="1" destOrd="0" presId="urn:microsoft.com/office/officeart/2005/8/layout/cycle2"/>
    <dgm:cxn modelId="{F4416751-1F49-47B6-94B1-9BBDFCD25CCE}" type="presOf" srcId="{EAC230A0-84B2-45C2-A6EF-B77B944FB77D}" destId="{8A149D31-D53A-4B01-B581-A9BD6689756E}" srcOrd="0" destOrd="0" presId="urn:microsoft.com/office/officeart/2005/8/layout/cycle2"/>
    <dgm:cxn modelId="{B1DE270F-475A-4776-823C-3A2C9A201912}" type="presOf" srcId="{8B27B6BB-95D8-4159-9232-0BC6FE3323C5}" destId="{82DCC687-A310-4562-A73C-8006FD39FEBF}" srcOrd="0" destOrd="0" presId="urn:microsoft.com/office/officeart/2005/8/layout/cycle2"/>
    <dgm:cxn modelId="{6D8B99F1-6102-43B4-A767-B14C59B9035D}" type="presOf" srcId="{52290088-5CE1-42EC-BFC6-A46714FFA491}" destId="{CAD1567E-C23A-4523-AA32-43B36024F3E6}" srcOrd="0" destOrd="0" presId="urn:microsoft.com/office/officeart/2005/8/layout/cycle2"/>
    <dgm:cxn modelId="{51038B9D-3765-42E3-B8D9-3CD49A1B2F06}" type="presOf" srcId="{6446FCB3-981A-4116-9781-DF7DBF56CB0C}" destId="{F501134C-5B02-46FA-BF12-7B5B46439128}" srcOrd="0" destOrd="0" presId="urn:microsoft.com/office/officeart/2005/8/layout/cycle2"/>
    <dgm:cxn modelId="{C5198171-0D08-49B2-9F60-C137A82DD0DA}" srcId="{9E44F892-C101-4A1A-8970-3F070075C3DC}" destId="{887B7AE9-BC5E-4640-B221-CBA925172D79}" srcOrd="4" destOrd="0" parTransId="{B5077B20-F0C8-4CB1-BF4B-F3CF34F8480F}" sibTransId="{E75841E7-E8C6-4368-8534-67B5FF13ACA9}"/>
    <dgm:cxn modelId="{262C8846-D4AB-4685-9860-315F95DE0FD2}" srcId="{9E44F892-C101-4A1A-8970-3F070075C3DC}" destId="{8A0C7A18-1ADD-43EE-B463-E6FA477C77E3}" srcOrd="5" destOrd="0" parTransId="{5812705A-7B0D-4BFD-AE0C-820E394D0503}" sibTransId="{13373D23-C68B-4A91-8E80-131786267DB1}"/>
    <dgm:cxn modelId="{05B6AC41-EC81-44D6-AA03-31597FB7F6D8}" type="presOf" srcId="{4391F90D-D33A-41BB-BA4B-E8FFBF64E40B}" destId="{6071F731-0A69-43B5-8658-52DE9011842E}" srcOrd="0" destOrd="0" presId="urn:microsoft.com/office/officeart/2005/8/layout/cycle2"/>
    <dgm:cxn modelId="{FEB76D7A-7AEF-4688-9296-368CA7EF0E8B}" type="presOf" srcId="{E75841E7-E8C6-4368-8534-67B5FF13ACA9}" destId="{A29E989C-B9A4-4C3F-A8AB-3706C1BFF083}" srcOrd="1" destOrd="0" presId="urn:microsoft.com/office/officeart/2005/8/layout/cycle2"/>
    <dgm:cxn modelId="{DFD7B43B-F8D9-42EF-BB19-F54222EED639}" type="presOf" srcId="{887B7AE9-BC5E-4640-B221-CBA925172D79}" destId="{3F0B0D8D-3DFC-4026-B3B2-7C43FB2AA7B8}" srcOrd="0" destOrd="0" presId="urn:microsoft.com/office/officeart/2005/8/layout/cycle2"/>
    <dgm:cxn modelId="{BD8F835D-4EE1-43DD-905F-F4EFDF5A442C}" type="presParOf" srcId="{3A77E64C-77D3-4415-AB8C-535CF182DAF6}" destId="{6071F731-0A69-43B5-8658-52DE9011842E}" srcOrd="0" destOrd="0" presId="urn:microsoft.com/office/officeart/2005/8/layout/cycle2"/>
    <dgm:cxn modelId="{FD7391B8-47A4-43BF-8D9C-EBCD84FF882F}" type="presParOf" srcId="{3A77E64C-77D3-4415-AB8C-535CF182DAF6}" destId="{C9D9A92E-E1A4-4C5D-B391-8231B783D14F}" srcOrd="1" destOrd="0" presId="urn:microsoft.com/office/officeart/2005/8/layout/cycle2"/>
    <dgm:cxn modelId="{B386653A-3A55-4E18-9CDC-3E0E641EA620}" type="presParOf" srcId="{C9D9A92E-E1A4-4C5D-B391-8231B783D14F}" destId="{568C8D1E-3228-4FFE-8893-D83EE763B690}" srcOrd="0" destOrd="0" presId="urn:microsoft.com/office/officeart/2005/8/layout/cycle2"/>
    <dgm:cxn modelId="{DC93857B-32BE-41CC-B4B6-70EB2D535D51}" type="presParOf" srcId="{3A77E64C-77D3-4415-AB8C-535CF182DAF6}" destId="{8A149D31-D53A-4B01-B581-A9BD6689756E}" srcOrd="2" destOrd="0" presId="urn:microsoft.com/office/officeart/2005/8/layout/cycle2"/>
    <dgm:cxn modelId="{F53FC818-B49F-438F-9524-2832D4CAEBFA}" type="presParOf" srcId="{3A77E64C-77D3-4415-AB8C-535CF182DAF6}" destId="{B0059A06-FFB9-4074-8DA1-614FBA02394B}" srcOrd="3" destOrd="0" presId="urn:microsoft.com/office/officeart/2005/8/layout/cycle2"/>
    <dgm:cxn modelId="{6D0C8FB3-A3FD-4419-BAC6-44B2F5DC8631}" type="presParOf" srcId="{B0059A06-FFB9-4074-8DA1-614FBA02394B}" destId="{C10879F0-C0AF-4042-963F-0F63F035D68A}" srcOrd="0" destOrd="0" presId="urn:microsoft.com/office/officeart/2005/8/layout/cycle2"/>
    <dgm:cxn modelId="{3AF3D813-F587-4AF4-A065-2587DF26EE29}" type="presParOf" srcId="{3A77E64C-77D3-4415-AB8C-535CF182DAF6}" destId="{82DCC687-A310-4562-A73C-8006FD39FEBF}" srcOrd="4" destOrd="0" presId="urn:microsoft.com/office/officeart/2005/8/layout/cycle2"/>
    <dgm:cxn modelId="{54233BAA-4DEC-43BE-88F5-E6A64E372661}" type="presParOf" srcId="{3A77E64C-77D3-4415-AB8C-535CF182DAF6}" destId="{F501134C-5B02-46FA-BF12-7B5B46439128}" srcOrd="5" destOrd="0" presId="urn:microsoft.com/office/officeart/2005/8/layout/cycle2"/>
    <dgm:cxn modelId="{226ECC7B-1578-458B-8275-C50CFA4C2722}" type="presParOf" srcId="{F501134C-5B02-46FA-BF12-7B5B46439128}" destId="{1440C3E2-794C-4D1F-B49F-B9495FD6DF42}" srcOrd="0" destOrd="0" presId="urn:microsoft.com/office/officeart/2005/8/layout/cycle2"/>
    <dgm:cxn modelId="{AD6B4093-81D5-4788-A929-520CF5B76DD9}" type="presParOf" srcId="{3A77E64C-77D3-4415-AB8C-535CF182DAF6}" destId="{D7DC5AB8-968F-4701-A0B6-7582FA015185}" srcOrd="6" destOrd="0" presId="urn:microsoft.com/office/officeart/2005/8/layout/cycle2"/>
    <dgm:cxn modelId="{F8B51B14-0A1A-4FF1-A580-C28EA90A3042}" type="presParOf" srcId="{3A77E64C-77D3-4415-AB8C-535CF182DAF6}" destId="{CAD1567E-C23A-4523-AA32-43B36024F3E6}" srcOrd="7" destOrd="0" presId="urn:microsoft.com/office/officeart/2005/8/layout/cycle2"/>
    <dgm:cxn modelId="{0A9F5949-3A0C-4F58-8BC3-D7B0D4689627}" type="presParOf" srcId="{CAD1567E-C23A-4523-AA32-43B36024F3E6}" destId="{9E7CD149-FEAA-40D5-A984-0FB17E35044E}" srcOrd="0" destOrd="0" presId="urn:microsoft.com/office/officeart/2005/8/layout/cycle2"/>
    <dgm:cxn modelId="{72561A05-7937-4FE2-8098-8D38FE2B110A}" type="presParOf" srcId="{3A77E64C-77D3-4415-AB8C-535CF182DAF6}" destId="{3F0B0D8D-3DFC-4026-B3B2-7C43FB2AA7B8}" srcOrd="8" destOrd="0" presId="urn:microsoft.com/office/officeart/2005/8/layout/cycle2"/>
    <dgm:cxn modelId="{F89CEB88-059E-40F5-96B3-44B472A12499}" type="presParOf" srcId="{3A77E64C-77D3-4415-AB8C-535CF182DAF6}" destId="{7D7F58EF-C5DD-4F39-860E-4ED28EE83CD0}" srcOrd="9" destOrd="0" presId="urn:microsoft.com/office/officeart/2005/8/layout/cycle2"/>
    <dgm:cxn modelId="{F970479B-96AD-4380-8493-DF984BF4A4C1}" type="presParOf" srcId="{7D7F58EF-C5DD-4F39-860E-4ED28EE83CD0}" destId="{A29E989C-B9A4-4C3F-A8AB-3706C1BFF083}" srcOrd="0" destOrd="0" presId="urn:microsoft.com/office/officeart/2005/8/layout/cycle2"/>
    <dgm:cxn modelId="{CAC880D2-98EB-4928-A17A-1C4EDBEE667E}" type="presParOf" srcId="{3A77E64C-77D3-4415-AB8C-535CF182DAF6}" destId="{75734CF6-9F97-4D7D-9B21-D193EE2D357B}" srcOrd="10" destOrd="0" presId="urn:microsoft.com/office/officeart/2005/8/layout/cycle2"/>
    <dgm:cxn modelId="{07DEC468-4554-4121-9B75-0C2A98DDAD4C}" type="presParOf" srcId="{3A77E64C-77D3-4415-AB8C-535CF182DAF6}" destId="{D3B9FC2C-FD16-475A-893F-DC7648F2DE80}" srcOrd="11" destOrd="0" presId="urn:microsoft.com/office/officeart/2005/8/layout/cycle2"/>
    <dgm:cxn modelId="{4F5BFD74-341B-49B2-8AAC-45E6ED15299B}" type="presParOf" srcId="{D3B9FC2C-FD16-475A-893F-DC7648F2DE80}" destId="{C0B339C2-A086-427D-985C-B823E5B50CB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E44F892-C101-4A1A-8970-3F070075C3DC}" type="doc">
      <dgm:prSet loTypeId="urn:microsoft.com/office/officeart/2005/8/layout/cycle2" loCatId="cycle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4391F90D-D33A-41BB-BA4B-E8FFBF64E40B}">
      <dgm:prSet phldrT="[Texto]" custT="1"/>
      <dgm:spPr>
        <a:solidFill>
          <a:srgbClr val="9CCE4F"/>
        </a:solidFill>
      </dgm:spPr>
      <dgm:t>
        <a:bodyPr/>
        <a:lstStyle/>
        <a:p>
          <a:r>
            <a:rPr lang="en-US" sz="1300" b="0" dirty="0" err="1" smtClean="0"/>
            <a:t>Es</a:t>
          </a:r>
          <a:r>
            <a:rPr lang="en-US" sz="1300" b="0" dirty="0" smtClean="0"/>
            <a:t> </a:t>
          </a:r>
          <a:r>
            <a:rPr lang="en-US" sz="1300" b="0" dirty="0" err="1" smtClean="0"/>
            <a:t>necesario</a:t>
          </a:r>
          <a:r>
            <a:rPr lang="en-US" sz="1300" b="0" dirty="0" smtClean="0"/>
            <a:t> un </a:t>
          </a:r>
          <a:r>
            <a:rPr lang="en-US" sz="1300" b="1" dirty="0" err="1" smtClean="0"/>
            <a:t>esfuerzo</a:t>
          </a:r>
          <a:r>
            <a:rPr lang="en-US" sz="1300" b="1" dirty="0" smtClean="0"/>
            <a:t> </a:t>
          </a:r>
          <a:r>
            <a:rPr lang="en-US" sz="1300" b="1" dirty="0" err="1" smtClean="0"/>
            <a:t>europeo</a:t>
          </a:r>
          <a:r>
            <a:rPr lang="en-US" sz="1300" b="1" dirty="0" smtClean="0"/>
            <a:t> </a:t>
          </a:r>
          <a:r>
            <a:rPr lang="en-US" sz="1300" b="0" dirty="0" err="1" smtClean="0"/>
            <a:t>hacia</a:t>
          </a:r>
          <a:r>
            <a:rPr lang="en-US" sz="1300" b="0" dirty="0" smtClean="0"/>
            <a:t> la  </a:t>
          </a:r>
          <a:r>
            <a:rPr lang="en-US" sz="1300" b="1" dirty="0" err="1" smtClean="0"/>
            <a:t>estandarización</a:t>
          </a:r>
          <a:endParaRPr lang="en-US" sz="1300" b="1" dirty="0"/>
        </a:p>
      </dgm:t>
    </dgm:pt>
    <dgm:pt modelId="{EA7F6A1E-4FBD-47B9-A6B0-CE2EC7B7B674}" type="parTrans" cxnId="{A027C4A8-C6EA-4AA2-8300-DCFB8BBE44A6}">
      <dgm:prSet/>
      <dgm:spPr/>
      <dgm:t>
        <a:bodyPr/>
        <a:lstStyle/>
        <a:p>
          <a:endParaRPr lang="en-US"/>
        </a:p>
      </dgm:t>
    </dgm:pt>
    <dgm:pt modelId="{5F04E2B2-C6B8-48A8-8F08-8EEFC745ECF2}" type="sibTrans" cxnId="{A027C4A8-C6EA-4AA2-8300-DCFB8BBE44A6}">
      <dgm:prSet/>
      <dgm:spPr>
        <a:solidFill>
          <a:srgbClr val="007FBF"/>
        </a:solidFill>
      </dgm:spPr>
      <dgm:t>
        <a:bodyPr/>
        <a:lstStyle/>
        <a:p>
          <a:endParaRPr lang="en-US"/>
        </a:p>
      </dgm:t>
    </dgm:pt>
    <dgm:pt modelId="{8B27B6BB-95D8-4159-9232-0BC6FE3323C5}">
      <dgm:prSet phldrT="[Texto]" custT="1"/>
      <dgm:spPr>
        <a:solidFill>
          <a:srgbClr val="9CCE4F"/>
        </a:solidFill>
      </dgm:spPr>
      <dgm:t>
        <a:bodyPr/>
        <a:lstStyle/>
        <a:p>
          <a:r>
            <a:rPr lang="en-US" sz="1400" b="1" dirty="0" err="1" smtClean="0"/>
            <a:t>Capacitación</a:t>
          </a:r>
          <a:r>
            <a:rPr lang="en-US" sz="1400" b="1" dirty="0" smtClean="0"/>
            <a:t> </a:t>
          </a:r>
          <a:r>
            <a:rPr lang="en-US" sz="1400" b="1" dirty="0" err="1" smtClean="0"/>
            <a:t>técnica</a:t>
          </a:r>
          <a:r>
            <a:rPr lang="en-US" sz="1400" b="1" dirty="0" smtClean="0"/>
            <a:t> </a:t>
          </a:r>
          <a:r>
            <a:rPr lang="en-US" sz="1400" b="0" dirty="0" smtClean="0"/>
            <a:t>a </a:t>
          </a:r>
          <a:r>
            <a:rPr lang="en-US" sz="1400" b="0" dirty="0" err="1" smtClean="0"/>
            <a:t>todos</a:t>
          </a:r>
          <a:r>
            <a:rPr lang="en-US" sz="1400" b="0" dirty="0" smtClean="0"/>
            <a:t> los </a:t>
          </a:r>
          <a:r>
            <a:rPr lang="en-US" sz="1400" b="0" dirty="0" err="1" smtClean="0"/>
            <a:t>niveles</a:t>
          </a:r>
          <a:endParaRPr lang="en-US" sz="1400" b="0" dirty="0"/>
        </a:p>
      </dgm:t>
    </dgm:pt>
    <dgm:pt modelId="{636BD4E1-027B-4075-8DF3-CB4930CDEF32}" type="parTrans" cxnId="{9EE22EC7-DA00-4FB1-A070-1A3BA2DA4BF6}">
      <dgm:prSet/>
      <dgm:spPr/>
      <dgm:t>
        <a:bodyPr/>
        <a:lstStyle/>
        <a:p>
          <a:endParaRPr lang="en-US"/>
        </a:p>
      </dgm:t>
    </dgm:pt>
    <dgm:pt modelId="{6446FCB3-981A-4116-9781-DF7DBF56CB0C}" type="sibTrans" cxnId="{9EE22EC7-DA00-4FB1-A070-1A3BA2DA4BF6}">
      <dgm:prSet/>
      <dgm:spPr>
        <a:solidFill>
          <a:srgbClr val="007FBF"/>
        </a:solidFill>
      </dgm:spPr>
      <dgm:t>
        <a:bodyPr/>
        <a:lstStyle/>
        <a:p>
          <a:endParaRPr lang="en-US"/>
        </a:p>
      </dgm:t>
    </dgm:pt>
    <dgm:pt modelId="{0B41D1E5-6759-4F7D-9B71-B4E721ACFA4A}">
      <dgm:prSet phldrT="[Texto]" custT="1"/>
      <dgm:spPr>
        <a:solidFill>
          <a:srgbClr val="9CCE4F"/>
        </a:solidFill>
      </dgm:spPr>
      <dgm:t>
        <a:bodyPr/>
        <a:lstStyle/>
        <a:p>
          <a:r>
            <a:rPr lang="en-US" sz="1300" b="0" dirty="0" err="1" smtClean="0"/>
            <a:t>Incluir</a:t>
          </a:r>
          <a:r>
            <a:rPr lang="en-US" sz="1300" b="1" dirty="0" smtClean="0"/>
            <a:t> </a:t>
          </a:r>
          <a:r>
            <a:rPr lang="en-US" sz="1300" b="1" dirty="0" err="1" smtClean="0"/>
            <a:t>soluciones</a:t>
          </a:r>
          <a:r>
            <a:rPr lang="en-US" sz="1300" b="1" dirty="0" smtClean="0"/>
            <a:t> TIC en un </a:t>
          </a:r>
          <a:r>
            <a:rPr lang="en-US" sz="1300" b="1" dirty="0" err="1" smtClean="0"/>
            <a:t>paquete</a:t>
          </a:r>
          <a:r>
            <a:rPr lang="en-US" sz="1300" b="1" dirty="0" smtClean="0"/>
            <a:t> </a:t>
          </a:r>
          <a:r>
            <a:rPr lang="en-US" sz="1300" b="1" dirty="0" err="1" smtClean="0"/>
            <a:t>junto</a:t>
          </a:r>
          <a:r>
            <a:rPr lang="en-US" sz="1300" b="1" dirty="0" smtClean="0"/>
            <a:t> con </a:t>
          </a:r>
          <a:r>
            <a:rPr lang="en-US" sz="1300" b="1" dirty="0" err="1" smtClean="0"/>
            <a:t>otros</a:t>
          </a:r>
          <a:r>
            <a:rPr lang="en-US" sz="1300" b="1" dirty="0" smtClean="0"/>
            <a:t> </a:t>
          </a:r>
          <a:r>
            <a:rPr lang="en-US" sz="1300" b="1" dirty="0" err="1" smtClean="0"/>
            <a:t>servicios</a:t>
          </a:r>
          <a:r>
            <a:rPr lang="en-US" sz="1300" b="1" dirty="0" smtClean="0"/>
            <a:t> </a:t>
          </a:r>
          <a:r>
            <a:rPr lang="en-US" sz="1300" b="1" dirty="0" err="1" smtClean="0"/>
            <a:t>exitentes</a:t>
          </a:r>
          <a:r>
            <a:rPr lang="en-US" sz="1300" b="1" dirty="0" smtClean="0"/>
            <a:t> </a:t>
          </a:r>
          <a:r>
            <a:rPr lang="en-US" sz="1300" b="0" dirty="0" err="1" smtClean="0"/>
            <a:t>para</a:t>
          </a:r>
          <a:r>
            <a:rPr lang="en-US" sz="1300" b="0" dirty="0" smtClean="0"/>
            <a:t> </a:t>
          </a:r>
          <a:r>
            <a:rPr lang="en-US" sz="1300" b="0" dirty="0" err="1" smtClean="0"/>
            <a:t>edificios</a:t>
          </a:r>
          <a:r>
            <a:rPr lang="en-US" sz="1300" b="0" dirty="0" smtClean="0"/>
            <a:t> </a:t>
          </a:r>
          <a:r>
            <a:rPr lang="en-US" sz="1300" b="0" dirty="0" err="1" smtClean="0"/>
            <a:t>nuevos</a:t>
          </a:r>
          <a:r>
            <a:rPr lang="en-US" sz="1300" b="0" dirty="0" smtClean="0"/>
            <a:t> o </a:t>
          </a:r>
          <a:r>
            <a:rPr lang="en-US" sz="1300" b="0" dirty="0" err="1" smtClean="0"/>
            <a:t>rehabilitación</a:t>
          </a:r>
          <a:endParaRPr lang="en-US" sz="1300" b="0" dirty="0"/>
        </a:p>
      </dgm:t>
    </dgm:pt>
    <dgm:pt modelId="{97D26B8B-9D2B-43B1-88B0-8356B5EE6A65}" type="parTrans" cxnId="{3FCDAFD5-C1AE-45C8-B371-BE0D1E96BFB1}">
      <dgm:prSet/>
      <dgm:spPr/>
      <dgm:t>
        <a:bodyPr/>
        <a:lstStyle/>
        <a:p>
          <a:endParaRPr lang="en-US"/>
        </a:p>
      </dgm:t>
    </dgm:pt>
    <dgm:pt modelId="{0F2CAC2C-B5FC-4B9F-96EF-56E51ABE2949}" type="sibTrans" cxnId="{3FCDAFD5-C1AE-45C8-B371-BE0D1E96BFB1}">
      <dgm:prSet/>
      <dgm:spPr>
        <a:solidFill>
          <a:srgbClr val="007FBF"/>
        </a:solidFill>
      </dgm:spPr>
      <dgm:t>
        <a:bodyPr/>
        <a:lstStyle/>
        <a:p>
          <a:endParaRPr lang="en-US"/>
        </a:p>
      </dgm:t>
    </dgm:pt>
    <dgm:pt modelId="{A259871A-AE34-419E-B661-17B9AEAFEF3C}">
      <dgm:prSet phldrT="[Texto]" custT="1"/>
      <dgm:spPr>
        <a:solidFill>
          <a:srgbClr val="9CCE4F"/>
        </a:solidFill>
      </dgm:spPr>
      <dgm:t>
        <a:bodyPr/>
        <a:lstStyle/>
        <a:p>
          <a:r>
            <a:rPr lang="en-US" sz="1400" b="0" dirty="0" err="1" smtClean="0"/>
            <a:t>Disponer</a:t>
          </a:r>
          <a:r>
            <a:rPr lang="en-US" sz="1400" b="0" dirty="0" smtClean="0"/>
            <a:t> de </a:t>
          </a:r>
          <a:r>
            <a:rPr lang="en-US" sz="1400" b="0" dirty="0" err="1" smtClean="0"/>
            <a:t>servicios</a:t>
          </a:r>
          <a:r>
            <a:rPr lang="en-US" sz="1400" b="0" dirty="0" smtClean="0"/>
            <a:t> de </a:t>
          </a:r>
          <a:r>
            <a:rPr lang="en-US" sz="1400" b="0" dirty="0" err="1" smtClean="0"/>
            <a:t>soporte</a:t>
          </a:r>
          <a:r>
            <a:rPr lang="en-US" sz="1400" b="0" dirty="0" smtClean="0"/>
            <a:t> al </a:t>
          </a:r>
          <a:r>
            <a:rPr lang="en-US" sz="1400" b="0" dirty="0" err="1" smtClean="0"/>
            <a:t>cliente</a:t>
          </a:r>
          <a:r>
            <a:rPr lang="en-US" sz="1400" b="0" dirty="0" smtClean="0"/>
            <a:t> </a:t>
          </a:r>
          <a:r>
            <a:rPr lang="en-US" sz="1400" b="1" dirty="0" smtClean="0"/>
            <a:t>(Helpdesk)</a:t>
          </a:r>
          <a:endParaRPr lang="en-US" sz="1400" b="1" dirty="0"/>
        </a:p>
      </dgm:t>
    </dgm:pt>
    <dgm:pt modelId="{FDF6096F-8DDA-475F-B1D9-3DB24430BEF1}" type="parTrans" cxnId="{37C2E259-E2E1-49E1-97D3-65FB57DD030C}">
      <dgm:prSet/>
      <dgm:spPr/>
      <dgm:t>
        <a:bodyPr/>
        <a:lstStyle/>
        <a:p>
          <a:endParaRPr lang="en-US"/>
        </a:p>
      </dgm:t>
    </dgm:pt>
    <dgm:pt modelId="{87B0DD12-50E8-44E5-A97D-0FC1AE192429}" type="sibTrans" cxnId="{37C2E259-E2E1-49E1-97D3-65FB57DD030C}">
      <dgm:prSet/>
      <dgm:spPr>
        <a:solidFill>
          <a:srgbClr val="007FBF"/>
        </a:solidFill>
      </dgm:spPr>
      <dgm:t>
        <a:bodyPr/>
        <a:lstStyle/>
        <a:p>
          <a:endParaRPr lang="en-US"/>
        </a:p>
      </dgm:t>
    </dgm:pt>
    <dgm:pt modelId="{76DBC515-CBCD-49B4-9759-08C60E129EBA}">
      <dgm:prSet phldrT="[Texto]" custT="1"/>
      <dgm:spPr>
        <a:solidFill>
          <a:srgbClr val="9CCE4F"/>
        </a:solidFill>
      </dgm:spPr>
      <dgm:t>
        <a:bodyPr/>
        <a:lstStyle/>
        <a:p>
          <a:r>
            <a:rPr lang="en-US" sz="1400" b="1" dirty="0" err="1" smtClean="0"/>
            <a:t>Identificación</a:t>
          </a:r>
          <a:r>
            <a:rPr lang="en-US" sz="1400" b="1" dirty="0" smtClean="0"/>
            <a:t> de partners locales </a:t>
          </a:r>
          <a:r>
            <a:rPr lang="en-US" sz="1400" b="0" dirty="0" err="1" smtClean="0"/>
            <a:t>para</a:t>
          </a:r>
          <a:r>
            <a:rPr lang="en-US" sz="1400" b="0" dirty="0" smtClean="0"/>
            <a:t> </a:t>
          </a:r>
          <a:r>
            <a:rPr lang="en-US" sz="1400" b="0" dirty="0" err="1" smtClean="0"/>
            <a:t>suministro</a:t>
          </a:r>
          <a:r>
            <a:rPr lang="en-US" sz="1400" b="0" dirty="0" smtClean="0"/>
            <a:t> de </a:t>
          </a:r>
          <a:r>
            <a:rPr lang="en-US" sz="1400" b="0" dirty="0" err="1" smtClean="0"/>
            <a:t>componentes</a:t>
          </a:r>
          <a:r>
            <a:rPr lang="en-US" sz="1400" b="0" dirty="0" smtClean="0"/>
            <a:t> TIC y mantenimiento</a:t>
          </a:r>
          <a:endParaRPr lang="en-US" sz="1400" b="0" dirty="0"/>
        </a:p>
      </dgm:t>
    </dgm:pt>
    <dgm:pt modelId="{0C0DE6E1-D2C6-43C1-ACD5-450549C8A864}" type="parTrans" cxnId="{06D40263-FE31-4D7A-BEFF-D65ED4C09DF8}">
      <dgm:prSet/>
      <dgm:spPr/>
      <dgm:t>
        <a:bodyPr/>
        <a:lstStyle/>
        <a:p>
          <a:endParaRPr lang="en-US"/>
        </a:p>
      </dgm:t>
    </dgm:pt>
    <dgm:pt modelId="{2B0BF97B-187E-4002-9DC8-593C91F81248}" type="sibTrans" cxnId="{06D40263-FE31-4D7A-BEFF-D65ED4C09DF8}">
      <dgm:prSet/>
      <dgm:spPr>
        <a:solidFill>
          <a:srgbClr val="007FBF"/>
        </a:solidFill>
      </dgm:spPr>
      <dgm:t>
        <a:bodyPr/>
        <a:lstStyle/>
        <a:p>
          <a:endParaRPr lang="en-US"/>
        </a:p>
      </dgm:t>
    </dgm:pt>
    <dgm:pt modelId="{3A77E64C-77D3-4415-AB8C-535CF182DAF6}" type="pres">
      <dgm:prSet presAssocID="{9E44F892-C101-4A1A-8970-3F070075C3DC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071F731-0A69-43B5-8658-52DE9011842E}" type="pres">
      <dgm:prSet presAssocID="{4391F90D-D33A-41BB-BA4B-E8FFBF64E40B}" presName="node" presStyleLbl="node1" presStyleIdx="0" presStyleCnt="5" custScaleX="148631" custScaleY="148631" custRadScaleRad="93815" custRadScaleInc="106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D9A92E-E1A4-4C5D-B391-8231B783D14F}" type="pres">
      <dgm:prSet presAssocID="{5F04E2B2-C6B8-48A8-8F08-8EEFC745ECF2}" presName="sibTrans" presStyleLbl="sibTrans2D1" presStyleIdx="0" presStyleCnt="5"/>
      <dgm:spPr/>
      <dgm:t>
        <a:bodyPr/>
        <a:lstStyle/>
        <a:p>
          <a:endParaRPr lang="en-US"/>
        </a:p>
      </dgm:t>
    </dgm:pt>
    <dgm:pt modelId="{568C8D1E-3228-4FFE-8893-D83EE763B690}" type="pres">
      <dgm:prSet presAssocID="{5F04E2B2-C6B8-48A8-8F08-8EEFC745ECF2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2A280B93-957B-481F-8095-0A8D361721F2}" type="pres">
      <dgm:prSet presAssocID="{0B41D1E5-6759-4F7D-9B71-B4E721ACFA4A}" presName="node" presStyleLbl="node1" presStyleIdx="1" presStyleCnt="5" custScaleX="148631" custScaleY="148631" custRadScaleRad="159176" custRadScaleInc="37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AF789C-3336-4F2C-8A4C-8B263CFB9A49}" type="pres">
      <dgm:prSet presAssocID="{0F2CAC2C-B5FC-4B9F-96EF-56E51ABE2949}" presName="sibTrans" presStyleLbl="sibTrans2D1" presStyleIdx="1" presStyleCnt="5"/>
      <dgm:spPr/>
      <dgm:t>
        <a:bodyPr/>
        <a:lstStyle/>
        <a:p>
          <a:endParaRPr lang="en-US"/>
        </a:p>
      </dgm:t>
    </dgm:pt>
    <dgm:pt modelId="{FCBBC8C5-86FB-4A6A-B259-0F453C5AE942}" type="pres">
      <dgm:prSet presAssocID="{0F2CAC2C-B5FC-4B9F-96EF-56E51ABE2949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82DCC687-A310-4562-A73C-8006FD39FEBF}" type="pres">
      <dgm:prSet presAssocID="{8B27B6BB-95D8-4159-9232-0BC6FE3323C5}" presName="node" presStyleLbl="node1" presStyleIdx="2" presStyleCnt="5" custScaleX="148631" custScaleY="148631" custRadScaleRad="123375" custRadScaleInc="-2749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01134C-5B02-46FA-BF12-7B5B46439128}" type="pres">
      <dgm:prSet presAssocID="{6446FCB3-981A-4116-9781-DF7DBF56CB0C}" presName="sibTrans" presStyleLbl="sibTrans2D1" presStyleIdx="2" presStyleCnt="5"/>
      <dgm:spPr/>
      <dgm:t>
        <a:bodyPr/>
        <a:lstStyle/>
        <a:p>
          <a:endParaRPr lang="en-US"/>
        </a:p>
      </dgm:t>
    </dgm:pt>
    <dgm:pt modelId="{1440C3E2-794C-4D1F-B49F-B9495FD6DF42}" type="pres">
      <dgm:prSet presAssocID="{6446FCB3-981A-4116-9781-DF7DBF56CB0C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9EAF31C2-DA63-4FF4-9309-6E6017A96BB3}" type="pres">
      <dgm:prSet presAssocID="{A259871A-AE34-419E-B661-17B9AEAFEF3C}" presName="node" presStyleLbl="node1" presStyleIdx="3" presStyleCnt="5" custScaleX="148631" custScaleY="148631" custRadScaleRad="98147" custRadScaleInc="85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152E68-2AF2-483B-B288-C563BE87C81B}" type="pres">
      <dgm:prSet presAssocID="{87B0DD12-50E8-44E5-A97D-0FC1AE192429}" presName="sibTrans" presStyleLbl="sibTrans2D1" presStyleIdx="3" presStyleCnt="5"/>
      <dgm:spPr/>
      <dgm:t>
        <a:bodyPr/>
        <a:lstStyle/>
        <a:p>
          <a:endParaRPr lang="en-US"/>
        </a:p>
      </dgm:t>
    </dgm:pt>
    <dgm:pt modelId="{A9C2BD0C-0FE0-4349-9C43-C27143566305}" type="pres">
      <dgm:prSet presAssocID="{87B0DD12-50E8-44E5-A97D-0FC1AE19242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FBBAA18A-F832-4478-BDD2-5C9F7F2B53F5}" type="pres">
      <dgm:prSet presAssocID="{76DBC515-CBCD-49B4-9759-08C60E129EBA}" presName="node" presStyleLbl="node1" presStyleIdx="4" presStyleCnt="5" custScaleX="148631" custScaleY="148631" custRadScaleRad="135109" custRadScaleInc="-567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D0FB17-D83D-49C7-817C-1BEF9C92EAD9}" type="pres">
      <dgm:prSet presAssocID="{2B0BF97B-187E-4002-9DC8-593C91F81248}" presName="sibTrans" presStyleLbl="sibTrans2D1" presStyleIdx="4" presStyleCnt="5"/>
      <dgm:spPr/>
      <dgm:t>
        <a:bodyPr/>
        <a:lstStyle/>
        <a:p>
          <a:endParaRPr lang="en-US"/>
        </a:p>
      </dgm:t>
    </dgm:pt>
    <dgm:pt modelId="{E577462A-FB60-4DC4-B40C-08CAD45E4D2E}" type="pres">
      <dgm:prSet presAssocID="{2B0BF97B-187E-4002-9DC8-593C91F81248}" presName="connectorText" presStyleLbl="sibTrans2D1" presStyleIdx="4" presStyleCnt="5"/>
      <dgm:spPr/>
      <dgm:t>
        <a:bodyPr/>
        <a:lstStyle/>
        <a:p>
          <a:endParaRPr lang="en-US"/>
        </a:p>
      </dgm:t>
    </dgm:pt>
  </dgm:ptLst>
  <dgm:cxnLst>
    <dgm:cxn modelId="{818FC4D0-0816-45E4-A4E9-4829F2456E41}" type="presOf" srcId="{0F2CAC2C-B5FC-4B9F-96EF-56E51ABE2949}" destId="{FCBBC8C5-86FB-4A6A-B259-0F453C5AE942}" srcOrd="1" destOrd="0" presId="urn:microsoft.com/office/officeart/2005/8/layout/cycle2"/>
    <dgm:cxn modelId="{D7435348-884A-496A-AEC3-B9688C9C20CE}" type="presOf" srcId="{2B0BF97B-187E-4002-9DC8-593C91F81248}" destId="{E577462A-FB60-4DC4-B40C-08CAD45E4D2E}" srcOrd="1" destOrd="0" presId="urn:microsoft.com/office/officeart/2005/8/layout/cycle2"/>
    <dgm:cxn modelId="{9EE22EC7-DA00-4FB1-A070-1A3BA2DA4BF6}" srcId="{9E44F892-C101-4A1A-8970-3F070075C3DC}" destId="{8B27B6BB-95D8-4159-9232-0BC6FE3323C5}" srcOrd="2" destOrd="0" parTransId="{636BD4E1-027B-4075-8DF3-CB4930CDEF32}" sibTransId="{6446FCB3-981A-4116-9781-DF7DBF56CB0C}"/>
    <dgm:cxn modelId="{BB3B5715-EA11-41CC-B01E-39BD44799331}" type="presOf" srcId="{5F04E2B2-C6B8-48A8-8F08-8EEFC745ECF2}" destId="{568C8D1E-3228-4FFE-8893-D83EE763B690}" srcOrd="1" destOrd="0" presId="urn:microsoft.com/office/officeart/2005/8/layout/cycle2"/>
    <dgm:cxn modelId="{3958966E-56AD-4DDD-9E93-67AE70FB6C38}" type="presOf" srcId="{9E44F892-C101-4A1A-8970-3F070075C3DC}" destId="{3A77E64C-77D3-4415-AB8C-535CF182DAF6}" srcOrd="0" destOrd="0" presId="urn:microsoft.com/office/officeart/2005/8/layout/cycle2"/>
    <dgm:cxn modelId="{3FCDAFD5-C1AE-45C8-B371-BE0D1E96BFB1}" srcId="{9E44F892-C101-4A1A-8970-3F070075C3DC}" destId="{0B41D1E5-6759-4F7D-9B71-B4E721ACFA4A}" srcOrd="1" destOrd="0" parTransId="{97D26B8B-9D2B-43B1-88B0-8356B5EE6A65}" sibTransId="{0F2CAC2C-B5FC-4B9F-96EF-56E51ABE2949}"/>
    <dgm:cxn modelId="{4F20BFCF-1EBE-4DBB-8DD2-1EDFFD20C36D}" type="presOf" srcId="{87B0DD12-50E8-44E5-A97D-0FC1AE192429}" destId="{A9C2BD0C-0FE0-4349-9C43-C27143566305}" srcOrd="1" destOrd="0" presId="urn:microsoft.com/office/officeart/2005/8/layout/cycle2"/>
    <dgm:cxn modelId="{CB980181-4A70-4080-8F67-0B375BF61DE7}" type="presOf" srcId="{6446FCB3-981A-4116-9781-DF7DBF56CB0C}" destId="{1440C3E2-794C-4D1F-B49F-B9495FD6DF42}" srcOrd="1" destOrd="0" presId="urn:microsoft.com/office/officeart/2005/8/layout/cycle2"/>
    <dgm:cxn modelId="{37C2E259-E2E1-49E1-97D3-65FB57DD030C}" srcId="{9E44F892-C101-4A1A-8970-3F070075C3DC}" destId="{A259871A-AE34-419E-B661-17B9AEAFEF3C}" srcOrd="3" destOrd="0" parTransId="{FDF6096F-8DDA-475F-B1D9-3DB24430BEF1}" sibTransId="{87B0DD12-50E8-44E5-A97D-0FC1AE192429}"/>
    <dgm:cxn modelId="{2C812F22-C649-4C60-9F20-D0FE3072D30C}" type="presOf" srcId="{76DBC515-CBCD-49B4-9759-08C60E129EBA}" destId="{FBBAA18A-F832-4478-BDD2-5C9F7F2B53F5}" srcOrd="0" destOrd="0" presId="urn:microsoft.com/office/officeart/2005/8/layout/cycle2"/>
    <dgm:cxn modelId="{1EA36821-6A5B-421F-B07C-353F3CAA348C}" type="presOf" srcId="{6446FCB3-981A-4116-9781-DF7DBF56CB0C}" destId="{F501134C-5B02-46FA-BF12-7B5B46439128}" srcOrd="0" destOrd="0" presId="urn:microsoft.com/office/officeart/2005/8/layout/cycle2"/>
    <dgm:cxn modelId="{7C6D7ADE-B9FA-4A1F-B025-9BA16D92C451}" type="presOf" srcId="{5F04E2B2-C6B8-48A8-8F08-8EEFC745ECF2}" destId="{C9D9A92E-E1A4-4C5D-B391-8231B783D14F}" srcOrd="0" destOrd="0" presId="urn:microsoft.com/office/officeart/2005/8/layout/cycle2"/>
    <dgm:cxn modelId="{46F8F379-EDC0-49FF-8362-F2BDB90835ED}" type="presOf" srcId="{0F2CAC2C-B5FC-4B9F-96EF-56E51ABE2949}" destId="{7CAF789C-3336-4F2C-8A4C-8B263CFB9A49}" srcOrd="0" destOrd="0" presId="urn:microsoft.com/office/officeart/2005/8/layout/cycle2"/>
    <dgm:cxn modelId="{8E7E0AA2-08F2-495C-9051-126D43909377}" type="presOf" srcId="{87B0DD12-50E8-44E5-A97D-0FC1AE192429}" destId="{4B152E68-2AF2-483B-B288-C563BE87C81B}" srcOrd="0" destOrd="0" presId="urn:microsoft.com/office/officeart/2005/8/layout/cycle2"/>
    <dgm:cxn modelId="{A027C4A8-C6EA-4AA2-8300-DCFB8BBE44A6}" srcId="{9E44F892-C101-4A1A-8970-3F070075C3DC}" destId="{4391F90D-D33A-41BB-BA4B-E8FFBF64E40B}" srcOrd="0" destOrd="0" parTransId="{EA7F6A1E-4FBD-47B9-A6B0-CE2EC7B7B674}" sibTransId="{5F04E2B2-C6B8-48A8-8F08-8EEFC745ECF2}"/>
    <dgm:cxn modelId="{8F2C46E9-F27F-4159-AE4D-7B2586AE6195}" type="presOf" srcId="{8B27B6BB-95D8-4159-9232-0BC6FE3323C5}" destId="{82DCC687-A310-4562-A73C-8006FD39FEBF}" srcOrd="0" destOrd="0" presId="urn:microsoft.com/office/officeart/2005/8/layout/cycle2"/>
    <dgm:cxn modelId="{E3672F6D-0548-4655-8C42-731B9CCA1B52}" type="presOf" srcId="{4391F90D-D33A-41BB-BA4B-E8FFBF64E40B}" destId="{6071F731-0A69-43B5-8658-52DE9011842E}" srcOrd="0" destOrd="0" presId="urn:microsoft.com/office/officeart/2005/8/layout/cycle2"/>
    <dgm:cxn modelId="{06D40263-FE31-4D7A-BEFF-D65ED4C09DF8}" srcId="{9E44F892-C101-4A1A-8970-3F070075C3DC}" destId="{76DBC515-CBCD-49B4-9759-08C60E129EBA}" srcOrd="4" destOrd="0" parTransId="{0C0DE6E1-D2C6-43C1-ACD5-450549C8A864}" sibTransId="{2B0BF97B-187E-4002-9DC8-593C91F81248}"/>
    <dgm:cxn modelId="{381FBB83-D671-4BBF-B33B-2C82E393AFA7}" type="presOf" srcId="{0B41D1E5-6759-4F7D-9B71-B4E721ACFA4A}" destId="{2A280B93-957B-481F-8095-0A8D361721F2}" srcOrd="0" destOrd="0" presId="urn:microsoft.com/office/officeart/2005/8/layout/cycle2"/>
    <dgm:cxn modelId="{139A48EB-C465-45AB-8067-89D54AED0376}" type="presOf" srcId="{A259871A-AE34-419E-B661-17B9AEAFEF3C}" destId="{9EAF31C2-DA63-4FF4-9309-6E6017A96BB3}" srcOrd="0" destOrd="0" presId="urn:microsoft.com/office/officeart/2005/8/layout/cycle2"/>
    <dgm:cxn modelId="{05032209-EF45-4A06-B870-8F41F9D8DBA7}" type="presOf" srcId="{2B0BF97B-187E-4002-9DC8-593C91F81248}" destId="{C0D0FB17-D83D-49C7-817C-1BEF9C92EAD9}" srcOrd="0" destOrd="0" presId="urn:microsoft.com/office/officeart/2005/8/layout/cycle2"/>
    <dgm:cxn modelId="{77F7ACCB-131C-49F3-A657-BAAAD52BAAB5}" type="presParOf" srcId="{3A77E64C-77D3-4415-AB8C-535CF182DAF6}" destId="{6071F731-0A69-43B5-8658-52DE9011842E}" srcOrd="0" destOrd="0" presId="urn:microsoft.com/office/officeart/2005/8/layout/cycle2"/>
    <dgm:cxn modelId="{C94DF6FC-775D-48D9-8900-F92B1CAC6A3C}" type="presParOf" srcId="{3A77E64C-77D3-4415-AB8C-535CF182DAF6}" destId="{C9D9A92E-E1A4-4C5D-B391-8231B783D14F}" srcOrd="1" destOrd="0" presId="urn:microsoft.com/office/officeart/2005/8/layout/cycle2"/>
    <dgm:cxn modelId="{780B033A-6230-4D84-BE60-C791C1CBF508}" type="presParOf" srcId="{C9D9A92E-E1A4-4C5D-B391-8231B783D14F}" destId="{568C8D1E-3228-4FFE-8893-D83EE763B690}" srcOrd="0" destOrd="0" presId="urn:microsoft.com/office/officeart/2005/8/layout/cycle2"/>
    <dgm:cxn modelId="{D4CB8861-4368-4641-B822-B1B6BE53EF45}" type="presParOf" srcId="{3A77E64C-77D3-4415-AB8C-535CF182DAF6}" destId="{2A280B93-957B-481F-8095-0A8D361721F2}" srcOrd="2" destOrd="0" presId="urn:microsoft.com/office/officeart/2005/8/layout/cycle2"/>
    <dgm:cxn modelId="{946FD2A5-6A88-44C7-82EA-618466063BEF}" type="presParOf" srcId="{3A77E64C-77D3-4415-AB8C-535CF182DAF6}" destId="{7CAF789C-3336-4F2C-8A4C-8B263CFB9A49}" srcOrd="3" destOrd="0" presId="urn:microsoft.com/office/officeart/2005/8/layout/cycle2"/>
    <dgm:cxn modelId="{F69C0BE5-AFE8-4F2F-8102-C119297530A2}" type="presParOf" srcId="{7CAF789C-3336-4F2C-8A4C-8B263CFB9A49}" destId="{FCBBC8C5-86FB-4A6A-B259-0F453C5AE942}" srcOrd="0" destOrd="0" presId="urn:microsoft.com/office/officeart/2005/8/layout/cycle2"/>
    <dgm:cxn modelId="{6A447E66-3D3F-4631-8DB5-4EE82D1E2F49}" type="presParOf" srcId="{3A77E64C-77D3-4415-AB8C-535CF182DAF6}" destId="{82DCC687-A310-4562-A73C-8006FD39FEBF}" srcOrd="4" destOrd="0" presId="urn:microsoft.com/office/officeart/2005/8/layout/cycle2"/>
    <dgm:cxn modelId="{E30D2892-F55B-4AE1-9B82-A59FE4705385}" type="presParOf" srcId="{3A77E64C-77D3-4415-AB8C-535CF182DAF6}" destId="{F501134C-5B02-46FA-BF12-7B5B46439128}" srcOrd="5" destOrd="0" presId="urn:microsoft.com/office/officeart/2005/8/layout/cycle2"/>
    <dgm:cxn modelId="{A56EF7F8-1312-40DB-B46E-D67C815F6744}" type="presParOf" srcId="{F501134C-5B02-46FA-BF12-7B5B46439128}" destId="{1440C3E2-794C-4D1F-B49F-B9495FD6DF42}" srcOrd="0" destOrd="0" presId="urn:microsoft.com/office/officeart/2005/8/layout/cycle2"/>
    <dgm:cxn modelId="{31727416-028B-4437-A2A9-2C0143B48954}" type="presParOf" srcId="{3A77E64C-77D3-4415-AB8C-535CF182DAF6}" destId="{9EAF31C2-DA63-4FF4-9309-6E6017A96BB3}" srcOrd="6" destOrd="0" presId="urn:microsoft.com/office/officeart/2005/8/layout/cycle2"/>
    <dgm:cxn modelId="{639DC485-9608-4C0F-91EA-A041F555F6C8}" type="presParOf" srcId="{3A77E64C-77D3-4415-AB8C-535CF182DAF6}" destId="{4B152E68-2AF2-483B-B288-C563BE87C81B}" srcOrd="7" destOrd="0" presId="urn:microsoft.com/office/officeart/2005/8/layout/cycle2"/>
    <dgm:cxn modelId="{3AD2AD8E-48D5-414D-ABD1-C5CDFA8334A0}" type="presParOf" srcId="{4B152E68-2AF2-483B-B288-C563BE87C81B}" destId="{A9C2BD0C-0FE0-4349-9C43-C27143566305}" srcOrd="0" destOrd="0" presId="urn:microsoft.com/office/officeart/2005/8/layout/cycle2"/>
    <dgm:cxn modelId="{3A34F0ED-070F-4783-BD5E-B112BD9D2F57}" type="presParOf" srcId="{3A77E64C-77D3-4415-AB8C-535CF182DAF6}" destId="{FBBAA18A-F832-4478-BDD2-5C9F7F2B53F5}" srcOrd="8" destOrd="0" presId="urn:microsoft.com/office/officeart/2005/8/layout/cycle2"/>
    <dgm:cxn modelId="{47C3DF0C-FC34-4BDC-96CF-164B349DD8EF}" type="presParOf" srcId="{3A77E64C-77D3-4415-AB8C-535CF182DAF6}" destId="{C0D0FB17-D83D-49C7-817C-1BEF9C92EAD9}" srcOrd="9" destOrd="0" presId="urn:microsoft.com/office/officeart/2005/8/layout/cycle2"/>
    <dgm:cxn modelId="{04F6F08D-0453-4A5D-B760-8B6E07A742D9}" type="presParOf" srcId="{C0D0FB17-D83D-49C7-817C-1BEF9C92EAD9}" destId="{E577462A-FB60-4DC4-B40C-08CAD45E4D2E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E44F892-C101-4A1A-8970-3F070075C3DC}" type="doc">
      <dgm:prSet loTypeId="urn:microsoft.com/office/officeart/2005/8/layout/cycle2" loCatId="cycle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4391F90D-D33A-41BB-BA4B-E8FFBF64E40B}">
      <dgm:prSet phldrT="[Texto]" custT="1"/>
      <dgm:spPr>
        <a:solidFill>
          <a:srgbClr val="9CCE4F"/>
        </a:solidFill>
      </dgm:spPr>
      <dgm:t>
        <a:bodyPr/>
        <a:lstStyle/>
        <a:p>
          <a:r>
            <a:rPr lang="en-US" sz="1400" b="0" dirty="0" err="1" smtClean="0"/>
            <a:t>Idear</a:t>
          </a:r>
          <a:r>
            <a:rPr lang="en-US" sz="1400" b="1" dirty="0" smtClean="0"/>
            <a:t> </a:t>
          </a:r>
          <a:r>
            <a:rPr lang="en-US" sz="1400" b="1" dirty="0" err="1" smtClean="0"/>
            <a:t>nuevas</a:t>
          </a:r>
          <a:r>
            <a:rPr lang="en-US" sz="1400" b="1" dirty="0" smtClean="0"/>
            <a:t> </a:t>
          </a:r>
          <a:r>
            <a:rPr lang="en-US" sz="1400" b="1" dirty="0" err="1" smtClean="0"/>
            <a:t>formas</a:t>
          </a:r>
          <a:r>
            <a:rPr lang="en-US" sz="1400" b="1" dirty="0" smtClean="0"/>
            <a:t> </a:t>
          </a:r>
          <a:r>
            <a:rPr lang="en-US" sz="1400" b="1" dirty="0" err="1" smtClean="0"/>
            <a:t>para</a:t>
          </a:r>
          <a:r>
            <a:rPr lang="en-US" sz="1400" b="1" dirty="0" smtClean="0"/>
            <a:t> </a:t>
          </a:r>
          <a:r>
            <a:rPr lang="en-US" sz="1400" b="1" dirty="0" err="1" smtClean="0"/>
            <a:t>involucrar</a:t>
          </a:r>
          <a:r>
            <a:rPr lang="en-US" sz="1400" b="1" dirty="0" smtClean="0"/>
            <a:t> a los </a:t>
          </a:r>
          <a:r>
            <a:rPr lang="en-US" sz="1400" b="1" dirty="0" err="1" smtClean="0"/>
            <a:t>inquilinos</a:t>
          </a:r>
          <a:endParaRPr lang="en-US" sz="1400" b="1" dirty="0"/>
        </a:p>
      </dgm:t>
    </dgm:pt>
    <dgm:pt modelId="{EA7F6A1E-4FBD-47B9-A6B0-CE2EC7B7B674}" type="parTrans" cxnId="{A027C4A8-C6EA-4AA2-8300-DCFB8BBE44A6}">
      <dgm:prSet/>
      <dgm:spPr/>
      <dgm:t>
        <a:bodyPr/>
        <a:lstStyle/>
        <a:p>
          <a:endParaRPr lang="en-US"/>
        </a:p>
      </dgm:t>
    </dgm:pt>
    <dgm:pt modelId="{5F04E2B2-C6B8-48A8-8F08-8EEFC745ECF2}" type="sibTrans" cxnId="{A027C4A8-C6EA-4AA2-8300-DCFB8BBE44A6}">
      <dgm:prSet/>
      <dgm:spPr>
        <a:solidFill>
          <a:srgbClr val="007FBF"/>
        </a:solidFill>
      </dgm:spPr>
      <dgm:t>
        <a:bodyPr/>
        <a:lstStyle/>
        <a:p>
          <a:endParaRPr lang="en-US"/>
        </a:p>
      </dgm:t>
    </dgm:pt>
    <dgm:pt modelId="{E781B071-F571-4BE9-A645-FB898A32EE5B}">
      <dgm:prSet phldrT="[Texto]" custT="1"/>
      <dgm:spPr>
        <a:solidFill>
          <a:srgbClr val="9CCE4F"/>
        </a:solidFill>
      </dgm:spPr>
      <dgm:t>
        <a:bodyPr/>
        <a:lstStyle/>
        <a:p>
          <a:r>
            <a:rPr lang="en-US" sz="1400" b="0" dirty="0" err="1" smtClean="0"/>
            <a:t>Dirigirnos</a:t>
          </a:r>
          <a:r>
            <a:rPr lang="en-US" sz="1400" b="0" dirty="0" smtClean="0"/>
            <a:t> a </a:t>
          </a:r>
          <a:r>
            <a:rPr lang="en-US" sz="1400" b="1" dirty="0" smtClean="0"/>
            <a:t>personas </a:t>
          </a:r>
          <a:r>
            <a:rPr lang="en-US" sz="1400" b="1" dirty="0" err="1" smtClean="0"/>
            <a:t>abiertas</a:t>
          </a:r>
          <a:r>
            <a:rPr lang="en-US" sz="1400" b="1" dirty="0" smtClean="0"/>
            <a:t> a la </a:t>
          </a:r>
          <a:r>
            <a:rPr lang="en-US" sz="1400" b="1" dirty="0" err="1" smtClean="0"/>
            <a:t>utilización</a:t>
          </a:r>
          <a:r>
            <a:rPr lang="en-US" sz="1400" b="1" dirty="0" smtClean="0"/>
            <a:t> de </a:t>
          </a:r>
          <a:r>
            <a:rPr lang="en-US" sz="1400" b="1" dirty="0" err="1" smtClean="0"/>
            <a:t>las</a:t>
          </a:r>
          <a:r>
            <a:rPr lang="en-US" sz="1400" b="1" dirty="0" smtClean="0"/>
            <a:t> TIC</a:t>
          </a:r>
          <a:endParaRPr lang="en-US" sz="1400" b="1" dirty="0"/>
        </a:p>
      </dgm:t>
    </dgm:pt>
    <dgm:pt modelId="{1EFB55A7-A0EA-436B-AD97-8C599242E044}" type="parTrans" cxnId="{5A973445-C153-40E7-9004-0F2909DEFF91}">
      <dgm:prSet/>
      <dgm:spPr/>
      <dgm:t>
        <a:bodyPr/>
        <a:lstStyle/>
        <a:p>
          <a:endParaRPr lang="en-US"/>
        </a:p>
      </dgm:t>
    </dgm:pt>
    <dgm:pt modelId="{4D293A2B-6A16-4058-951E-3DDA14D0EBB1}" type="sibTrans" cxnId="{5A973445-C153-40E7-9004-0F2909DEFF91}">
      <dgm:prSet/>
      <dgm:spPr>
        <a:solidFill>
          <a:srgbClr val="007FBF"/>
        </a:solidFill>
      </dgm:spPr>
      <dgm:t>
        <a:bodyPr/>
        <a:lstStyle/>
        <a:p>
          <a:endParaRPr lang="en-US"/>
        </a:p>
      </dgm:t>
    </dgm:pt>
    <dgm:pt modelId="{6DD0A98F-26E4-468C-A62F-0B0BB1822727}">
      <dgm:prSet phldrT="[Texto]" custT="1"/>
      <dgm:spPr>
        <a:solidFill>
          <a:srgbClr val="9CCE4F"/>
        </a:solidFill>
      </dgm:spPr>
      <dgm:t>
        <a:bodyPr/>
        <a:lstStyle/>
        <a:p>
          <a:r>
            <a:rPr lang="en-US" sz="1400" b="0" dirty="0" err="1" smtClean="0"/>
            <a:t>Conseguir</a:t>
          </a:r>
          <a:r>
            <a:rPr lang="en-US" sz="1400" b="0" dirty="0" smtClean="0"/>
            <a:t> la </a:t>
          </a:r>
          <a:r>
            <a:rPr lang="en-US" sz="1400" b="1" dirty="0" err="1" smtClean="0"/>
            <a:t>involucración</a:t>
          </a:r>
          <a:r>
            <a:rPr lang="en-US" sz="1400" b="1" dirty="0" smtClean="0"/>
            <a:t> de los </a:t>
          </a:r>
          <a:r>
            <a:rPr lang="en-US" sz="1400" b="1" dirty="0" err="1" smtClean="0"/>
            <a:t>dueños</a:t>
          </a:r>
          <a:r>
            <a:rPr lang="en-US" sz="1400" b="1" dirty="0" smtClean="0"/>
            <a:t> de los </a:t>
          </a:r>
          <a:r>
            <a:rPr lang="en-US" sz="1400" b="1" dirty="0" err="1" smtClean="0"/>
            <a:t>edificios</a:t>
          </a:r>
          <a:endParaRPr lang="en-US" sz="1400" b="1" dirty="0"/>
        </a:p>
      </dgm:t>
    </dgm:pt>
    <dgm:pt modelId="{8E6611AF-FAFC-4ACD-9F66-5CC3834CAA21}" type="parTrans" cxnId="{B57A5539-3E85-461E-BF31-DB55798066D2}">
      <dgm:prSet/>
      <dgm:spPr/>
      <dgm:t>
        <a:bodyPr/>
        <a:lstStyle/>
        <a:p>
          <a:endParaRPr lang="en-US"/>
        </a:p>
      </dgm:t>
    </dgm:pt>
    <dgm:pt modelId="{EC052C16-030F-4FC3-8C47-498CD9D0DDC9}" type="sibTrans" cxnId="{B57A5539-3E85-461E-BF31-DB55798066D2}">
      <dgm:prSet/>
      <dgm:spPr>
        <a:solidFill>
          <a:srgbClr val="007FBF"/>
        </a:solidFill>
      </dgm:spPr>
      <dgm:t>
        <a:bodyPr/>
        <a:lstStyle/>
        <a:p>
          <a:endParaRPr lang="en-US"/>
        </a:p>
      </dgm:t>
    </dgm:pt>
    <dgm:pt modelId="{4922CDDD-576C-4430-BA19-DD04B6B9A65C}">
      <dgm:prSet phldrT="[Texto]" custT="1"/>
      <dgm:spPr>
        <a:solidFill>
          <a:srgbClr val="9CCE4F"/>
        </a:solidFill>
      </dgm:spPr>
      <dgm:t>
        <a:bodyPr/>
        <a:lstStyle/>
        <a:p>
          <a:r>
            <a:rPr lang="en-US" sz="1400" b="0" dirty="0" err="1" smtClean="0"/>
            <a:t>Persuadir</a:t>
          </a:r>
          <a:r>
            <a:rPr lang="en-US" sz="1400" b="0" dirty="0" smtClean="0"/>
            <a:t> a los </a:t>
          </a:r>
          <a:r>
            <a:rPr lang="en-US" sz="1400" b="1" dirty="0" err="1" smtClean="0"/>
            <a:t>inquilinos</a:t>
          </a:r>
          <a:r>
            <a:rPr lang="en-US" sz="1400" b="1" dirty="0" smtClean="0"/>
            <a:t> </a:t>
          </a:r>
          <a:r>
            <a:rPr lang="en-US" sz="1400" b="0" dirty="0" err="1" smtClean="0"/>
            <a:t>para</a:t>
          </a:r>
          <a:r>
            <a:rPr lang="en-US" sz="1400" b="0" dirty="0" smtClean="0"/>
            <a:t> </a:t>
          </a:r>
          <a:r>
            <a:rPr lang="en-US" sz="1400" b="0" dirty="0" err="1" smtClean="0"/>
            <a:t>hacerse</a:t>
          </a:r>
          <a:r>
            <a:rPr lang="en-US" sz="1400" b="0" dirty="0" smtClean="0"/>
            <a:t> </a:t>
          </a:r>
          <a:r>
            <a:rPr lang="en-US" sz="1400" b="1" dirty="0" err="1" smtClean="0"/>
            <a:t>responsables</a:t>
          </a:r>
          <a:r>
            <a:rPr lang="en-US" sz="1400" b="1" dirty="0" smtClean="0"/>
            <a:t> de los </a:t>
          </a:r>
          <a:r>
            <a:rPr lang="en-US" sz="1400" b="1" dirty="0" err="1" smtClean="0"/>
            <a:t>equipos</a:t>
          </a:r>
          <a:r>
            <a:rPr lang="en-US" sz="1400" b="1" dirty="0" smtClean="0"/>
            <a:t> </a:t>
          </a:r>
          <a:r>
            <a:rPr lang="en-US" sz="1400" b="1" dirty="0" err="1" smtClean="0"/>
            <a:t>instalados</a:t>
          </a:r>
          <a:endParaRPr lang="en-US" sz="1400" b="1" dirty="0"/>
        </a:p>
      </dgm:t>
    </dgm:pt>
    <dgm:pt modelId="{9F6A43C0-376E-4AC5-8553-CC200EF97792}" type="parTrans" cxnId="{8BACD491-9A98-46DA-A4F8-92DC73426EB4}">
      <dgm:prSet/>
      <dgm:spPr/>
      <dgm:t>
        <a:bodyPr/>
        <a:lstStyle/>
        <a:p>
          <a:endParaRPr lang="en-US"/>
        </a:p>
      </dgm:t>
    </dgm:pt>
    <dgm:pt modelId="{C0FCB387-6B73-4545-B829-92296085BF68}" type="sibTrans" cxnId="{8BACD491-9A98-46DA-A4F8-92DC73426EB4}">
      <dgm:prSet/>
      <dgm:spPr>
        <a:solidFill>
          <a:srgbClr val="007FBF"/>
        </a:solidFill>
      </dgm:spPr>
      <dgm:t>
        <a:bodyPr/>
        <a:lstStyle/>
        <a:p>
          <a:endParaRPr lang="en-US"/>
        </a:p>
      </dgm:t>
    </dgm:pt>
    <dgm:pt modelId="{3A77E64C-77D3-4415-AB8C-535CF182DAF6}" type="pres">
      <dgm:prSet presAssocID="{9E44F892-C101-4A1A-8970-3F070075C3DC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071F731-0A69-43B5-8658-52DE9011842E}" type="pres">
      <dgm:prSet presAssocID="{4391F90D-D33A-41BB-BA4B-E8FFBF64E40B}" presName="node" presStyleLbl="node1" presStyleIdx="0" presStyleCnt="4" custScaleX="140128" custScaleY="140128" custRadScaleRad="97477" custRadScaleInc="88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D9A92E-E1A4-4C5D-B391-8231B783D14F}" type="pres">
      <dgm:prSet presAssocID="{5F04E2B2-C6B8-48A8-8F08-8EEFC745ECF2}" presName="sibTrans" presStyleLbl="sibTrans2D1" presStyleIdx="0" presStyleCnt="4"/>
      <dgm:spPr/>
      <dgm:t>
        <a:bodyPr/>
        <a:lstStyle/>
        <a:p>
          <a:endParaRPr lang="en-US"/>
        </a:p>
      </dgm:t>
    </dgm:pt>
    <dgm:pt modelId="{568C8D1E-3228-4FFE-8893-D83EE763B690}" type="pres">
      <dgm:prSet presAssocID="{5F04E2B2-C6B8-48A8-8F08-8EEFC745ECF2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401E4AFC-917A-4774-B158-DA7F69892F9B}" type="pres">
      <dgm:prSet presAssocID="{4922CDDD-576C-4430-BA19-DD04B6B9A65C}" presName="node" presStyleLbl="node1" presStyleIdx="1" presStyleCnt="4" custScaleX="140128" custScaleY="140128" custRadScaleRad="150254" custRadScaleInc="-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4E2B32-7DD1-467E-B30C-068D55CEC40A}" type="pres">
      <dgm:prSet presAssocID="{C0FCB387-6B73-4545-B829-92296085BF68}" presName="sibTrans" presStyleLbl="sibTrans2D1" presStyleIdx="1" presStyleCnt="4"/>
      <dgm:spPr/>
      <dgm:t>
        <a:bodyPr/>
        <a:lstStyle/>
        <a:p>
          <a:endParaRPr lang="en-US"/>
        </a:p>
      </dgm:t>
    </dgm:pt>
    <dgm:pt modelId="{EFFDC754-628E-4AD0-88A7-2CE16D39C146}" type="pres">
      <dgm:prSet presAssocID="{C0FCB387-6B73-4545-B829-92296085BF68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648AD741-6D89-483D-94CE-BBEE5EDBE983}" type="pres">
      <dgm:prSet presAssocID="{E781B071-F571-4BE9-A645-FB898A32EE5B}" presName="node" presStyleLbl="node1" presStyleIdx="2" presStyleCnt="4" custScaleX="140128" custScaleY="140128" custRadScaleRad="98837" custRadScaleInc="-1297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990BA7-D5B0-4C56-AE10-620009417BAE}" type="pres">
      <dgm:prSet presAssocID="{4D293A2B-6A16-4058-951E-3DDA14D0EBB1}" presName="sibTrans" presStyleLbl="sibTrans2D1" presStyleIdx="2" presStyleCnt="4"/>
      <dgm:spPr/>
      <dgm:t>
        <a:bodyPr/>
        <a:lstStyle/>
        <a:p>
          <a:endParaRPr lang="en-US"/>
        </a:p>
      </dgm:t>
    </dgm:pt>
    <dgm:pt modelId="{B82244C6-FCBF-4C42-8AD2-D460417D4388}" type="pres">
      <dgm:prSet presAssocID="{4D293A2B-6A16-4058-951E-3DDA14D0EBB1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043EF811-C7A9-46FF-8490-FF611734CA6A}" type="pres">
      <dgm:prSet presAssocID="{6DD0A98F-26E4-468C-A62F-0B0BB1822727}" presName="node" presStyleLbl="node1" presStyleIdx="3" presStyleCnt="4" custScaleX="140128" custScaleY="140128" custRadScaleRad="138663" custRadScaleInc="85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E41A8A-4F10-4A2A-8CBC-2D02C42167DF}" type="pres">
      <dgm:prSet presAssocID="{EC052C16-030F-4FC3-8C47-498CD9D0DDC9}" presName="sibTrans" presStyleLbl="sibTrans2D1" presStyleIdx="3" presStyleCnt="4"/>
      <dgm:spPr/>
      <dgm:t>
        <a:bodyPr/>
        <a:lstStyle/>
        <a:p>
          <a:endParaRPr lang="en-US"/>
        </a:p>
      </dgm:t>
    </dgm:pt>
    <dgm:pt modelId="{7103C12B-7F2D-43F1-8827-6456C8796F8A}" type="pres">
      <dgm:prSet presAssocID="{EC052C16-030F-4FC3-8C47-498CD9D0DDC9}" presName="connectorText" presStyleLbl="sibTrans2D1" presStyleIdx="3" presStyleCnt="4"/>
      <dgm:spPr/>
      <dgm:t>
        <a:bodyPr/>
        <a:lstStyle/>
        <a:p>
          <a:endParaRPr lang="en-US"/>
        </a:p>
      </dgm:t>
    </dgm:pt>
  </dgm:ptLst>
  <dgm:cxnLst>
    <dgm:cxn modelId="{B57A5539-3E85-461E-BF31-DB55798066D2}" srcId="{9E44F892-C101-4A1A-8970-3F070075C3DC}" destId="{6DD0A98F-26E4-468C-A62F-0B0BB1822727}" srcOrd="3" destOrd="0" parTransId="{8E6611AF-FAFC-4ACD-9F66-5CC3834CAA21}" sibTransId="{EC052C16-030F-4FC3-8C47-498CD9D0DDC9}"/>
    <dgm:cxn modelId="{3B720216-6B9E-4E50-B5C9-9BDF9D17C8CA}" type="presOf" srcId="{5F04E2B2-C6B8-48A8-8F08-8EEFC745ECF2}" destId="{568C8D1E-3228-4FFE-8893-D83EE763B690}" srcOrd="1" destOrd="0" presId="urn:microsoft.com/office/officeart/2005/8/layout/cycle2"/>
    <dgm:cxn modelId="{33C5F548-C4C4-4344-B6F8-7B68173ACEE8}" type="presOf" srcId="{4922CDDD-576C-4430-BA19-DD04B6B9A65C}" destId="{401E4AFC-917A-4774-B158-DA7F69892F9B}" srcOrd="0" destOrd="0" presId="urn:microsoft.com/office/officeart/2005/8/layout/cycle2"/>
    <dgm:cxn modelId="{CBDE978F-0B9B-4E14-8DC8-8E3788B17C55}" type="presOf" srcId="{4D293A2B-6A16-4058-951E-3DDA14D0EBB1}" destId="{34990BA7-D5B0-4C56-AE10-620009417BAE}" srcOrd="0" destOrd="0" presId="urn:microsoft.com/office/officeart/2005/8/layout/cycle2"/>
    <dgm:cxn modelId="{75D412B0-BED4-4AA8-B083-BDD88996D29A}" type="presOf" srcId="{C0FCB387-6B73-4545-B829-92296085BF68}" destId="{EFFDC754-628E-4AD0-88A7-2CE16D39C146}" srcOrd="1" destOrd="0" presId="urn:microsoft.com/office/officeart/2005/8/layout/cycle2"/>
    <dgm:cxn modelId="{C8D9A075-BE1E-499A-B4B4-3E5C20EBB245}" type="presOf" srcId="{E781B071-F571-4BE9-A645-FB898A32EE5B}" destId="{648AD741-6D89-483D-94CE-BBEE5EDBE983}" srcOrd="0" destOrd="0" presId="urn:microsoft.com/office/officeart/2005/8/layout/cycle2"/>
    <dgm:cxn modelId="{3808C488-F75C-412E-A135-F2674AED1E0F}" type="presOf" srcId="{EC052C16-030F-4FC3-8C47-498CD9D0DDC9}" destId="{7103C12B-7F2D-43F1-8827-6456C8796F8A}" srcOrd="1" destOrd="0" presId="urn:microsoft.com/office/officeart/2005/8/layout/cycle2"/>
    <dgm:cxn modelId="{0A0314D5-6A5B-4D6B-A12E-092D419717E7}" type="presOf" srcId="{C0FCB387-6B73-4545-B829-92296085BF68}" destId="{C24E2B32-7DD1-467E-B30C-068D55CEC40A}" srcOrd="0" destOrd="0" presId="urn:microsoft.com/office/officeart/2005/8/layout/cycle2"/>
    <dgm:cxn modelId="{5A973445-C153-40E7-9004-0F2909DEFF91}" srcId="{9E44F892-C101-4A1A-8970-3F070075C3DC}" destId="{E781B071-F571-4BE9-A645-FB898A32EE5B}" srcOrd="2" destOrd="0" parTransId="{1EFB55A7-A0EA-436B-AD97-8C599242E044}" sibTransId="{4D293A2B-6A16-4058-951E-3DDA14D0EBB1}"/>
    <dgm:cxn modelId="{8364E488-C590-4C8A-8E8A-D6C958847065}" type="presOf" srcId="{5F04E2B2-C6B8-48A8-8F08-8EEFC745ECF2}" destId="{C9D9A92E-E1A4-4C5D-B391-8231B783D14F}" srcOrd="0" destOrd="0" presId="urn:microsoft.com/office/officeart/2005/8/layout/cycle2"/>
    <dgm:cxn modelId="{2409B6FA-E840-4D2C-920E-5D98F1478E84}" type="presOf" srcId="{4391F90D-D33A-41BB-BA4B-E8FFBF64E40B}" destId="{6071F731-0A69-43B5-8658-52DE9011842E}" srcOrd="0" destOrd="0" presId="urn:microsoft.com/office/officeart/2005/8/layout/cycle2"/>
    <dgm:cxn modelId="{9A6CA6D3-260F-42ED-92A0-3E17829BCF82}" type="presOf" srcId="{9E44F892-C101-4A1A-8970-3F070075C3DC}" destId="{3A77E64C-77D3-4415-AB8C-535CF182DAF6}" srcOrd="0" destOrd="0" presId="urn:microsoft.com/office/officeart/2005/8/layout/cycle2"/>
    <dgm:cxn modelId="{2C7CC18B-222E-4B6D-AFD5-2794C5ED4E10}" type="presOf" srcId="{4D293A2B-6A16-4058-951E-3DDA14D0EBB1}" destId="{B82244C6-FCBF-4C42-8AD2-D460417D4388}" srcOrd="1" destOrd="0" presId="urn:microsoft.com/office/officeart/2005/8/layout/cycle2"/>
    <dgm:cxn modelId="{8BACD491-9A98-46DA-A4F8-92DC73426EB4}" srcId="{9E44F892-C101-4A1A-8970-3F070075C3DC}" destId="{4922CDDD-576C-4430-BA19-DD04B6B9A65C}" srcOrd="1" destOrd="0" parTransId="{9F6A43C0-376E-4AC5-8553-CC200EF97792}" sibTransId="{C0FCB387-6B73-4545-B829-92296085BF68}"/>
    <dgm:cxn modelId="{A027C4A8-C6EA-4AA2-8300-DCFB8BBE44A6}" srcId="{9E44F892-C101-4A1A-8970-3F070075C3DC}" destId="{4391F90D-D33A-41BB-BA4B-E8FFBF64E40B}" srcOrd="0" destOrd="0" parTransId="{EA7F6A1E-4FBD-47B9-A6B0-CE2EC7B7B674}" sibTransId="{5F04E2B2-C6B8-48A8-8F08-8EEFC745ECF2}"/>
    <dgm:cxn modelId="{2BB3445F-4C10-4B23-A619-182F36BD405A}" type="presOf" srcId="{EC052C16-030F-4FC3-8C47-498CD9D0DDC9}" destId="{94E41A8A-4F10-4A2A-8CBC-2D02C42167DF}" srcOrd="0" destOrd="0" presId="urn:microsoft.com/office/officeart/2005/8/layout/cycle2"/>
    <dgm:cxn modelId="{FFECC010-28AA-4EDB-A2E5-A8076BCD11EC}" type="presOf" srcId="{6DD0A98F-26E4-468C-A62F-0B0BB1822727}" destId="{043EF811-C7A9-46FF-8490-FF611734CA6A}" srcOrd="0" destOrd="0" presId="urn:microsoft.com/office/officeart/2005/8/layout/cycle2"/>
    <dgm:cxn modelId="{61D55BE4-5A7F-48A5-A7E9-A3F8C4E3F07F}" type="presParOf" srcId="{3A77E64C-77D3-4415-AB8C-535CF182DAF6}" destId="{6071F731-0A69-43B5-8658-52DE9011842E}" srcOrd="0" destOrd="0" presId="urn:microsoft.com/office/officeart/2005/8/layout/cycle2"/>
    <dgm:cxn modelId="{F7B1109F-8A1B-4E79-B591-8B0F6DD60399}" type="presParOf" srcId="{3A77E64C-77D3-4415-AB8C-535CF182DAF6}" destId="{C9D9A92E-E1A4-4C5D-B391-8231B783D14F}" srcOrd="1" destOrd="0" presId="urn:microsoft.com/office/officeart/2005/8/layout/cycle2"/>
    <dgm:cxn modelId="{F0401457-2AF4-4CC7-9171-F424F2A073B2}" type="presParOf" srcId="{C9D9A92E-E1A4-4C5D-B391-8231B783D14F}" destId="{568C8D1E-3228-4FFE-8893-D83EE763B690}" srcOrd="0" destOrd="0" presId="urn:microsoft.com/office/officeart/2005/8/layout/cycle2"/>
    <dgm:cxn modelId="{4D345204-6AFF-4ECB-8CF4-0A109E02952F}" type="presParOf" srcId="{3A77E64C-77D3-4415-AB8C-535CF182DAF6}" destId="{401E4AFC-917A-4774-B158-DA7F69892F9B}" srcOrd="2" destOrd="0" presId="urn:microsoft.com/office/officeart/2005/8/layout/cycle2"/>
    <dgm:cxn modelId="{DDC443E7-57CC-4820-AD67-7B0D6576B191}" type="presParOf" srcId="{3A77E64C-77D3-4415-AB8C-535CF182DAF6}" destId="{C24E2B32-7DD1-467E-B30C-068D55CEC40A}" srcOrd="3" destOrd="0" presId="urn:microsoft.com/office/officeart/2005/8/layout/cycle2"/>
    <dgm:cxn modelId="{CC791F3A-2388-4902-A800-A9D83BC1C6B9}" type="presParOf" srcId="{C24E2B32-7DD1-467E-B30C-068D55CEC40A}" destId="{EFFDC754-628E-4AD0-88A7-2CE16D39C146}" srcOrd="0" destOrd="0" presId="urn:microsoft.com/office/officeart/2005/8/layout/cycle2"/>
    <dgm:cxn modelId="{FF1D0BDF-FABC-4A46-8707-A524C65621AC}" type="presParOf" srcId="{3A77E64C-77D3-4415-AB8C-535CF182DAF6}" destId="{648AD741-6D89-483D-94CE-BBEE5EDBE983}" srcOrd="4" destOrd="0" presId="urn:microsoft.com/office/officeart/2005/8/layout/cycle2"/>
    <dgm:cxn modelId="{440FF441-63B7-426E-9C97-51B687C9E69E}" type="presParOf" srcId="{3A77E64C-77D3-4415-AB8C-535CF182DAF6}" destId="{34990BA7-D5B0-4C56-AE10-620009417BAE}" srcOrd="5" destOrd="0" presId="urn:microsoft.com/office/officeart/2005/8/layout/cycle2"/>
    <dgm:cxn modelId="{08BABF7A-3641-4FCE-84AA-04D713FBB608}" type="presParOf" srcId="{34990BA7-D5B0-4C56-AE10-620009417BAE}" destId="{B82244C6-FCBF-4C42-8AD2-D460417D4388}" srcOrd="0" destOrd="0" presId="urn:microsoft.com/office/officeart/2005/8/layout/cycle2"/>
    <dgm:cxn modelId="{3ABBF778-DFBD-4BAB-ADE8-37826A7F84C0}" type="presParOf" srcId="{3A77E64C-77D3-4415-AB8C-535CF182DAF6}" destId="{043EF811-C7A9-46FF-8490-FF611734CA6A}" srcOrd="6" destOrd="0" presId="urn:microsoft.com/office/officeart/2005/8/layout/cycle2"/>
    <dgm:cxn modelId="{559B9275-CD04-4A06-9BD2-44F550D748F0}" type="presParOf" srcId="{3A77E64C-77D3-4415-AB8C-535CF182DAF6}" destId="{94E41A8A-4F10-4A2A-8CBC-2D02C42167DF}" srcOrd="7" destOrd="0" presId="urn:microsoft.com/office/officeart/2005/8/layout/cycle2"/>
    <dgm:cxn modelId="{FFBFF1FD-2610-44EE-8E9B-32DC574BA0AA}" type="presParOf" srcId="{94E41A8A-4F10-4A2A-8CBC-2D02C42167DF}" destId="{7103C12B-7F2D-43F1-8827-6456C8796F8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5251DF34-8736-4E2B-A5AD-CD7CAE8C493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D750E1B-4EB6-4E41-A773-F3005F04D1D3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GB" sz="1600" dirty="0" smtClean="0">
              <a:solidFill>
                <a:schemeClr val="tx1"/>
              </a:solidFill>
            </a:rPr>
            <a:t>El </a:t>
          </a:r>
          <a:r>
            <a:rPr lang="en-GB" sz="1600" dirty="0" err="1" smtClean="0">
              <a:solidFill>
                <a:schemeClr val="tx1"/>
              </a:solidFill>
            </a:rPr>
            <a:t>mercado</a:t>
          </a:r>
          <a:r>
            <a:rPr lang="en-GB" sz="1600" dirty="0" smtClean="0">
              <a:solidFill>
                <a:schemeClr val="tx1"/>
              </a:solidFill>
            </a:rPr>
            <a:t> de </a:t>
          </a:r>
          <a:r>
            <a:rPr lang="en-GB" sz="1600" dirty="0" err="1" smtClean="0">
              <a:solidFill>
                <a:schemeClr val="tx1"/>
              </a:solidFill>
            </a:rPr>
            <a:t>vivienda</a:t>
          </a:r>
          <a:r>
            <a:rPr lang="en-GB" sz="1600" dirty="0" smtClean="0">
              <a:solidFill>
                <a:schemeClr val="tx1"/>
              </a:solidFill>
            </a:rPr>
            <a:t> social </a:t>
          </a:r>
          <a:r>
            <a:rPr lang="en-GB" sz="1600" dirty="0" err="1" smtClean="0">
              <a:solidFill>
                <a:schemeClr val="tx1"/>
              </a:solidFill>
            </a:rPr>
            <a:t>es</a:t>
          </a:r>
          <a:r>
            <a:rPr lang="en-GB" sz="1600" dirty="0" smtClean="0">
              <a:solidFill>
                <a:schemeClr val="tx1"/>
              </a:solidFill>
            </a:rPr>
            <a:t> </a:t>
          </a:r>
          <a:r>
            <a:rPr lang="en-GB" sz="1600" b="1" dirty="0" err="1" smtClean="0">
              <a:solidFill>
                <a:schemeClr val="tx1"/>
              </a:solidFill>
            </a:rPr>
            <a:t>muy</a:t>
          </a:r>
          <a:r>
            <a:rPr lang="en-GB" sz="1600" b="1" dirty="0" smtClean="0">
              <a:solidFill>
                <a:schemeClr val="tx1"/>
              </a:solidFill>
            </a:rPr>
            <a:t> </a:t>
          </a:r>
          <a:r>
            <a:rPr lang="en-GB" sz="1600" b="1" dirty="0" err="1" smtClean="0">
              <a:solidFill>
                <a:schemeClr val="tx1"/>
              </a:solidFill>
            </a:rPr>
            <a:t>grande</a:t>
          </a:r>
          <a:endParaRPr lang="en-US" sz="1600" b="1" dirty="0">
            <a:solidFill>
              <a:schemeClr val="tx1"/>
            </a:solidFill>
          </a:endParaRPr>
        </a:p>
      </dgm:t>
    </dgm:pt>
    <dgm:pt modelId="{DB44BF77-C681-4F31-9F12-F582FB1701CA}" type="parTrans" cxnId="{AF70FCF2-5FA1-4CCA-87CA-F13E80FF13F6}">
      <dgm:prSet/>
      <dgm:spPr/>
      <dgm:t>
        <a:bodyPr/>
        <a:lstStyle/>
        <a:p>
          <a:endParaRPr lang="en-US"/>
        </a:p>
      </dgm:t>
    </dgm:pt>
    <dgm:pt modelId="{EC150647-14B0-4839-B165-DF3D52A3DF40}" type="sibTrans" cxnId="{AF70FCF2-5FA1-4CCA-87CA-F13E80FF13F6}">
      <dgm:prSet/>
      <dgm:spPr/>
      <dgm:t>
        <a:bodyPr/>
        <a:lstStyle/>
        <a:p>
          <a:endParaRPr lang="en-US"/>
        </a:p>
      </dgm:t>
    </dgm:pt>
    <dgm:pt modelId="{04958DEA-2E8C-4F7B-AE03-107EB961EB88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dirty="0" smtClean="0">
              <a:solidFill>
                <a:schemeClr val="tx1"/>
              </a:solidFill>
            </a:rPr>
            <a:t>Hay </a:t>
          </a:r>
          <a:r>
            <a:rPr lang="en-US" sz="1600" b="1" dirty="0" err="1" smtClean="0">
              <a:solidFill>
                <a:schemeClr val="tx1"/>
              </a:solidFill>
            </a:rPr>
            <a:t>vari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proveedore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dirty="0" smtClean="0">
              <a:solidFill>
                <a:schemeClr val="tx1"/>
              </a:solidFill>
            </a:rPr>
            <a:t>de </a:t>
          </a:r>
          <a:r>
            <a:rPr lang="en-US" sz="1600" b="1" dirty="0" smtClean="0">
              <a:solidFill>
                <a:schemeClr val="tx1"/>
              </a:solidFill>
            </a:rPr>
            <a:t>BEMS </a:t>
          </a:r>
          <a:r>
            <a:rPr lang="en-US" sz="1600" dirty="0" smtClean="0">
              <a:solidFill>
                <a:schemeClr val="tx1"/>
              </a:solidFill>
            </a:rPr>
            <a:t>(</a:t>
          </a:r>
          <a:r>
            <a:rPr lang="en-US" sz="1600" dirty="0" err="1" smtClean="0">
              <a:solidFill>
                <a:schemeClr val="tx1"/>
              </a:solidFill>
            </a:rPr>
            <a:t>nivel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edificio</a:t>
          </a:r>
          <a:r>
            <a:rPr lang="en-US" sz="1600" dirty="0" smtClean="0">
              <a:solidFill>
                <a:schemeClr val="tx1"/>
              </a:solidFill>
            </a:rPr>
            <a:t>) </a:t>
          </a:r>
          <a:r>
            <a:rPr lang="en-US" sz="1600" dirty="0" err="1" smtClean="0">
              <a:solidFill>
                <a:schemeClr val="tx1"/>
              </a:solidFill>
            </a:rPr>
            <a:t>multinacionales</a:t>
          </a:r>
          <a:r>
            <a:rPr lang="en-US" sz="1600" dirty="0" smtClean="0">
              <a:solidFill>
                <a:schemeClr val="tx1"/>
              </a:solidFill>
            </a:rPr>
            <a:t> y de </a:t>
          </a:r>
          <a:r>
            <a:rPr lang="en-US" sz="1600" dirty="0" err="1" smtClean="0">
              <a:solidFill>
                <a:schemeClr val="tx1"/>
              </a:solidFill>
            </a:rPr>
            <a:t>vario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países</a:t>
          </a:r>
          <a:endParaRPr lang="en-US" sz="1600" dirty="0">
            <a:solidFill>
              <a:schemeClr val="tx1"/>
            </a:solidFill>
          </a:endParaRPr>
        </a:p>
      </dgm:t>
    </dgm:pt>
    <dgm:pt modelId="{37C82E27-175F-4B8D-8643-8D2344692F9B}" type="parTrans" cxnId="{BD96E2FA-84DD-45F0-8C08-883AA0BF3BB4}">
      <dgm:prSet/>
      <dgm:spPr/>
      <dgm:t>
        <a:bodyPr/>
        <a:lstStyle/>
        <a:p>
          <a:endParaRPr lang="en-US"/>
        </a:p>
      </dgm:t>
    </dgm:pt>
    <dgm:pt modelId="{D1A3C41D-FD13-4ED6-98F9-84ADD53E9E15}" type="sibTrans" cxnId="{BD96E2FA-84DD-45F0-8C08-883AA0BF3BB4}">
      <dgm:prSet/>
      <dgm:spPr/>
      <dgm:t>
        <a:bodyPr/>
        <a:lstStyle/>
        <a:p>
          <a:endParaRPr lang="en-US"/>
        </a:p>
      </dgm:t>
    </dgm:pt>
    <dgm:pt modelId="{DBBE32C9-4609-4CD5-A2C6-030FB86DE9EB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dirty="0" smtClean="0">
              <a:solidFill>
                <a:schemeClr val="tx1"/>
              </a:solidFill>
            </a:rPr>
            <a:t>Hay </a:t>
          </a:r>
          <a:r>
            <a:rPr lang="en-US" sz="1600" b="1" dirty="0" err="1" smtClean="0">
              <a:solidFill>
                <a:schemeClr val="tx1"/>
              </a:solidFill>
            </a:rPr>
            <a:t>competidore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por</a:t>
          </a:r>
          <a:r>
            <a:rPr lang="en-US" sz="1600" dirty="0" smtClean="0">
              <a:solidFill>
                <a:schemeClr val="tx1"/>
              </a:solidFill>
            </a:rPr>
            <a:t> el </a:t>
          </a:r>
          <a:r>
            <a:rPr lang="en-US" sz="1600" dirty="0" err="1" smtClean="0">
              <a:solidFill>
                <a:schemeClr val="tx1"/>
              </a:solidFill>
            </a:rPr>
            <a:t>mundo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ofreciendo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solucione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similares</a:t>
          </a:r>
          <a:r>
            <a:rPr lang="en-US" sz="1600" b="1" dirty="0" smtClean="0">
              <a:solidFill>
                <a:schemeClr val="tx1"/>
              </a:solidFill>
            </a:rPr>
            <a:t> a </a:t>
          </a:r>
          <a:r>
            <a:rPr lang="en-US" sz="1600" b="1" dirty="0" err="1" smtClean="0">
              <a:solidFill>
                <a:schemeClr val="tx1"/>
              </a:solidFill>
            </a:rPr>
            <a:t>las</a:t>
          </a:r>
          <a:r>
            <a:rPr lang="en-US" sz="1600" b="1" dirty="0" smtClean="0">
              <a:solidFill>
                <a:schemeClr val="tx1"/>
              </a:solidFill>
            </a:rPr>
            <a:t> del E3SoHo</a:t>
          </a:r>
          <a:r>
            <a:rPr lang="en-US" sz="1600" dirty="0" smtClean="0">
              <a:solidFill>
                <a:schemeClr val="tx1"/>
              </a:solidFill>
            </a:rPr>
            <a:t>, la </a:t>
          </a:r>
          <a:r>
            <a:rPr lang="en-US" sz="1600" dirty="0" err="1" smtClean="0">
              <a:solidFill>
                <a:schemeClr val="tx1"/>
              </a:solidFill>
            </a:rPr>
            <a:t>mayoría</a:t>
          </a:r>
          <a:r>
            <a:rPr lang="en-US" sz="1600" dirty="0" smtClean="0">
              <a:solidFill>
                <a:schemeClr val="tx1"/>
              </a:solidFill>
            </a:rPr>
            <a:t> operando en </a:t>
          </a:r>
          <a:r>
            <a:rPr lang="en-US" sz="1600" dirty="0" err="1" smtClean="0">
              <a:solidFill>
                <a:schemeClr val="tx1"/>
              </a:solidFill>
            </a:rPr>
            <a:t>paíse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individuales</a:t>
          </a:r>
          <a:r>
            <a:rPr lang="en-US" sz="1600" dirty="0" smtClean="0">
              <a:solidFill>
                <a:schemeClr val="tx1"/>
              </a:solidFill>
            </a:rPr>
            <a:t> o </a:t>
          </a:r>
          <a:r>
            <a:rPr lang="en-US" sz="1600" dirty="0" err="1" smtClean="0">
              <a:solidFill>
                <a:schemeClr val="tx1"/>
              </a:solidFill>
            </a:rPr>
            <a:t>regiones</a:t>
          </a:r>
          <a:endParaRPr lang="en-US" sz="1600" dirty="0">
            <a:solidFill>
              <a:schemeClr val="tx1"/>
            </a:solidFill>
          </a:endParaRPr>
        </a:p>
      </dgm:t>
    </dgm:pt>
    <dgm:pt modelId="{70A7577A-BF05-435D-9904-3D95731A7863}" type="parTrans" cxnId="{0CE7C378-1239-4A4B-B4D8-593BE140AAB9}">
      <dgm:prSet/>
      <dgm:spPr/>
      <dgm:t>
        <a:bodyPr/>
        <a:lstStyle/>
        <a:p>
          <a:endParaRPr lang="en-US"/>
        </a:p>
      </dgm:t>
    </dgm:pt>
    <dgm:pt modelId="{326079B2-FCAD-4BF0-BBF1-FE2DC86F9A0A}" type="sibTrans" cxnId="{0CE7C378-1239-4A4B-B4D8-593BE140AAB9}">
      <dgm:prSet/>
      <dgm:spPr/>
      <dgm:t>
        <a:bodyPr/>
        <a:lstStyle/>
        <a:p>
          <a:endParaRPr lang="en-US"/>
        </a:p>
      </dgm:t>
    </dgm:pt>
    <dgm:pt modelId="{E5711C2F-909C-4446-804B-D36D110D8675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dirty="0" smtClean="0">
              <a:solidFill>
                <a:schemeClr val="tx1"/>
              </a:solidFill>
            </a:rPr>
            <a:t>La </a:t>
          </a:r>
          <a:r>
            <a:rPr lang="en-US" sz="1600" dirty="0" err="1" smtClean="0">
              <a:solidFill>
                <a:schemeClr val="tx1"/>
              </a:solidFill>
            </a:rPr>
            <a:t>mayoría</a:t>
          </a:r>
          <a:r>
            <a:rPr lang="en-US" sz="1600" dirty="0" smtClean="0">
              <a:solidFill>
                <a:schemeClr val="tx1"/>
              </a:solidFill>
            </a:rPr>
            <a:t> de los </a:t>
          </a:r>
          <a:r>
            <a:rPr lang="en-US" sz="1600" dirty="0" err="1" smtClean="0">
              <a:solidFill>
                <a:schemeClr val="tx1"/>
              </a:solidFill>
            </a:rPr>
            <a:t>paíse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europeos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carecen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proveedores</a:t>
          </a:r>
          <a:r>
            <a:rPr lang="en-US" sz="1600" b="1" dirty="0" smtClean="0">
              <a:solidFill>
                <a:schemeClr val="tx1"/>
              </a:solidFill>
            </a:rPr>
            <a:t> locales</a:t>
          </a:r>
          <a:endParaRPr lang="en-US" sz="1600" b="1" dirty="0">
            <a:solidFill>
              <a:schemeClr val="tx1"/>
            </a:solidFill>
          </a:endParaRPr>
        </a:p>
      </dgm:t>
    </dgm:pt>
    <dgm:pt modelId="{9842D34A-4C47-4DB1-B8B8-8C864338B61E}" type="parTrans" cxnId="{C61B0DB5-C7F2-41C4-96C6-58F741DAC5F7}">
      <dgm:prSet/>
      <dgm:spPr/>
      <dgm:t>
        <a:bodyPr/>
        <a:lstStyle/>
        <a:p>
          <a:endParaRPr lang="en-US"/>
        </a:p>
      </dgm:t>
    </dgm:pt>
    <dgm:pt modelId="{4F4EAF1E-08CE-4B9F-A85E-C3293716D276}" type="sibTrans" cxnId="{C61B0DB5-C7F2-41C4-96C6-58F741DAC5F7}">
      <dgm:prSet/>
      <dgm:spPr/>
      <dgm:t>
        <a:bodyPr/>
        <a:lstStyle/>
        <a:p>
          <a:endParaRPr lang="en-US"/>
        </a:p>
      </dgm:t>
    </dgm:pt>
    <dgm:pt modelId="{442E18CF-16EB-4D3F-B670-D0918C033C26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1" dirty="0" err="1" smtClean="0">
              <a:solidFill>
                <a:schemeClr val="tx1"/>
              </a:solidFill>
            </a:rPr>
            <a:t>Pobre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información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pública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disponible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relacionada</a:t>
          </a:r>
          <a:r>
            <a:rPr lang="en-US" sz="1600" b="0" dirty="0" smtClean="0">
              <a:solidFill>
                <a:schemeClr val="tx1"/>
              </a:solidFill>
            </a:rPr>
            <a:t> con </a:t>
          </a:r>
          <a:r>
            <a:rPr lang="en-US" sz="1600" b="0" dirty="0" err="1" smtClean="0">
              <a:solidFill>
                <a:schemeClr val="tx1"/>
              </a:solidFill>
            </a:rPr>
            <a:t>costos</a:t>
          </a:r>
          <a:r>
            <a:rPr lang="en-US" sz="1600" b="0" dirty="0" smtClean="0">
              <a:solidFill>
                <a:schemeClr val="tx1"/>
              </a:solidFill>
            </a:rPr>
            <a:t>, </a:t>
          </a:r>
          <a:r>
            <a:rPr lang="en-US" sz="1600" b="0" dirty="0" err="1" smtClean="0">
              <a:solidFill>
                <a:schemeClr val="tx1"/>
              </a:solidFill>
            </a:rPr>
            <a:t>funcionalidades</a:t>
          </a:r>
          <a:r>
            <a:rPr lang="en-US" sz="1600" b="0" dirty="0" smtClean="0">
              <a:solidFill>
                <a:schemeClr val="tx1"/>
              </a:solidFill>
            </a:rPr>
            <a:t>, </a:t>
          </a:r>
          <a:r>
            <a:rPr lang="en-US" sz="1600" b="0" dirty="0" err="1" smtClean="0">
              <a:solidFill>
                <a:schemeClr val="tx1"/>
              </a:solidFill>
            </a:rPr>
            <a:t>interoperabilidad</a:t>
          </a:r>
          <a:r>
            <a:rPr lang="en-US" sz="1600" b="0" dirty="0" smtClean="0">
              <a:solidFill>
                <a:schemeClr val="tx1"/>
              </a:solidFill>
            </a:rPr>
            <a:t>, </a:t>
          </a:r>
          <a:r>
            <a:rPr lang="en-US" sz="1600" b="0" dirty="0" err="1" smtClean="0">
              <a:solidFill>
                <a:schemeClr val="tx1"/>
              </a:solidFill>
            </a:rPr>
            <a:t>diferenciación</a:t>
          </a:r>
          <a:r>
            <a:rPr lang="en-US" sz="1600" b="0" dirty="0" smtClean="0">
              <a:solidFill>
                <a:schemeClr val="tx1"/>
              </a:solidFill>
            </a:rPr>
            <a:t> y </a:t>
          </a:r>
          <a:r>
            <a:rPr lang="en-US" sz="1600" b="0" dirty="0" err="1" smtClean="0">
              <a:solidFill>
                <a:schemeClr val="tx1"/>
              </a:solidFill>
            </a:rPr>
            <a:t>proyect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implantados</a:t>
          </a:r>
          <a:r>
            <a:rPr lang="en-US" sz="1600" b="0" dirty="0" smtClean="0">
              <a:solidFill>
                <a:schemeClr val="tx1"/>
              </a:solidFill>
            </a:rPr>
            <a:t>  </a:t>
          </a:r>
          <a:endParaRPr lang="en-US" sz="1600" b="0" dirty="0">
            <a:solidFill>
              <a:schemeClr val="tx1"/>
            </a:solidFill>
          </a:endParaRPr>
        </a:p>
      </dgm:t>
    </dgm:pt>
    <dgm:pt modelId="{436F8DD4-E52F-48C3-ADB5-BC461E7CD791}" type="parTrans" cxnId="{B9B99E87-0037-452A-A101-143A91752034}">
      <dgm:prSet/>
      <dgm:spPr/>
      <dgm:t>
        <a:bodyPr/>
        <a:lstStyle/>
        <a:p>
          <a:endParaRPr lang="en-US"/>
        </a:p>
      </dgm:t>
    </dgm:pt>
    <dgm:pt modelId="{B937A3E4-2BD3-4491-A74D-BA50A582B7F9}" type="sibTrans" cxnId="{B9B99E87-0037-452A-A101-143A91752034}">
      <dgm:prSet/>
      <dgm:spPr/>
      <dgm:t>
        <a:bodyPr/>
        <a:lstStyle/>
        <a:p>
          <a:endParaRPr lang="en-US"/>
        </a:p>
      </dgm:t>
    </dgm:pt>
    <dgm:pt modelId="{3D860F2E-B87E-43E3-AD0B-8CCD621876F0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1" dirty="0" err="1" smtClean="0">
              <a:solidFill>
                <a:schemeClr val="tx1"/>
              </a:solidFill>
            </a:rPr>
            <a:t>Diferente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canale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para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comercialización</a:t>
          </a:r>
          <a:r>
            <a:rPr lang="en-US" sz="1600" dirty="0" smtClean="0">
              <a:solidFill>
                <a:schemeClr val="tx1"/>
              </a:solidFill>
            </a:rPr>
            <a:t> (online, </a:t>
          </a:r>
          <a:r>
            <a:rPr lang="en-US" sz="1600" dirty="0" err="1" smtClean="0">
              <a:solidFill>
                <a:schemeClr val="tx1"/>
              </a:solidFill>
            </a:rPr>
            <a:t>intermediarios</a:t>
          </a:r>
          <a:r>
            <a:rPr lang="en-US" sz="1600" dirty="0" smtClean="0">
              <a:solidFill>
                <a:schemeClr val="tx1"/>
              </a:solidFill>
            </a:rPr>
            <a:t>…)</a:t>
          </a:r>
          <a:endParaRPr lang="en-US" sz="1600" dirty="0">
            <a:solidFill>
              <a:schemeClr val="tx1"/>
            </a:solidFill>
          </a:endParaRPr>
        </a:p>
      </dgm:t>
    </dgm:pt>
    <dgm:pt modelId="{0BFD5870-28BF-4D7A-8AD8-382598360EC1}" type="parTrans" cxnId="{5F00CCBB-0889-454A-9699-67A86673FA0B}">
      <dgm:prSet/>
      <dgm:spPr/>
      <dgm:t>
        <a:bodyPr/>
        <a:lstStyle/>
        <a:p>
          <a:endParaRPr lang="en-US"/>
        </a:p>
      </dgm:t>
    </dgm:pt>
    <dgm:pt modelId="{8AEFB67A-3BC5-43DF-86F0-101F82F2696E}" type="sibTrans" cxnId="{5F00CCBB-0889-454A-9699-67A86673FA0B}">
      <dgm:prSet/>
      <dgm:spPr/>
      <dgm:t>
        <a:bodyPr/>
        <a:lstStyle/>
        <a:p>
          <a:endParaRPr lang="en-US"/>
        </a:p>
      </dgm:t>
    </dgm:pt>
    <dgm:pt modelId="{2DF77BAF-C405-46BC-B554-3A546EE89CFB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dirty="0" smtClean="0">
              <a:solidFill>
                <a:schemeClr val="tx1"/>
              </a:solidFill>
            </a:rPr>
            <a:t>Las </a:t>
          </a:r>
          <a:r>
            <a:rPr lang="en-US" sz="1600" dirty="0" err="1" smtClean="0">
              <a:solidFill>
                <a:schemeClr val="tx1"/>
              </a:solidFill>
            </a:rPr>
            <a:t>soluciones</a:t>
          </a:r>
          <a:r>
            <a:rPr lang="en-US" sz="1600" dirty="0" smtClean="0">
              <a:solidFill>
                <a:schemeClr val="tx1"/>
              </a:solidFill>
            </a:rPr>
            <a:t> TIC </a:t>
          </a:r>
          <a:r>
            <a:rPr lang="en-US" sz="1600" b="1" dirty="0" smtClean="0">
              <a:solidFill>
                <a:schemeClr val="tx1"/>
              </a:solidFill>
            </a:rPr>
            <a:t>no </a:t>
          </a:r>
          <a:r>
            <a:rPr lang="en-US" sz="1600" b="1" dirty="0" err="1" smtClean="0">
              <a:solidFill>
                <a:schemeClr val="tx1"/>
              </a:solidFill>
            </a:rPr>
            <a:t>están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específicamente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dirigida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a</a:t>
          </a:r>
          <a:r>
            <a:rPr lang="en-US" sz="1600" dirty="0" smtClean="0">
              <a:solidFill>
                <a:schemeClr val="tx1"/>
              </a:solidFill>
            </a:rPr>
            <a:t> </a:t>
          </a:r>
          <a:r>
            <a:rPr lang="en-US" sz="1600" dirty="0" err="1" smtClean="0">
              <a:solidFill>
                <a:schemeClr val="tx1"/>
              </a:solidFill>
            </a:rPr>
            <a:t>Vivienda</a:t>
          </a:r>
          <a:r>
            <a:rPr lang="en-US" sz="1600" dirty="0" smtClean="0">
              <a:solidFill>
                <a:schemeClr val="tx1"/>
              </a:solidFill>
            </a:rPr>
            <a:t> Social</a:t>
          </a:r>
          <a:endParaRPr lang="en-US" sz="1600" b="1" dirty="0">
            <a:solidFill>
              <a:schemeClr val="tx1"/>
            </a:solidFill>
          </a:endParaRPr>
        </a:p>
      </dgm:t>
    </dgm:pt>
    <dgm:pt modelId="{0894C39F-1B28-4584-B785-DD638902D3EE}" type="parTrans" cxnId="{D78F5D7A-E83F-454E-881D-68B2AA24FE42}">
      <dgm:prSet/>
      <dgm:spPr/>
      <dgm:t>
        <a:bodyPr/>
        <a:lstStyle/>
        <a:p>
          <a:endParaRPr lang="en-US"/>
        </a:p>
      </dgm:t>
    </dgm:pt>
    <dgm:pt modelId="{D67748BE-1B57-4604-B8E6-11A442EE769D}" type="sibTrans" cxnId="{D78F5D7A-E83F-454E-881D-68B2AA24FE42}">
      <dgm:prSet/>
      <dgm:spPr/>
      <dgm:t>
        <a:bodyPr/>
        <a:lstStyle/>
        <a:p>
          <a:endParaRPr lang="en-US"/>
        </a:p>
      </dgm:t>
    </dgm:pt>
    <dgm:pt modelId="{274A3E1B-8ED2-4B77-9537-0D2CDF8B7689}" type="pres">
      <dgm:prSet presAssocID="{5251DF34-8736-4E2B-A5AD-CD7CAE8C493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A9629BE-8BD7-45FB-B721-8F1BAEFE058C}" type="pres">
      <dgm:prSet presAssocID="{FD750E1B-4EB6-4E41-A773-F3005F04D1D3}" presName="linNode" presStyleCnt="0"/>
      <dgm:spPr/>
    </dgm:pt>
    <dgm:pt modelId="{5E057117-972F-40CC-9824-C6DD8D377543}" type="pres">
      <dgm:prSet presAssocID="{FD750E1B-4EB6-4E41-A773-F3005F04D1D3}" presName="parentText" presStyleLbl="node1" presStyleIdx="0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583C5A-888F-4989-9290-B3D905C41034}" type="pres">
      <dgm:prSet presAssocID="{EC150647-14B0-4839-B165-DF3D52A3DF40}" presName="sp" presStyleCnt="0"/>
      <dgm:spPr/>
    </dgm:pt>
    <dgm:pt modelId="{16118FFF-FFFE-4372-A6D5-46B79383DDE0}" type="pres">
      <dgm:prSet presAssocID="{04958DEA-2E8C-4F7B-AE03-107EB961EB88}" presName="linNode" presStyleCnt="0"/>
      <dgm:spPr/>
    </dgm:pt>
    <dgm:pt modelId="{3B1902EA-61E8-4AFD-8E7A-CB83D58A1603}" type="pres">
      <dgm:prSet presAssocID="{04958DEA-2E8C-4F7B-AE03-107EB961EB88}" presName="parentText" presStyleLbl="node1" presStyleIdx="1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B5A75D-65C8-4077-8F16-71A4CD6A9FB6}" type="pres">
      <dgm:prSet presAssocID="{D1A3C41D-FD13-4ED6-98F9-84ADD53E9E15}" presName="sp" presStyleCnt="0"/>
      <dgm:spPr/>
    </dgm:pt>
    <dgm:pt modelId="{8826225E-1F69-4278-A74A-84EB8C34EB4E}" type="pres">
      <dgm:prSet presAssocID="{DBBE32C9-4609-4CD5-A2C6-030FB86DE9EB}" presName="linNode" presStyleCnt="0"/>
      <dgm:spPr/>
    </dgm:pt>
    <dgm:pt modelId="{67099C6F-2D0A-4A48-8261-8308ACC92E2E}" type="pres">
      <dgm:prSet presAssocID="{DBBE32C9-4609-4CD5-A2C6-030FB86DE9EB}" presName="parentText" presStyleLbl="node1" presStyleIdx="2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1D8C6B-63D9-4389-8551-1266707A53A7}" type="pres">
      <dgm:prSet presAssocID="{326079B2-FCAD-4BF0-BBF1-FE2DC86F9A0A}" presName="sp" presStyleCnt="0"/>
      <dgm:spPr/>
    </dgm:pt>
    <dgm:pt modelId="{36D3FBA2-7968-4EFD-BC3D-6F890ABEE074}" type="pres">
      <dgm:prSet presAssocID="{E5711C2F-909C-4446-804B-D36D110D8675}" presName="linNode" presStyleCnt="0"/>
      <dgm:spPr/>
    </dgm:pt>
    <dgm:pt modelId="{F3C5F62D-1962-4EFF-845D-2A991E50531E}" type="pres">
      <dgm:prSet presAssocID="{E5711C2F-909C-4446-804B-D36D110D8675}" presName="parentText" presStyleLbl="node1" presStyleIdx="3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04F3E09-87AC-4069-9F6F-435A3F7390DC}" type="pres">
      <dgm:prSet presAssocID="{4F4EAF1E-08CE-4B9F-A85E-C3293716D276}" presName="sp" presStyleCnt="0"/>
      <dgm:spPr/>
    </dgm:pt>
    <dgm:pt modelId="{B0FF6E0F-2529-4883-B934-652181D654C1}" type="pres">
      <dgm:prSet presAssocID="{442E18CF-16EB-4D3F-B670-D0918C033C26}" presName="linNode" presStyleCnt="0"/>
      <dgm:spPr/>
    </dgm:pt>
    <dgm:pt modelId="{79409EBC-41A0-4E85-A26C-8D44D8653B87}" type="pres">
      <dgm:prSet presAssocID="{442E18CF-16EB-4D3F-B670-D0918C033C26}" presName="parentText" presStyleLbl="node1" presStyleIdx="4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9D8F20-3ACD-45E5-A352-D7576BF20886}" type="pres">
      <dgm:prSet presAssocID="{B937A3E4-2BD3-4491-A74D-BA50A582B7F9}" presName="sp" presStyleCnt="0"/>
      <dgm:spPr/>
    </dgm:pt>
    <dgm:pt modelId="{769B8921-D50F-4FB5-ACB2-0C721642322F}" type="pres">
      <dgm:prSet presAssocID="{3D860F2E-B87E-43E3-AD0B-8CCD621876F0}" presName="linNode" presStyleCnt="0"/>
      <dgm:spPr/>
    </dgm:pt>
    <dgm:pt modelId="{8D291182-3602-46D4-8700-7659A96B5445}" type="pres">
      <dgm:prSet presAssocID="{3D860F2E-B87E-43E3-AD0B-8CCD621876F0}" presName="parentText" presStyleLbl="node1" presStyleIdx="5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2A7376-CAA7-454A-8DB4-1CBFAFBCF05E}" type="pres">
      <dgm:prSet presAssocID="{8AEFB67A-3BC5-43DF-86F0-101F82F2696E}" presName="sp" presStyleCnt="0"/>
      <dgm:spPr/>
    </dgm:pt>
    <dgm:pt modelId="{C63F2CD7-01BE-4E1D-AFC2-CE1661F75E5D}" type="pres">
      <dgm:prSet presAssocID="{2DF77BAF-C405-46BC-B554-3A546EE89CFB}" presName="linNode" presStyleCnt="0"/>
      <dgm:spPr/>
    </dgm:pt>
    <dgm:pt modelId="{DD2FE65F-0B8E-49C0-885C-75987EAED9C9}" type="pres">
      <dgm:prSet presAssocID="{2DF77BAF-C405-46BC-B554-3A546EE89CFB}" presName="parentText" presStyleLbl="node1" presStyleIdx="6" presStyleCnt="7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0169978-0E24-401A-8493-39DC78E24A8E}" type="presOf" srcId="{2DF77BAF-C405-46BC-B554-3A546EE89CFB}" destId="{DD2FE65F-0B8E-49C0-885C-75987EAED9C9}" srcOrd="0" destOrd="0" presId="urn:microsoft.com/office/officeart/2005/8/layout/vList5"/>
    <dgm:cxn modelId="{E9B87F34-6765-41D1-8DAF-D808D1EF3AB0}" type="presOf" srcId="{3D860F2E-B87E-43E3-AD0B-8CCD621876F0}" destId="{8D291182-3602-46D4-8700-7659A96B5445}" srcOrd="0" destOrd="0" presId="urn:microsoft.com/office/officeart/2005/8/layout/vList5"/>
    <dgm:cxn modelId="{4DD70571-4775-4458-8306-D37A3209F306}" type="presOf" srcId="{04958DEA-2E8C-4F7B-AE03-107EB961EB88}" destId="{3B1902EA-61E8-4AFD-8E7A-CB83D58A1603}" srcOrd="0" destOrd="0" presId="urn:microsoft.com/office/officeart/2005/8/layout/vList5"/>
    <dgm:cxn modelId="{BD96E2FA-84DD-45F0-8C08-883AA0BF3BB4}" srcId="{5251DF34-8736-4E2B-A5AD-CD7CAE8C493D}" destId="{04958DEA-2E8C-4F7B-AE03-107EB961EB88}" srcOrd="1" destOrd="0" parTransId="{37C82E27-175F-4B8D-8643-8D2344692F9B}" sibTransId="{D1A3C41D-FD13-4ED6-98F9-84ADD53E9E15}"/>
    <dgm:cxn modelId="{F592BBFB-2C82-48B0-80E2-ABCDC262CE90}" type="presOf" srcId="{442E18CF-16EB-4D3F-B670-D0918C033C26}" destId="{79409EBC-41A0-4E85-A26C-8D44D8653B87}" srcOrd="0" destOrd="0" presId="urn:microsoft.com/office/officeart/2005/8/layout/vList5"/>
    <dgm:cxn modelId="{5F00CCBB-0889-454A-9699-67A86673FA0B}" srcId="{5251DF34-8736-4E2B-A5AD-CD7CAE8C493D}" destId="{3D860F2E-B87E-43E3-AD0B-8CCD621876F0}" srcOrd="5" destOrd="0" parTransId="{0BFD5870-28BF-4D7A-8AD8-382598360EC1}" sibTransId="{8AEFB67A-3BC5-43DF-86F0-101F82F2696E}"/>
    <dgm:cxn modelId="{CD0DA11E-7BC7-4196-B196-DE071A62EBA7}" type="presOf" srcId="{5251DF34-8736-4E2B-A5AD-CD7CAE8C493D}" destId="{274A3E1B-8ED2-4B77-9537-0D2CDF8B7689}" srcOrd="0" destOrd="0" presId="urn:microsoft.com/office/officeart/2005/8/layout/vList5"/>
    <dgm:cxn modelId="{C61B0DB5-C7F2-41C4-96C6-58F741DAC5F7}" srcId="{5251DF34-8736-4E2B-A5AD-CD7CAE8C493D}" destId="{E5711C2F-909C-4446-804B-D36D110D8675}" srcOrd="3" destOrd="0" parTransId="{9842D34A-4C47-4DB1-B8B8-8C864338B61E}" sibTransId="{4F4EAF1E-08CE-4B9F-A85E-C3293716D276}"/>
    <dgm:cxn modelId="{5EFACC0B-674B-4416-AC51-9DC13022F769}" type="presOf" srcId="{E5711C2F-909C-4446-804B-D36D110D8675}" destId="{F3C5F62D-1962-4EFF-845D-2A991E50531E}" srcOrd="0" destOrd="0" presId="urn:microsoft.com/office/officeart/2005/8/layout/vList5"/>
    <dgm:cxn modelId="{B9B99E87-0037-452A-A101-143A91752034}" srcId="{5251DF34-8736-4E2B-A5AD-CD7CAE8C493D}" destId="{442E18CF-16EB-4D3F-B670-D0918C033C26}" srcOrd="4" destOrd="0" parTransId="{436F8DD4-E52F-48C3-ADB5-BC461E7CD791}" sibTransId="{B937A3E4-2BD3-4491-A74D-BA50A582B7F9}"/>
    <dgm:cxn modelId="{AAADA47B-06AA-4EB9-BD33-4A1F395909ED}" type="presOf" srcId="{DBBE32C9-4609-4CD5-A2C6-030FB86DE9EB}" destId="{67099C6F-2D0A-4A48-8261-8308ACC92E2E}" srcOrd="0" destOrd="0" presId="urn:microsoft.com/office/officeart/2005/8/layout/vList5"/>
    <dgm:cxn modelId="{AF70FCF2-5FA1-4CCA-87CA-F13E80FF13F6}" srcId="{5251DF34-8736-4E2B-A5AD-CD7CAE8C493D}" destId="{FD750E1B-4EB6-4E41-A773-F3005F04D1D3}" srcOrd="0" destOrd="0" parTransId="{DB44BF77-C681-4F31-9F12-F582FB1701CA}" sibTransId="{EC150647-14B0-4839-B165-DF3D52A3DF40}"/>
    <dgm:cxn modelId="{D78F5D7A-E83F-454E-881D-68B2AA24FE42}" srcId="{5251DF34-8736-4E2B-A5AD-CD7CAE8C493D}" destId="{2DF77BAF-C405-46BC-B554-3A546EE89CFB}" srcOrd="6" destOrd="0" parTransId="{0894C39F-1B28-4584-B785-DD638902D3EE}" sibTransId="{D67748BE-1B57-4604-B8E6-11A442EE769D}"/>
    <dgm:cxn modelId="{B1CEDD80-92A8-4A13-B83D-47D5AF89246F}" type="presOf" srcId="{FD750E1B-4EB6-4E41-A773-F3005F04D1D3}" destId="{5E057117-972F-40CC-9824-C6DD8D377543}" srcOrd="0" destOrd="0" presId="urn:microsoft.com/office/officeart/2005/8/layout/vList5"/>
    <dgm:cxn modelId="{0CE7C378-1239-4A4B-B4D8-593BE140AAB9}" srcId="{5251DF34-8736-4E2B-A5AD-CD7CAE8C493D}" destId="{DBBE32C9-4609-4CD5-A2C6-030FB86DE9EB}" srcOrd="2" destOrd="0" parTransId="{70A7577A-BF05-435D-9904-3D95731A7863}" sibTransId="{326079B2-FCAD-4BF0-BBF1-FE2DC86F9A0A}"/>
    <dgm:cxn modelId="{3BAF1B35-DFEA-4E88-9AD4-C6ACF4B12F24}" type="presParOf" srcId="{274A3E1B-8ED2-4B77-9537-0D2CDF8B7689}" destId="{CA9629BE-8BD7-45FB-B721-8F1BAEFE058C}" srcOrd="0" destOrd="0" presId="urn:microsoft.com/office/officeart/2005/8/layout/vList5"/>
    <dgm:cxn modelId="{FE7DC232-345B-4968-8435-0DCDDF38DD2E}" type="presParOf" srcId="{CA9629BE-8BD7-45FB-B721-8F1BAEFE058C}" destId="{5E057117-972F-40CC-9824-C6DD8D377543}" srcOrd="0" destOrd="0" presId="urn:microsoft.com/office/officeart/2005/8/layout/vList5"/>
    <dgm:cxn modelId="{35D98E30-2DBA-4DD9-9B0A-1CDE40EE3DF3}" type="presParOf" srcId="{274A3E1B-8ED2-4B77-9537-0D2CDF8B7689}" destId="{6E583C5A-888F-4989-9290-B3D905C41034}" srcOrd="1" destOrd="0" presId="urn:microsoft.com/office/officeart/2005/8/layout/vList5"/>
    <dgm:cxn modelId="{F50B2203-99D2-4B55-ABB0-00C8DF063CBA}" type="presParOf" srcId="{274A3E1B-8ED2-4B77-9537-0D2CDF8B7689}" destId="{16118FFF-FFFE-4372-A6D5-46B79383DDE0}" srcOrd="2" destOrd="0" presId="urn:microsoft.com/office/officeart/2005/8/layout/vList5"/>
    <dgm:cxn modelId="{2A56AEC4-00B7-43CD-8BE6-06FB86BB784F}" type="presParOf" srcId="{16118FFF-FFFE-4372-A6D5-46B79383DDE0}" destId="{3B1902EA-61E8-4AFD-8E7A-CB83D58A1603}" srcOrd="0" destOrd="0" presId="urn:microsoft.com/office/officeart/2005/8/layout/vList5"/>
    <dgm:cxn modelId="{7FD09684-EEA9-4EB2-9DF9-288BE8003AF7}" type="presParOf" srcId="{274A3E1B-8ED2-4B77-9537-0D2CDF8B7689}" destId="{76B5A75D-65C8-4077-8F16-71A4CD6A9FB6}" srcOrd="3" destOrd="0" presId="urn:microsoft.com/office/officeart/2005/8/layout/vList5"/>
    <dgm:cxn modelId="{7D8C8D97-9094-424F-9E85-D046BF1C34B0}" type="presParOf" srcId="{274A3E1B-8ED2-4B77-9537-0D2CDF8B7689}" destId="{8826225E-1F69-4278-A74A-84EB8C34EB4E}" srcOrd="4" destOrd="0" presId="urn:microsoft.com/office/officeart/2005/8/layout/vList5"/>
    <dgm:cxn modelId="{4569BB3E-E1F6-4110-B277-A94BDC53AAA1}" type="presParOf" srcId="{8826225E-1F69-4278-A74A-84EB8C34EB4E}" destId="{67099C6F-2D0A-4A48-8261-8308ACC92E2E}" srcOrd="0" destOrd="0" presId="urn:microsoft.com/office/officeart/2005/8/layout/vList5"/>
    <dgm:cxn modelId="{53E8785E-E5A8-4A24-ACCC-A3D3D26864F9}" type="presParOf" srcId="{274A3E1B-8ED2-4B77-9537-0D2CDF8B7689}" destId="{A11D8C6B-63D9-4389-8551-1266707A53A7}" srcOrd="5" destOrd="0" presId="urn:microsoft.com/office/officeart/2005/8/layout/vList5"/>
    <dgm:cxn modelId="{0724B867-CD41-46BC-9CD4-237C7085BCBE}" type="presParOf" srcId="{274A3E1B-8ED2-4B77-9537-0D2CDF8B7689}" destId="{36D3FBA2-7968-4EFD-BC3D-6F890ABEE074}" srcOrd="6" destOrd="0" presId="urn:microsoft.com/office/officeart/2005/8/layout/vList5"/>
    <dgm:cxn modelId="{42289D7C-6CE8-4D04-9F04-DD8C094CC5AA}" type="presParOf" srcId="{36D3FBA2-7968-4EFD-BC3D-6F890ABEE074}" destId="{F3C5F62D-1962-4EFF-845D-2A991E50531E}" srcOrd="0" destOrd="0" presId="urn:microsoft.com/office/officeart/2005/8/layout/vList5"/>
    <dgm:cxn modelId="{0EA1B30F-FF8C-4220-874A-BDBA92B592FB}" type="presParOf" srcId="{274A3E1B-8ED2-4B77-9537-0D2CDF8B7689}" destId="{A04F3E09-87AC-4069-9F6F-435A3F7390DC}" srcOrd="7" destOrd="0" presId="urn:microsoft.com/office/officeart/2005/8/layout/vList5"/>
    <dgm:cxn modelId="{14BDA7AC-2013-45E7-8C75-A90C38D6FB4C}" type="presParOf" srcId="{274A3E1B-8ED2-4B77-9537-0D2CDF8B7689}" destId="{B0FF6E0F-2529-4883-B934-652181D654C1}" srcOrd="8" destOrd="0" presId="urn:microsoft.com/office/officeart/2005/8/layout/vList5"/>
    <dgm:cxn modelId="{4113107F-838B-4980-A12A-F34FFF08458B}" type="presParOf" srcId="{B0FF6E0F-2529-4883-B934-652181D654C1}" destId="{79409EBC-41A0-4E85-A26C-8D44D8653B87}" srcOrd="0" destOrd="0" presId="urn:microsoft.com/office/officeart/2005/8/layout/vList5"/>
    <dgm:cxn modelId="{CA75EEB9-91C6-48E2-B7A4-F79647ED2034}" type="presParOf" srcId="{274A3E1B-8ED2-4B77-9537-0D2CDF8B7689}" destId="{6C9D8F20-3ACD-45E5-A352-D7576BF20886}" srcOrd="9" destOrd="0" presId="urn:microsoft.com/office/officeart/2005/8/layout/vList5"/>
    <dgm:cxn modelId="{2240D7FF-ED19-4D2D-89E9-2D8D0BF4E0FD}" type="presParOf" srcId="{274A3E1B-8ED2-4B77-9537-0D2CDF8B7689}" destId="{769B8921-D50F-4FB5-ACB2-0C721642322F}" srcOrd="10" destOrd="0" presId="urn:microsoft.com/office/officeart/2005/8/layout/vList5"/>
    <dgm:cxn modelId="{8ABAA60C-0CB1-403F-A31B-EC5B8263E662}" type="presParOf" srcId="{769B8921-D50F-4FB5-ACB2-0C721642322F}" destId="{8D291182-3602-46D4-8700-7659A96B5445}" srcOrd="0" destOrd="0" presId="urn:microsoft.com/office/officeart/2005/8/layout/vList5"/>
    <dgm:cxn modelId="{03AB85BA-4C17-4BD8-824C-35AAD34A8524}" type="presParOf" srcId="{274A3E1B-8ED2-4B77-9537-0D2CDF8B7689}" destId="{F92A7376-CAA7-454A-8DB4-1CBFAFBCF05E}" srcOrd="11" destOrd="0" presId="urn:microsoft.com/office/officeart/2005/8/layout/vList5"/>
    <dgm:cxn modelId="{C78124BB-9D1E-4085-AAFB-B53406CC954E}" type="presParOf" srcId="{274A3E1B-8ED2-4B77-9537-0D2CDF8B7689}" destId="{C63F2CD7-01BE-4E1D-AFC2-CE1661F75E5D}" srcOrd="12" destOrd="0" presId="urn:microsoft.com/office/officeart/2005/8/layout/vList5"/>
    <dgm:cxn modelId="{ECED5940-0B05-4ACD-AF2E-2590F52F0080}" type="presParOf" srcId="{C63F2CD7-01BE-4E1D-AFC2-CE1661F75E5D}" destId="{DD2FE65F-0B8E-49C0-885C-75987EAED9C9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5251DF34-8736-4E2B-A5AD-CD7CAE8C493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BBE32C9-4609-4CD5-A2C6-030FB86DE9EB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En los </a:t>
          </a:r>
          <a:r>
            <a:rPr lang="en-US" sz="1600" b="0" dirty="0" err="1" smtClean="0">
              <a:solidFill>
                <a:schemeClr val="tx1"/>
              </a:solidFill>
            </a:rPr>
            <a:t>edifici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xistente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1" dirty="0" smtClean="0">
              <a:solidFill>
                <a:schemeClr val="tx1"/>
              </a:solidFill>
            </a:rPr>
            <a:t>la </a:t>
          </a:r>
          <a:r>
            <a:rPr lang="en-US" sz="1600" b="1" dirty="0" err="1" smtClean="0">
              <a:solidFill>
                <a:schemeClr val="tx1"/>
              </a:solidFill>
            </a:rPr>
            <a:t>comercialización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e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má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fácil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en </a:t>
          </a:r>
          <a:r>
            <a:rPr lang="en-US" sz="1600" b="0" dirty="0" err="1" smtClean="0">
              <a:solidFill>
                <a:schemeClr val="tx1"/>
              </a:solidFill>
            </a:rPr>
            <a:t>pisos</a:t>
          </a:r>
          <a:r>
            <a:rPr lang="en-US" sz="1600" b="0" dirty="0" smtClean="0">
              <a:solidFill>
                <a:schemeClr val="tx1"/>
              </a:solidFill>
            </a:rPr>
            <a:t> a </a:t>
          </a:r>
          <a:r>
            <a:rPr lang="en-US" sz="1600" b="0" dirty="0" err="1" smtClean="0">
              <a:solidFill>
                <a:schemeClr val="tx1"/>
              </a:solidFill>
            </a:rPr>
            <a:t>rent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si</a:t>
          </a:r>
          <a:r>
            <a:rPr lang="en-US" sz="1600" b="0" dirty="0" smtClean="0">
              <a:solidFill>
                <a:schemeClr val="tx1"/>
              </a:solidFill>
            </a:rPr>
            <a:t> el </a:t>
          </a:r>
          <a:r>
            <a:rPr lang="en-US" sz="1600" b="0" dirty="0" err="1" smtClean="0">
              <a:solidFill>
                <a:schemeClr val="tx1"/>
              </a:solidFill>
            </a:rPr>
            <a:t>propietario</a:t>
          </a:r>
          <a:r>
            <a:rPr lang="en-US" sz="1600" b="0" dirty="0" smtClean="0">
              <a:solidFill>
                <a:schemeClr val="tx1"/>
              </a:solidFill>
            </a:rPr>
            <a:t> decide </a:t>
          </a:r>
          <a:r>
            <a:rPr lang="en-US" sz="1600" b="0" dirty="0" err="1" smtClean="0">
              <a:solidFill>
                <a:schemeClr val="tx1"/>
              </a:solidFill>
            </a:rPr>
            <a:t>instalar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la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solución</a:t>
          </a:r>
          <a:r>
            <a:rPr lang="en-US" sz="1600" b="0" dirty="0" smtClean="0">
              <a:solidFill>
                <a:schemeClr val="tx1"/>
              </a:solidFill>
            </a:rPr>
            <a:t> TIC</a:t>
          </a:r>
          <a:endParaRPr lang="en-US" sz="1600" b="0" dirty="0">
            <a:solidFill>
              <a:schemeClr val="tx1"/>
            </a:solidFill>
          </a:endParaRPr>
        </a:p>
      </dgm:t>
    </dgm:pt>
    <dgm:pt modelId="{70A7577A-BF05-435D-9904-3D95731A7863}" type="parTrans" cxnId="{0CE7C378-1239-4A4B-B4D8-593BE140AAB9}">
      <dgm:prSet/>
      <dgm:spPr/>
      <dgm:t>
        <a:bodyPr/>
        <a:lstStyle/>
        <a:p>
          <a:endParaRPr lang="en-US"/>
        </a:p>
      </dgm:t>
    </dgm:pt>
    <dgm:pt modelId="{326079B2-FCAD-4BF0-BBF1-FE2DC86F9A0A}" type="sibTrans" cxnId="{0CE7C378-1239-4A4B-B4D8-593BE140AAB9}">
      <dgm:prSet/>
      <dgm:spPr/>
      <dgm:t>
        <a:bodyPr/>
        <a:lstStyle/>
        <a:p>
          <a:endParaRPr lang="en-US"/>
        </a:p>
      </dgm:t>
    </dgm:pt>
    <dgm:pt modelId="{E5711C2F-909C-4446-804B-D36D110D8675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En ambos </a:t>
          </a:r>
          <a:r>
            <a:rPr lang="en-US" sz="1600" b="0" dirty="0" err="1" smtClean="0">
              <a:solidFill>
                <a:schemeClr val="tx1"/>
              </a:solidFill>
            </a:rPr>
            <a:t>casos</a:t>
          </a:r>
          <a:r>
            <a:rPr lang="en-US" sz="1600" b="0" dirty="0" smtClean="0">
              <a:solidFill>
                <a:schemeClr val="tx1"/>
              </a:solidFill>
            </a:rPr>
            <a:t>, </a:t>
          </a:r>
          <a:r>
            <a:rPr lang="en-US" sz="1600" b="0" dirty="0" err="1" smtClean="0">
              <a:solidFill>
                <a:schemeClr val="tx1"/>
              </a:solidFill>
            </a:rPr>
            <a:t>tanto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par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difici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nuev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como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xistentes,l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solucion</a:t>
          </a:r>
          <a:r>
            <a:rPr lang="en-US" sz="1600" b="0" dirty="0" smtClean="0">
              <a:solidFill>
                <a:schemeClr val="tx1"/>
              </a:solidFill>
            </a:rPr>
            <a:t> TIC </a:t>
          </a:r>
          <a:r>
            <a:rPr lang="en-US" sz="1600" b="0" dirty="0" err="1" smtClean="0">
              <a:solidFill>
                <a:schemeClr val="tx1"/>
              </a:solidFill>
            </a:rPr>
            <a:t>puede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ser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vendida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directamente</a:t>
          </a:r>
          <a:r>
            <a:rPr lang="en-US" sz="1600" b="1" dirty="0" smtClean="0">
              <a:solidFill>
                <a:schemeClr val="tx1"/>
              </a:solidFill>
            </a:rPr>
            <a:t> a los </a:t>
          </a:r>
          <a:r>
            <a:rPr lang="en-US" sz="1600" b="1" dirty="0" err="1" smtClean="0">
              <a:solidFill>
                <a:schemeClr val="tx1"/>
              </a:solidFill>
            </a:rPr>
            <a:t>inquilinos</a:t>
          </a:r>
          <a:r>
            <a:rPr lang="en-US" sz="1600" b="1" dirty="0" smtClean="0">
              <a:solidFill>
                <a:schemeClr val="tx1"/>
              </a:solidFill>
            </a:rPr>
            <a:t> o </a:t>
          </a:r>
          <a:r>
            <a:rPr lang="en-US" sz="1600" b="1" dirty="0" err="1" smtClean="0">
              <a:solidFill>
                <a:schemeClr val="tx1"/>
              </a:solidFill>
            </a:rPr>
            <a:t>dueño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privados</a:t>
          </a:r>
          <a:r>
            <a:rPr lang="en-US" sz="1600" b="1" dirty="0" smtClean="0">
              <a:solidFill>
                <a:schemeClr val="tx1"/>
              </a:solidFill>
            </a:rPr>
            <a:t>  </a:t>
          </a:r>
          <a:r>
            <a:rPr lang="en-US" sz="1600" b="0" dirty="0" err="1" smtClean="0">
              <a:solidFill>
                <a:schemeClr val="tx1"/>
              </a:solidFill>
            </a:rPr>
            <a:t>individualmente</a:t>
          </a:r>
          <a:endParaRPr lang="en-US" sz="1600" b="1" dirty="0">
            <a:solidFill>
              <a:schemeClr val="tx1"/>
            </a:solidFill>
          </a:endParaRPr>
        </a:p>
      </dgm:t>
    </dgm:pt>
    <dgm:pt modelId="{9842D34A-4C47-4DB1-B8B8-8C864338B61E}" type="parTrans" cxnId="{C61B0DB5-C7F2-41C4-96C6-58F741DAC5F7}">
      <dgm:prSet/>
      <dgm:spPr/>
      <dgm:t>
        <a:bodyPr/>
        <a:lstStyle/>
        <a:p>
          <a:endParaRPr lang="en-US"/>
        </a:p>
      </dgm:t>
    </dgm:pt>
    <dgm:pt modelId="{4F4EAF1E-08CE-4B9F-A85E-C3293716D276}" type="sibTrans" cxnId="{C61B0DB5-C7F2-41C4-96C6-58F741DAC5F7}">
      <dgm:prSet/>
      <dgm:spPr/>
      <dgm:t>
        <a:bodyPr/>
        <a:lstStyle/>
        <a:p>
          <a:endParaRPr lang="en-US"/>
        </a:p>
      </dgm:t>
    </dgm:pt>
    <dgm:pt modelId="{F7738310-A061-459A-884A-5433B00DC503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err="1" smtClean="0">
              <a:solidFill>
                <a:schemeClr val="tx1"/>
              </a:solidFill>
            </a:rPr>
            <a:t>Definición</a:t>
          </a:r>
          <a:r>
            <a:rPr lang="en-US" sz="1600" b="0" dirty="0" smtClean="0">
              <a:solidFill>
                <a:schemeClr val="tx1"/>
              </a:solidFill>
            </a:rPr>
            <a:t> del la </a:t>
          </a:r>
          <a:r>
            <a:rPr lang="en-US" sz="1600" b="1" dirty="0" smtClean="0">
              <a:solidFill>
                <a:schemeClr val="tx1"/>
              </a:solidFill>
            </a:rPr>
            <a:t>base de </a:t>
          </a:r>
          <a:r>
            <a:rPr lang="en-US" sz="1600" b="1" dirty="0" err="1" smtClean="0">
              <a:solidFill>
                <a:schemeClr val="tx1"/>
              </a:solidFill>
            </a:rPr>
            <a:t>comparación</a:t>
          </a:r>
          <a:r>
            <a:rPr lang="en-US" sz="1600" b="0" dirty="0" smtClean="0">
              <a:solidFill>
                <a:schemeClr val="tx1"/>
              </a:solidFill>
            </a:rPr>
            <a:t>, </a:t>
          </a:r>
          <a:r>
            <a:rPr lang="en-US" sz="1600" b="1" dirty="0" err="1" smtClean="0">
              <a:solidFill>
                <a:schemeClr val="tx1"/>
              </a:solidFill>
            </a:rPr>
            <a:t>objetivos</a:t>
          </a:r>
          <a:r>
            <a:rPr lang="en-US" sz="1600" b="0" dirty="0" smtClean="0">
              <a:solidFill>
                <a:schemeClr val="tx1"/>
              </a:solidFill>
            </a:rPr>
            <a:t> a </a:t>
          </a:r>
          <a:r>
            <a:rPr lang="en-US" sz="1600" b="0" dirty="0" err="1" smtClean="0">
              <a:solidFill>
                <a:schemeClr val="tx1"/>
              </a:solidFill>
            </a:rPr>
            <a:t>conseguir</a:t>
          </a:r>
          <a:r>
            <a:rPr lang="en-US" sz="1600" b="0" dirty="0" smtClean="0">
              <a:solidFill>
                <a:schemeClr val="tx1"/>
              </a:solidFill>
            </a:rPr>
            <a:t> y la </a:t>
          </a:r>
          <a:r>
            <a:rPr lang="en-US" sz="1600" b="1" dirty="0" err="1" smtClean="0">
              <a:solidFill>
                <a:schemeClr val="tx1"/>
              </a:solidFill>
            </a:rPr>
            <a:t>monitorización</a:t>
          </a:r>
          <a:r>
            <a:rPr lang="en-US" sz="1600" b="0" dirty="0" smtClean="0">
              <a:solidFill>
                <a:schemeClr val="tx1"/>
              </a:solidFill>
            </a:rPr>
            <a:t> son </a:t>
          </a:r>
          <a:r>
            <a:rPr lang="en-US" sz="1600" b="1" dirty="0" smtClean="0">
              <a:solidFill>
                <a:schemeClr val="tx1"/>
              </a:solidFill>
            </a:rPr>
            <a:t>clave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par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valuar</a:t>
          </a:r>
          <a:r>
            <a:rPr lang="en-US" sz="1600" b="0" dirty="0" smtClean="0">
              <a:solidFill>
                <a:schemeClr val="tx1"/>
              </a:solidFill>
            </a:rPr>
            <a:t> el </a:t>
          </a:r>
          <a:r>
            <a:rPr lang="en-US" sz="1600" b="0" dirty="0" err="1" smtClean="0">
              <a:solidFill>
                <a:schemeClr val="tx1"/>
              </a:solidFill>
            </a:rPr>
            <a:t>impacto</a:t>
          </a:r>
          <a:r>
            <a:rPr lang="en-US" sz="1600" b="0" dirty="0" smtClean="0">
              <a:solidFill>
                <a:schemeClr val="tx1"/>
              </a:solidFill>
            </a:rPr>
            <a:t>,</a:t>
          </a:r>
          <a:endParaRPr lang="en-US" sz="1600" b="0" dirty="0">
            <a:solidFill>
              <a:schemeClr val="tx1"/>
            </a:solidFill>
          </a:endParaRPr>
        </a:p>
      </dgm:t>
    </dgm:pt>
    <dgm:pt modelId="{62D1D0F3-C29D-4FDF-BC12-A8F0E35C467D}" type="parTrans" cxnId="{E6F2C79E-D104-4119-955A-98512A2F1ADE}">
      <dgm:prSet/>
      <dgm:spPr/>
      <dgm:t>
        <a:bodyPr/>
        <a:lstStyle/>
        <a:p>
          <a:endParaRPr lang="en-US"/>
        </a:p>
      </dgm:t>
    </dgm:pt>
    <dgm:pt modelId="{F0DBC5A0-A23F-4713-AA5F-DA2BFAFC04CB}" type="sibTrans" cxnId="{E6F2C79E-D104-4119-955A-98512A2F1ADE}">
      <dgm:prSet/>
      <dgm:spPr/>
      <dgm:t>
        <a:bodyPr/>
        <a:lstStyle/>
        <a:p>
          <a:endParaRPr lang="en-US"/>
        </a:p>
      </dgm:t>
    </dgm:pt>
    <dgm:pt modelId="{EB46A1AD-64EB-41F0-BD69-AF16ABC9EF4E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err="1" smtClean="0">
              <a:solidFill>
                <a:schemeClr val="tx1"/>
              </a:solidFill>
            </a:rPr>
            <a:t>Idealmente</a:t>
          </a:r>
          <a:r>
            <a:rPr lang="en-US" sz="1600" b="0" dirty="0" smtClean="0">
              <a:solidFill>
                <a:schemeClr val="tx1"/>
              </a:solidFill>
            </a:rPr>
            <a:t>,  </a:t>
          </a:r>
          <a:r>
            <a:rPr lang="en-US" sz="1600" b="0" dirty="0" err="1" smtClean="0">
              <a:solidFill>
                <a:schemeClr val="tx1"/>
              </a:solidFill>
            </a:rPr>
            <a:t>la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soluciones</a:t>
          </a:r>
          <a:r>
            <a:rPr lang="en-US" sz="1600" b="0" dirty="0" smtClean="0">
              <a:solidFill>
                <a:schemeClr val="tx1"/>
              </a:solidFill>
            </a:rPr>
            <a:t> TICs </a:t>
          </a:r>
          <a:r>
            <a:rPr lang="en-US" sz="1600" b="0" dirty="0" err="1" smtClean="0">
              <a:solidFill>
                <a:schemeClr val="tx1"/>
              </a:solidFill>
            </a:rPr>
            <a:t>debieran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estar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incluidas</a:t>
          </a:r>
          <a:r>
            <a:rPr lang="en-US" sz="1600" b="1" dirty="0" smtClean="0">
              <a:solidFill>
                <a:schemeClr val="tx1"/>
              </a:solidFill>
            </a:rPr>
            <a:t> en la </a:t>
          </a:r>
          <a:r>
            <a:rPr lang="en-US" sz="1600" b="1" dirty="0" err="1" smtClean="0">
              <a:solidFill>
                <a:schemeClr val="tx1"/>
              </a:solidFill>
            </a:rPr>
            <a:t>fase</a:t>
          </a:r>
          <a:r>
            <a:rPr lang="en-US" sz="1600" b="1" dirty="0" smtClean="0">
              <a:solidFill>
                <a:schemeClr val="tx1"/>
              </a:solidFill>
            </a:rPr>
            <a:t> de </a:t>
          </a:r>
          <a:r>
            <a:rPr lang="en-US" sz="1600" b="1" dirty="0" err="1" smtClean="0">
              <a:solidFill>
                <a:schemeClr val="tx1"/>
              </a:solidFill>
            </a:rPr>
            <a:t>diseño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de </a:t>
          </a:r>
          <a:r>
            <a:rPr lang="en-US" sz="1600" b="0" dirty="0" err="1" smtClean="0">
              <a:solidFill>
                <a:schemeClr val="tx1"/>
              </a:solidFill>
            </a:rPr>
            <a:t>edificio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nuevos</a:t>
          </a:r>
          <a:r>
            <a:rPr lang="en-US" sz="1600" b="0" dirty="0" smtClean="0">
              <a:solidFill>
                <a:schemeClr val="tx1"/>
              </a:solidFill>
            </a:rPr>
            <a:t> o </a:t>
          </a:r>
          <a:r>
            <a:rPr lang="en-US" sz="1600" b="0" dirty="0" err="1" smtClean="0">
              <a:solidFill>
                <a:schemeClr val="tx1"/>
              </a:solidFill>
            </a:rPr>
            <a:t>rehabilitación</a:t>
          </a:r>
          <a:endParaRPr lang="en-US" sz="1600" b="0" dirty="0">
            <a:solidFill>
              <a:schemeClr val="tx1"/>
            </a:solidFill>
          </a:endParaRPr>
        </a:p>
      </dgm:t>
    </dgm:pt>
    <dgm:pt modelId="{C8EBB3B3-E92E-40EF-B582-024E5475690C}" type="parTrans" cxnId="{D9D1EC29-1E29-4180-98F1-F471B4629BC1}">
      <dgm:prSet/>
      <dgm:spPr/>
      <dgm:t>
        <a:bodyPr/>
        <a:lstStyle/>
        <a:p>
          <a:endParaRPr lang="en-US"/>
        </a:p>
      </dgm:t>
    </dgm:pt>
    <dgm:pt modelId="{6EAB9D21-2FCA-42AD-B903-DFD3FAA0BB7C}" type="sibTrans" cxnId="{D9D1EC29-1E29-4180-98F1-F471B4629BC1}">
      <dgm:prSet/>
      <dgm:spPr/>
      <dgm:t>
        <a:bodyPr/>
        <a:lstStyle/>
        <a:p>
          <a:endParaRPr lang="en-US"/>
        </a:p>
      </dgm:t>
    </dgm:pt>
    <dgm:pt modelId="{FD750E1B-4EB6-4E41-A773-F3005F04D1D3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1" dirty="0" smtClean="0">
              <a:solidFill>
                <a:schemeClr val="tx1"/>
              </a:solidFill>
            </a:rPr>
            <a:t>La </a:t>
          </a:r>
          <a:r>
            <a:rPr lang="en-US" sz="1600" b="1" dirty="0" err="1" smtClean="0">
              <a:solidFill>
                <a:schemeClr val="tx1"/>
              </a:solidFill>
            </a:rPr>
            <a:t>estandarización</a:t>
          </a:r>
          <a:r>
            <a:rPr lang="en-US" sz="1600" b="0" dirty="0" smtClean="0">
              <a:solidFill>
                <a:schemeClr val="tx1"/>
              </a:solidFill>
            </a:rPr>
            <a:t>  y la </a:t>
          </a:r>
          <a:r>
            <a:rPr lang="en-US" sz="1600" b="1" dirty="0" err="1" smtClean="0">
              <a:solidFill>
                <a:schemeClr val="tx1"/>
              </a:solidFill>
            </a:rPr>
            <a:t>interoperabilidad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entre los </a:t>
          </a:r>
          <a:r>
            <a:rPr lang="en-US" sz="1600" b="0" dirty="0" err="1" smtClean="0">
              <a:solidFill>
                <a:schemeClr val="tx1"/>
              </a:solidFill>
            </a:rPr>
            <a:t>fabricantes</a:t>
          </a:r>
          <a:r>
            <a:rPr lang="en-US" sz="1600" b="0" dirty="0" smtClean="0">
              <a:solidFill>
                <a:schemeClr val="tx1"/>
              </a:solidFill>
            </a:rPr>
            <a:t> son </a:t>
          </a:r>
          <a:r>
            <a:rPr lang="en-US" sz="1600" b="1" dirty="0" err="1" smtClean="0">
              <a:solidFill>
                <a:schemeClr val="tx1"/>
              </a:solidFill>
            </a:rPr>
            <a:t>facilitadore</a:t>
          </a:r>
          <a:r>
            <a:rPr lang="en-US" sz="1600" b="0" dirty="0" err="1" smtClean="0">
              <a:solidFill>
                <a:schemeClr val="tx1"/>
              </a:solidFill>
            </a:rPr>
            <a:t>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1" dirty="0" smtClean="0">
              <a:solidFill>
                <a:schemeClr val="tx1"/>
              </a:solidFill>
            </a:rPr>
            <a:t>clave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para</a:t>
          </a:r>
          <a:r>
            <a:rPr lang="en-US" sz="1600" b="0" dirty="0" smtClean="0">
              <a:solidFill>
                <a:schemeClr val="tx1"/>
              </a:solidFill>
            </a:rPr>
            <a:t> la </a:t>
          </a:r>
          <a:r>
            <a:rPr lang="en-US" sz="1600" b="0" dirty="0" err="1" smtClean="0">
              <a:solidFill>
                <a:schemeClr val="tx1"/>
              </a:solidFill>
            </a:rPr>
            <a:t>explotación</a:t>
          </a:r>
          <a:endParaRPr lang="en-US" sz="1600" b="0" dirty="0">
            <a:solidFill>
              <a:schemeClr val="tx1"/>
            </a:solidFill>
          </a:endParaRPr>
        </a:p>
      </dgm:t>
    </dgm:pt>
    <dgm:pt modelId="{EC150647-14B0-4839-B165-DF3D52A3DF40}" type="sibTrans" cxnId="{AF70FCF2-5FA1-4CCA-87CA-F13E80FF13F6}">
      <dgm:prSet/>
      <dgm:spPr/>
      <dgm:t>
        <a:bodyPr/>
        <a:lstStyle/>
        <a:p>
          <a:endParaRPr lang="en-US"/>
        </a:p>
      </dgm:t>
    </dgm:pt>
    <dgm:pt modelId="{DB44BF77-C681-4F31-9F12-F582FB1701CA}" type="parTrans" cxnId="{AF70FCF2-5FA1-4CCA-87CA-F13E80FF13F6}">
      <dgm:prSet/>
      <dgm:spPr/>
      <dgm:t>
        <a:bodyPr/>
        <a:lstStyle/>
        <a:p>
          <a:endParaRPr lang="en-US"/>
        </a:p>
      </dgm:t>
    </dgm:pt>
    <dgm:pt modelId="{239AED01-3479-4488-8034-E10544125C03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pPr algn="l"/>
          <a:r>
            <a:rPr lang="en-US" sz="1600" b="0" dirty="0" smtClean="0">
              <a:solidFill>
                <a:schemeClr val="tx1"/>
              </a:solidFill>
            </a:rPr>
            <a:t>La </a:t>
          </a:r>
          <a:r>
            <a:rPr lang="en-US" sz="1600" b="1" dirty="0" err="1" smtClean="0">
              <a:solidFill>
                <a:schemeClr val="tx1"/>
              </a:solidFill>
            </a:rPr>
            <a:t>reducción</a:t>
          </a:r>
          <a:r>
            <a:rPr lang="en-US" sz="1600" b="1" dirty="0" smtClean="0">
              <a:solidFill>
                <a:schemeClr val="tx1"/>
              </a:solidFill>
            </a:rPr>
            <a:t> de los </a:t>
          </a:r>
          <a:r>
            <a:rPr lang="en-US" sz="1600" b="1" dirty="0" err="1" smtClean="0">
              <a:solidFill>
                <a:schemeClr val="tx1"/>
              </a:solidFill>
            </a:rPr>
            <a:t>coste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r>
            <a:rPr lang="en-US" sz="1600" b="0" dirty="0" smtClean="0">
              <a:solidFill>
                <a:schemeClr val="tx1"/>
              </a:solidFill>
            </a:rPr>
            <a:t>de la </a:t>
          </a:r>
          <a:r>
            <a:rPr lang="en-US" sz="1600" b="0" dirty="0" err="1" smtClean="0">
              <a:solidFill>
                <a:schemeClr val="tx1"/>
              </a:solidFill>
            </a:rPr>
            <a:t>tecnología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0" dirty="0" err="1" smtClean="0">
              <a:solidFill>
                <a:schemeClr val="tx1"/>
              </a:solidFill>
            </a:rPr>
            <a:t>permite</a:t>
          </a:r>
          <a:r>
            <a:rPr lang="en-US" sz="1600" b="0" dirty="0" smtClean="0">
              <a:solidFill>
                <a:schemeClr val="tx1"/>
              </a:solidFill>
            </a:rPr>
            <a:t> la </a:t>
          </a:r>
          <a:r>
            <a:rPr lang="en-US" sz="1600" b="0" dirty="0" err="1" smtClean="0">
              <a:solidFill>
                <a:schemeClr val="tx1"/>
              </a:solidFill>
            </a:rPr>
            <a:t>provisión</a:t>
          </a:r>
          <a:r>
            <a:rPr lang="en-US" sz="1600" b="0" dirty="0" smtClean="0">
              <a:solidFill>
                <a:schemeClr val="tx1"/>
              </a:solidFill>
            </a:rPr>
            <a:t> de </a:t>
          </a:r>
          <a:r>
            <a:rPr lang="en-US" sz="1600" b="0" dirty="0" err="1" smtClean="0">
              <a:solidFill>
                <a:schemeClr val="tx1"/>
              </a:solidFill>
            </a:rPr>
            <a:t>soluciones</a:t>
          </a:r>
          <a:r>
            <a:rPr lang="en-US" sz="1600" b="0" dirty="0" smtClean="0">
              <a:solidFill>
                <a:schemeClr val="tx1"/>
              </a:solidFill>
            </a:rPr>
            <a:t> </a:t>
          </a:r>
          <a:r>
            <a:rPr lang="en-US" sz="1600" b="1" dirty="0" err="1" smtClean="0">
              <a:solidFill>
                <a:schemeClr val="tx1"/>
              </a:solidFill>
            </a:rPr>
            <a:t>accesibles</a:t>
          </a:r>
          <a:endParaRPr lang="en-US" sz="1600" b="1" dirty="0">
            <a:solidFill>
              <a:schemeClr val="tx1"/>
            </a:solidFill>
          </a:endParaRPr>
        </a:p>
      </dgm:t>
    </dgm:pt>
    <dgm:pt modelId="{19279F15-F729-46F3-A28A-33FBEBE95EBB}" type="sibTrans" cxnId="{D31A88EF-B466-4719-A446-95E0170E8E96}">
      <dgm:prSet/>
      <dgm:spPr/>
      <dgm:t>
        <a:bodyPr/>
        <a:lstStyle/>
        <a:p>
          <a:endParaRPr lang="en-US"/>
        </a:p>
      </dgm:t>
    </dgm:pt>
    <dgm:pt modelId="{F56A9DAF-2F0C-463E-A201-F0E9A10CA01B}" type="parTrans" cxnId="{D31A88EF-B466-4719-A446-95E0170E8E96}">
      <dgm:prSet/>
      <dgm:spPr/>
      <dgm:t>
        <a:bodyPr/>
        <a:lstStyle/>
        <a:p>
          <a:endParaRPr lang="en-US"/>
        </a:p>
      </dgm:t>
    </dgm:pt>
    <dgm:pt modelId="{274A3E1B-8ED2-4B77-9537-0D2CDF8B7689}" type="pres">
      <dgm:prSet presAssocID="{5251DF34-8736-4E2B-A5AD-CD7CAE8C493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17BD88A-CD25-4B9F-9E41-676B2CA7A697}" type="pres">
      <dgm:prSet presAssocID="{F7738310-A061-459A-884A-5433B00DC503}" presName="linNode" presStyleCnt="0"/>
      <dgm:spPr/>
    </dgm:pt>
    <dgm:pt modelId="{3833BEC4-5085-4A05-B20F-5B50E4BBDA93}" type="pres">
      <dgm:prSet presAssocID="{F7738310-A061-459A-884A-5433B00DC503}" presName="parentText" presStyleLbl="node1" presStyleIdx="0" presStyleCnt="6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860650-2707-432D-A0D8-8D0BBB403B8A}" type="pres">
      <dgm:prSet presAssocID="{F0DBC5A0-A23F-4713-AA5F-DA2BFAFC04CB}" presName="sp" presStyleCnt="0"/>
      <dgm:spPr/>
    </dgm:pt>
    <dgm:pt modelId="{CA9629BE-8BD7-45FB-B721-8F1BAEFE058C}" type="pres">
      <dgm:prSet presAssocID="{FD750E1B-4EB6-4E41-A773-F3005F04D1D3}" presName="linNode" presStyleCnt="0"/>
      <dgm:spPr/>
    </dgm:pt>
    <dgm:pt modelId="{5E057117-972F-40CC-9824-C6DD8D377543}" type="pres">
      <dgm:prSet presAssocID="{FD750E1B-4EB6-4E41-A773-F3005F04D1D3}" presName="parentText" presStyleLbl="node1" presStyleIdx="1" presStyleCnt="6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583C5A-888F-4989-9290-B3D905C41034}" type="pres">
      <dgm:prSet presAssocID="{EC150647-14B0-4839-B165-DF3D52A3DF40}" presName="sp" presStyleCnt="0"/>
      <dgm:spPr/>
    </dgm:pt>
    <dgm:pt modelId="{BEAD4AFE-DCED-4616-829F-1A8CB10C982D}" type="pres">
      <dgm:prSet presAssocID="{EB46A1AD-64EB-41F0-BD69-AF16ABC9EF4E}" presName="linNode" presStyleCnt="0"/>
      <dgm:spPr/>
    </dgm:pt>
    <dgm:pt modelId="{1F35BFDE-7ED4-476F-9E67-D1EC56CE7E14}" type="pres">
      <dgm:prSet presAssocID="{EB46A1AD-64EB-41F0-BD69-AF16ABC9EF4E}" presName="parentText" presStyleLbl="node1" presStyleIdx="2" presStyleCnt="6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CA0BEB-8F3B-458C-A249-BBB7E5DB7CFE}" type="pres">
      <dgm:prSet presAssocID="{6EAB9D21-2FCA-42AD-B903-DFD3FAA0BB7C}" presName="sp" presStyleCnt="0"/>
      <dgm:spPr/>
    </dgm:pt>
    <dgm:pt modelId="{C82EE7C9-1251-4C86-B25E-7E099F284A6C}" type="pres">
      <dgm:prSet presAssocID="{239AED01-3479-4488-8034-E10544125C03}" presName="linNode" presStyleCnt="0"/>
      <dgm:spPr/>
    </dgm:pt>
    <dgm:pt modelId="{39157158-7859-4F75-A338-09CC9B86DD7A}" type="pres">
      <dgm:prSet presAssocID="{239AED01-3479-4488-8034-E10544125C03}" presName="parentText" presStyleLbl="node1" presStyleIdx="3" presStyleCnt="6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FB7712-49A8-4B10-9850-ED97CFF8D418}" type="pres">
      <dgm:prSet presAssocID="{19279F15-F729-46F3-A28A-33FBEBE95EBB}" presName="sp" presStyleCnt="0"/>
      <dgm:spPr/>
    </dgm:pt>
    <dgm:pt modelId="{8826225E-1F69-4278-A74A-84EB8C34EB4E}" type="pres">
      <dgm:prSet presAssocID="{DBBE32C9-4609-4CD5-A2C6-030FB86DE9EB}" presName="linNode" presStyleCnt="0"/>
      <dgm:spPr/>
    </dgm:pt>
    <dgm:pt modelId="{67099C6F-2D0A-4A48-8261-8308ACC92E2E}" type="pres">
      <dgm:prSet presAssocID="{DBBE32C9-4609-4CD5-A2C6-030FB86DE9EB}" presName="parentText" presStyleLbl="node1" presStyleIdx="4" presStyleCnt="6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1D8C6B-63D9-4389-8551-1266707A53A7}" type="pres">
      <dgm:prSet presAssocID="{326079B2-FCAD-4BF0-BBF1-FE2DC86F9A0A}" presName="sp" presStyleCnt="0"/>
      <dgm:spPr/>
    </dgm:pt>
    <dgm:pt modelId="{36D3FBA2-7968-4EFD-BC3D-6F890ABEE074}" type="pres">
      <dgm:prSet presAssocID="{E5711C2F-909C-4446-804B-D36D110D8675}" presName="linNode" presStyleCnt="0"/>
      <dgm:spPr/>
    </dgm:pt>
    <dgm:pt modelId="{F3C5F62D-1962-4EFF-845D-2A991E50531E}" type="pres">
      <dgm:prSet presAssocID="{E5711C2F-909C-4446-804B-D36D110D8675}" presName="parentText" presStyleLbl="node1" presStyleIdx="5" presStyleCnt="6" custScaleX="2564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D1EC29-1E29-4180-98F1-F471B4629BC1}" srcId="{5251DF34-8736-4E2B-A5AD-CD7CAE8C493D}" destId="{EB46A1AD-64EB-41F0-BD69-AF16ABC9EF4E}" srcOrd="2" destOrd="0" parTransId="{C8EBB3B3-E92E-40EF-B582-024E5475690C}" sibTransId="{6EAB9D21-2FCA-42AD-B903-DFD3FAA0BB7C}"/>
    <dgm:cxn modelId="{0BFCF6DB-817A-43FA-9852-28F12D892706}" type="presOf" srcId="{DBBE32C9-4609-4CD5-A2C6-030FB86DE9EB}" destId="{67099C6F-2D0A-4A48-8261-8308ACC92E2E}" srcOrd="0" destOrd="0" presId="urn:microsoft.com/office/officeart/2005/8/layout/vList5"/>
    <dgm:cxn modelId="{E6F2C79E-D104-4119-955A-98512A2F1ADE}" srcId="{5251DF34-8736-4E2B-A5AD-CD7CAE8C493D}" destId="{F7738310-A061-459A-884A-5433B00DC503}" srcOrd="0" destOrd="0" parTransId="{62D1D0F3-C29D-4FDF-BC12-A8F0E35C467D}" sibTransId="{F0DBC5A0-A23F-4713-AA5F-DA2BFAFC04CB}"/>
    <dgm:cxn modelId="{C61B0DB5-C7F2-41C4-96C6-58F741DAC5F7}" srcId="{5251DF34-8736-4E2B-A5AD-CD7CAE8C493D}" destId="{E5711C2F-909C-4446-804B-D36D110D8675}" srcOrd="5" destOrd="0" parTransId="{9842D34A-4C47-4DB1-B8B8-8C864338B61E}" sibTransId="{4F4EAF1E-08CE-4B9F-A85E-C3293716D276}"/>
    <dgm:cxn modelId="{65849FB8-F78F-434A-905C-2E8ED1C41740}" type="presOf" srcId="{FD750E1B-4EB6-4E41-A773-F3005F04D1D3}" destId="{5E057117-972F-40CC-9824-C6DD8D377543}" srcOrd="0" destOrd="0" presId="urn:microsoft.com/office/officeart/2005/8/layout/vList5"/>
    <dgm:cxn modelId="{8B954D7F-656C-402B-B3BC-258F0282DAE6}" type="presOf" srcId="{EB46A1AD-64EB-41F0-BD69-AF16ABC9EF4E}" destId="{1F35BFDE-7ED4-476F-9E67-D1EC56CE7E14}" srcOrd="0" destOrd="0" presId="urn:microsoft.com/office/officeart/2005/8/layout/vList5"/>
    <dgm:cxn modelId="{D31A88EF-B466-4719-A446-95E0170E8E96}" srcId="{5251DF34-8736-4E2B-A5AD-CD7CAE8C493D}" destId="{239AED01-3479-4488-8034-E10544125C03}" srcOrd="3" destOrd="0" parTransId="{F56A9DAF-2F0C-463E-A201-F0E9A10CA01B}" sibTransId="{19279F15-F729-46F3-A28A-33FBEBE95EBB}"/>
    <dgm:cxn modelId="{F71C944B-31F9-4C29-A89B-BA9B022C0714}" type="presOf" srcId="{F7738310-A061-459A-884A-5433B00DC503}" destId="{3833BEC4-5085-4A05-B20F-5B50E4BBDA93}" srcOrd="0" destOrd="0" presId="urn:microsoft.com/office/officeart/2005/8/layout/vList5"/>
    <dgm:cxn modelId="{928CD399-0A22-4E0B-A39F-5DE4E4C91F52}" type="presOf" srcId="{239AED01-3479-4488-8034-E10544125C03}" destId="{39157158-7859-4F75-A338-09CC9B86DD7A}" srcOrd="0" destOrd="0" presId="urn:microsoft.com/office/officeart/2005/8/layout/vList5"/>
    <dgm:cxn modelId="{AF70FCF2-5FA1-4CCA-87CA-F13E80FF13F6}" srcId="{5251DF34-8736-4E2B-A5AD-CD7CAE8C493D}" destId="{FD750E1B-4EB6-4E41-A773-F3005F04D1D3}" srcOrd="1" destOrd="0" parTransId="{DB44BF77-C681-4F31-9F12-F582FB1701CA}" sibTransId="{EC150647-14B0-4839-B165-DF3D52A3DF40}"/>
    <dgm:cxn modelId="{A56342EC-3F1E-49E2-A1C1-F92A97008B87}" type="presOf" srcId="{E5711C2F-909C-4446-804B-D36D110D8675}" destId="{F3C5F62D-1962-4EFF-845D-2A991E50531E}" srcOrd="0" destOrd="0" presId="urn:microsoft.com/office/officeart/2005/8/layout/vList5"/>
    <dgm:cxn modelId="{FD18CE91-B7E8-474E-9E44-47FA7CEA8B9B}" type="presOf" srcId="{5251DF34-8736-4E2B-A5AD-CD7CAE8C493D}" destId="{274A3E1B-8ED2-4B77-9537-0D2CDF8B7689}" srcOrd="0" destOrd="0" presId="urn:microsoft.com/office/officeart/2005/8/layout/vList5"/>
    <dgm:cxn modelId="{0CE7C378-1239-4A4B-B4D8-593BE140AAB9}" srcId="{5251DF34-8736-4E2B-A5AD-CD7CAE8C493D}" destId="{DBBE32C9-4609-4CD5-A2C6-030FB86DE9EB}" srcOrd="4" destOrd="0" parTransId="{70A7577A-BF05-435D-9904-3D95731A7863}" sibTransId="{326079B2-FCAD-4BF0-BBF1-FE2DC86F9A0A}"/>
    <dgm:cxn modelId="{06E90EB2-FCB4-4666-BEA0-1295F112AC1F}" type="presParOf" srcId="{274A3E1B-8ED2-4B77-9537-0D2CDF8B7689}" destId="{017BD88A-CD25-4B9F-9E41-676B2CA7A697}" srcOrd="0" destOrd="0" presId="urn:microsoft.com/office/officeart/2005/8/layout/vList5"/>
    <dgm:cxn modelId="{B76A97C0-F4E6-4BD8-A3FA-2650C1B3B49C}" type="presParOf" srcId="{017BD88A-CD25-4B9F-9E41-676B2CA7A697}" destId="{3833BEC4-5085-4A05-B20F-5B50E4BBDA93}" srcOrd="0" destOrd="0" presId="urn:microsoft.com/office/officeart/2005/8/layout/vList5"/>
    <dgm:cxn modelId="{3062B240-F065-45C8-9484-F0527C3F5A7B}" type="presParOf" srcId="{274A3E1B-8ED2-4B77-9537-0D2CDF8B7689}" destId="{8A860650-2707-432D-A0D8-8D0BBB403B8A}" srcOrd="1" destOrd="0" presId="urn:microsoft.com/office/officeart/2005/8/layout/vList5"/>
    <dgm:cxn modelId="{E9EB7BED-CC33-42BE-9EF9-0F05426CC55B}" type="presParOf" srcId="{274A3E1B-8ED2-4B77-9537-0D2CDF8B7689}" destId="{CA9629BE-8BD7-45FB-B721-8F1BAEFE058C}" srcOrd="2" destOrd="0" presId="urn:microsoft.com/office/officeart/2005/8/layout/vList5"/>
    <dgm:cxn modelId="{40D9D941-BCCB-4DA1-8238-3AA0B35A3074}" type="presParOf" srcId="{CA9629BE-8BD7-45FB-B721-8F1BAEFE058C}" destId="{5E057117-972F-40CC-9824-C6DD8D377543}" srcOrd="0" destOrd="0" presId="urn:microsoft.com/office/officeart/2005/8/layout/vList5"/>
    <dgm:cxn modelId="{DCA42D19-DC69-4A63-A76E-1EACBE80C635}" type="presParOf" srcId="{274A3E1B-8ED2-4B77-9537-0D2CDF8B7689}" destId="{6E583C5A-888F-4989-9290-B3D905C41034}" srcOrd="3" destOrd="0" presId="urn:microsoft.com/office/officeart/2005/8/layout/vList5"/>
    <dgm:cxn modelId="{E70E3CA2-3A8C-4744-866B-437C1B01AD9B}" type="presParOf" srcId="{274A3E1B-8ED2-4B77-9537-0D2CDF8B7689}" destId="{BEAD4AFE-DCED-4616-829F-1A8CB10C982D}" srcOrd="4" destOrd="0" presId="urn:microsoft.com/office/officeart/2005/8/layout/vList5"/>
    <dgm:cxn modelId="{FAF037DB-55E9-4B23-9A74-3D47E76E47D2}" type="presParOf" srcId="{BEAD4AFE-DCED-4616-829F-1A8CB10C982D}" destId="{1F35BFDE-7ED4-476F-9E67-D1EC56CE7E14}" srcOrd="0" destOrd="0" presId="urn:microsoft.com/office/officeart/2005/8/layout/vList5"/>
    <dgm:cxn modelId="{8A2D185A-4BE0-46D9-9CD8-43B0B7CA84CA}" type="presParOf" srcId="{274A3E1B-8ED2-4B77-9537-0D2CDF8B7689}" destId="{D3CA0BEB-8F3B-458C-A249-BBB7E5DB7CFE}" srcOrd="5" destOrd="0" presId="urn:microsoft.com/office/officeart/2005/8/layout/vList5"/>
    <dgm:cxn modelId="{AFCA3A38-ADB8-4BEA-B15B-0967452D24E1}" type="presParOf" srcId="{274A3E1B-8ED2-4B77-9537-0D2CDF8B7689}" destId="{C82EE7C9-1251-4C86-B25E-7E099F284A6C}" srcOrd="6" destOrd="0" presId="urn:microsoft.com/office/officeart/2005/8/layout/vList5"/>
    <dgm:cxn modelId="{3CFBB1B2-7BD9-4D38-9B3A-4CA809A3E183}" type="presParOf" srcId="{C82EE7C9-1251-4C86-B25E-7E099F284A6C}" destId="{39157158-7859-4F75-A338-09CC9B86DD7A}" srcOrd="0" destOrd="0" presId="urn:microsoft.com/office/officeart/2005/8/layout/vList5"/>
    <dgm:cxn modelId="{8AFC32A5-59EF-4680-9C68-4A19AC9B9B67}" type="presParOf" srcId="{274A3E1B-8ED2-4B77-9537-0D2CDF8B7689}" destId="{21FB7712-49A8-4B10-9850-ED97CFF8D418}" srcOrd="7" destOrd="0" presId="urn:microsoft.com/office/officeart/2005/8/layout/vList5"/>
    <dgm:cxn modelId="{B82D3C96-A2AC-486B-9641-F600D1CAEE6F}" type="presParOf" srcId="{274A3E1B-8ED2-4B77-9537-0D2CDF8B7689}" destId="{8826225E-1F69-4278-A74A-84EB8C34EB4E}" srcOrd="8" destOrd="0" presId="urn:microsoft.com/office/officeart/2005/8/layout/vList5"/>
    <dgm:cxn modelId="{1EC4E1F0-ADE0-4A85-8831-5460CDE2C49C}" type="presParOf" srcId="{8826225E-1F69-4278-A74A-84EB8C34EB4E}" destId="{67099C6F-2D0A-4A48-8261-8308ACC92E2E}" srcOrd="0" destOrd="0" presId="urn:microsoft.com/office/officeart/2005/8/layout/vList5"/>
    <dgm:cxn modelId="{3E3FC6CD-4B37-46BD-AEB4-158EB5763123}" type="presParOf" srcId="{274A3E1B-8ED2-4B77-9537-0D2CDF8B7689}" destId="{A11D8C6B-63D9-4389-8551-1266707A53A7}" srcOrd="9" destOrd="0" presId="urn:microsoft.com/office/officeart/2005/8/layout/vList5"/>
    <dgm:cxn modelId="{995286EF-7C0A-408A-B419-5CCE788BE3A5}" type="presParOf" srcId="{274A3E1B-8ED2-4B77-9537-0D2CDF8B7689}" destId="{36D3FBA2-7968-4EFD-BC3D-6F890ABEE074}" srcOrd="10" destOrd="0" presId="urn:microsoft.com/office/officeart/2005/8/layout/vList5"/>
    <dgm:cxn modelId="{49D6B78C-BA11-429C-940B-BEA301A385B2}" type="presParOf" srcId="{36D3FBA2-7968-4EFD-BC3D-6F890ABEE074}" destId="{F3C5F62D-1962-4EFF-845D-2A991E50531E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B30BC9-E159-4E93-91DA-70BB2673F7A4}">
      <dsp:nvSpPr>
        <dsp:cNvPr id="0" name=""/>
        <dsp:cNvSpPr/>
      </dsp:nvSpPr>
      <dsp:spPr>
        <a:xfrm>
          <a:off x="2982274" y="-3"/>
          <a:ext cx="1872003" cy="1872003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0" kern="1200" dirty="0" err="1" smtClean="0"/>
            <a:t>Creciente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precio</a:t>
          </a:r>
          <a:r>
            <a:rPr lang="en-US" sz="1400" b="1" kern="1200" dirty="0" smtClean="0"/>
            <a:t> de la </a:t>
          </a:r>
          <a:r>
            <a:rPr lang="en-US" sz="1400" b="1" kern="1200" dirty="0" err="1" smtClean="0"/>
            <a:t>energía</a:t>
          </a:r>
          <a:r>
            <a:rPr lang="en-US" sz="1400" b="1" kern="1200" dirty="0" smtClean="0"/>
            <a:t> </a:t>
          </a:r>
          <a:endParaRPr lang="en-US" sz="1400" b="1" kern="1200" dirty="0"/>
        </a:p>
      </dsp:txBody>
      <dsp:txXfrm>
        <a:off x="3256422" y="274145"/>
        <a:ext cx="1323707" cy="1323707"/>
      </dsp:txXfrm>
    </dsp:sp>
    <dsp:sp modelId="{0D4087C4-1245-4151-85F4-BDA2E7BDEAAB}">
      <dsp:nvSpPr>
        <dsp:cNvPr id="0" name=""/>
        <dsp:cNvSpPr/>
      </dsp:nvSpPr>
      <dsp:spPr>
        <a:xfrm rot="322951">
          <a:off x="4950345" y="861386"/>
          <a:ext cx="243747" cy="366673"/>
        </a:xfrm>
        <a:prstGeom prst="rightArrow">
          <a:avLst>
            <a:gd name="adj1" fmla="val 60000"/>
            <a:gd name="adj2" fmla="val 50000"/>
          </a:avLst>
        </a:prstGeom>
        <a:solidFill>
          <a:srgbClr val="9CCE4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4950506" y="931291"/>
        <a:ext cx="170623" cy="220003"/>
      </dsp:txXfrm>
    </dsp:sp>
    <dsp:sp modelId="{2FDC48DC-8F29-4E3D-B52F-96EF22A7444C}">
      <dsp:nvSpPr>
        <dsp:cNvPr id="0" name=""/>
        <dsp:cNvSpPr/>
      </dsp:nvSpPr>
      <dsp:spPr>
        <a:xfrm>
          <a:off x="5303896" y="218740"/>
          <a:ext cx="1872003" cy="1872003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Reducción</a:t>
          </a:r>
          <a:r>
            <a:rPr lang="en-US" sz="1400" b="1" kern="1200" dirty="0" smtClean="0"/>
            <a:t> del </a:t>
          </a:r>
          <a:r>
            <a:rPr lang="en-US" sz="1400" b="1" kern="1200" dirty="0" err="1" smtClean="0"/>
            <a:t>coste</a:t>
          </a:r>
          <a:r>
            <a:rPr lang="en-US" sz="1400" b="1" kern="1200" dirty="0" smtClean="0"/>
            <a:t> </a:t>
          </a:r>
          <a:r>
            <a:rPr lang="en-US" sz="1400" b="0" kern="1200" dirty="0" smtClean="0"/>
            <a:t>de los  </a:t>
          </a:r>
          <a:r>
            <a:rPr lang="en-US" sz="1400" b="0" kern="1200" dirty="0" err="1" smtClean="0"/>
            <a:t>componentes</a:t>
          </a:r>
          <a:r>
            <a:rPr lang="en-US" sz="1400" b="0" kern="1200" dirty="0" smtClean="0"/>
            <a:t> </a:t>
          </a:r>
          <a:endParaRPr lang="en-US" sz="1400" b="0" kern="1200" dirty="0"/>
        </a:p>
      </dsp:txBody>
      <dsp:txXfrm>
        <a:off x="5578044" y="492888"/>
        <a:ext cx="1323707" cy="1323707"/>
      </dsp:txXfrm>
    </dsp:sp>
    <dsp:sp modelId="{5622F703-0B18-4D72-A139-F60FB74449D7}">
      <dsp:nvSpPr>
        <dsp:cNvPr id="0" name=""/>
        <dsp:cNvSpPr/>
      </dsp:nvSpPr>
      <dsp:spPr>
        <a:xfrm rot="5400010">
          <a:off x="6150618" y="2070800"/>
          <a:ext cx="178553" cy="366673"/>
        </a:xfrm>
        <a:prstGeom prst="rightArrow">
          <a:avLst>
            <a:gd name="adj1" fmla="val 60000"/>
            <a:gd name="adj2" fmla="val 50000"/>
          </a:avLst>
        </a:prstGeom>
        <a:solidFill>
          <a:srgbClr val="9CCE4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 rot="10800000">
        <a:off x="6177401" y="2117352"/>
        <a:ext cx="124987" cy="220003"/>
      </dsp:txXfrm>
    </dsp:sp>
    <dsp:sp modelId="{E5536C2E-BB2E-4F6D-B450-E849D2AF707F}">
      <dsp:nvSpPr>
        <dsp:cNvPr id="0" name=""/>
        <dsp:cNvSpPr/>
      </dsp:nvSpPr>
      <dsp:spPr>
        <a:xfrm>
          <a:off x="5303889" y="2427637"/>
          <a:ext cx="1872003" cy="1872003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b="1" kern="1200" dirty="0" err="1" smtClean="0"/>
            <a:t>Acceso</a:t>
          </a:r>
          <a:r>
            <a:rPr lang="en-GB" sz="1400" b="1" kern="1200" dirty="0" smtClean="0"/>
            <a:t> a internet </a:t>
          </a:r>
          <a:r>
            <a:rPr lang="en-GB" sz="1400" b="0" kern="1200" dirty="0" err="1" smtClean="0"/>
            <a:t>creciente</a:t>
          </a:r>
          <a:r>
            <a:rPr lang="en-GB" sz="1400" b="0" kern="1200" dirty="0" smtClean="0"/>
            <a:t> y </a:t>
          </a:r>
          <a:r>
            <a:rPr lang="en-GB" sz="1400" b="0" kern="1200" dirty="0" err="1" smtClean="0"/>
            <a:t>más</a:t>
          </a:r>
          <a:r>
            <a:rPr lang="en-GB" sz="1400" b="0" kern="1200" dirty="0" smtClean="0"/>
            <a:t> </a:t>
          </a:r>
          <a:r>
            <a:rPr lang="en-GB" sz="1400" b="0" kern="1200" dirty="0" err="1" smtClean="0"/>
            <a:t>económico</a:t>
          </a:r>
          <a:r>
            <a:rPr lang="en-GB" sz="1400" b="0" kern="1200" dirty="0" smtClean="0"/>
            <a:t> </a:t>
          </a:r>
          <a:endParaRPr lang="en-US" sz="1400" b="0" kern="1200" dirty="0"/>
        </a:p>
      </dsp:txBody>
      <dsp:txXfrm>
        <a:off x="5578037" y="2701785"/>
        <a:ext cx="1323707" cy="1323707"/>
      </dsp:txXfrm>
    </dsp:sp>
    <dsp:sp modelId="{26CA92E1-9EA5-4BD3-BA23-FE51132523D2}">
      <dsp:nvSpPr>
        <dsp:cNvPr id="0" name=""/>
        <dsp:cNvSpPr/>
      </dsp:nvSpPr>
      <dsp:spPr>
        <a:xfrm rot="10164187">
          <a:off x="4925153" y="3399891"/>
          <a:ext cx="282031" cy="366673"/>
        </a:xfrm>
        <a:prstGeom prst="rightArrow">
          <a:avLst>
            <a:gd name="adj1" fmla="val 60000"/>
            <a:gd name="adj2" fmla="val 50000"/>
          </a:avLst>
        </a:prstGeom>
        <a:solidFill>
          <a:srgbClr val="9CCE4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 rot="10800000">
        <a:off x="5009041" y="3465446"/>
        <a:ext cx="197422" cy="220003"/>
      </dsp:txXfrm>
    </dsp:sp>
    <dsp:sp modelId="{2CDD9333-0166-43A3-B758-82DF23DCBDE8}">
      <dsp:nvSpPr>
        <dsp:cNvPr id="0" name=""/>
        <dsp:cNvSpPr/>
      </dsp:nvSpPr>
      <dsp:spPr>
        <a:xfrm>
          <a:off x="2941176" y="2869714"/>
          <a:ext cx="1871569" cy="1872003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300" b="0" kern="1200" dirty="0" err="1" smtClean="0"/>
            <a:t>Componentes</a:t>
          </a:r>
          <a:r>
            <a:rPr lang="en-GB" sz="1300" b="0" kern="1200" dirty="0" smtClean="0"/>
            <a:t> </a:t>
          </a:r>
          <a:r>
            <a:rPr lang="en-GB" sz="1300" b="0" kern="1200" dirty="0" err="1" smtClean="0"/>
            <a:t>más</a:t>
          </a:r>
          <a:r>
            <a:rPr lang="en-GB" sz="1300" b="0" kern="1200" dirty="0" smtClean="0"/>
            <a:t> </a:t>
          </a:r>
          <a:r>
            <a:rPr lang="en-GB" sz="1300" b="1" kern="1200" dirty="0" err="1" smtClean="0"/>
            <a:t>interoperables</a:t>
          </a:r>
          <a:r>
            <a:rPr lang="en-GB" sz="1300" b="1" kern="1200" dirty="0" smtClean="0"/>
            <a:t> y </a:t>
          </a:r>
          <a:r>
            <a:rPr lang="en-GB" sz="1300" b="1" kern="1200" dirty="0" err="1" smtClean="0"/>
            <a:t>estandarizados</a:t>
          </a:r>
          <a:endParaRPr lang="en-US" sz="1300" b="1" kern="1200" dirty="0"/>
        </a:p>
      </dsp:txBody>
      <dsp:txXfrm>
        <a:off x="3215261" y="3143862"/>
        <a:ext cx="1323399" cy="1323707"/>
      </dsp:txXfrm>
    </dsp:sp>
    <dsp:sp modelId="{A388B04C-70C4-4856-A69C-D0214B5FFAE5}">
      <dsp:nvSpPr>
        <dsp:cNvPr id="0" name=""/>
        <dsp:cNvSpPr/>
      </dsp:nvSpPr>
      <dsp:spPr>
        <a:xfrm rot="11482497">
          <a:off x="2569564" y="3387434"/>
          <a:ext cx="279135" cy="366673"/>
        </a:xfrm>
        <a:prstGeom prst="rightArrow">
          <a:avLst>
            <a:gd name="adj1" fmla="val 60000"/>
            <a:gd name="adj2" fmla="val 50000"/>
          </a:avLst>
        </a:prstGeom>
        <a:solidFill>
          <a:srgbClr val="9CCE4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 rot="10800000">
        <a:off x="2652482" y="3469027"/>
        <a:ext cx="195395" cy="220003"/>
      </dsp:txXfrm>
    </dsp:sp>
    <dsp:sp modelId="{23C5808A-ED0C-4CA6-B3E2-E1F40A31FDE8}">
      <dsp:nvSpPr>
        <dsp:cNvPr id="0" name=""/>
        <dsp:cNvSpPr/>
      </dsp:nvSpPr>
      <dsp:spPr>
        <a:xfrm>
          <a:off x="589606" y="2396667"/>
          <a:ext cx="1872003" cy="1872003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0" kern="1200" dirty="0" smtClean="0"/>
            <a:t>Gran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mercado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potencial</a:t>
          </a:r>
          <a:r>
            <a:rPr lang="en-US" sz="1400" b="1" kern="1200" dirty="0" smtClean="0"/>
            <a:t> de BEMs y EAS  </a:t>
          </a:r>
          <a:r>
            <a:rPr lang="en-US" sz="1400" b="0" kern="1200" dirty="0" err="1" smtClean="0"/>
            <a:t>aplicados</a:t>
          </a:r>
          <a:r>
            <a:rPr lang="en-US" sz="1400" b="0" kern="1200" dirty="0" smtClean="0"/>
            <a:t> al </a:t>
          </a:r>
          <a:r>
            <a:rPr lang="en-US" sz="1400" b="1" kern="1200" dirty="0" smtClean="0"/>
            <a:t>sector </a:t>
          </a:r>
          <a:r>
            <a:rPr lang="en-US" sz="1400" b="1" kern="1200" dirty="0" err="1" smtClean="0"/>
            <a:t>residencial</a:t>
          </a:r>
          <a:r>
            <a:rPr lang="en-US" sz="1400" b="1" kern="1200" dirty="0" smtClean="0"/>
            <a:t> </a:t>
          </a:r>
          <a:endParaRPr lang="en-US" sz="1400" b="1" kern="1200" dirty="0"/>
        </a:p>
      </dsp:txBody>
      <dsp:txXfrm>
        <a:off x="863754" y="2670815"/>
        <a:ext cx="1323707" cy="1323707"/>
      </dsp:txXfrm>
    </dsp:sp>
    <dsp:sp modelId="{6E2ED751-21E8-4DAE-B231-4B80CD893956}">
      <dsp:nvSpPr>
        <dsp:cNvPr id="0" name=""/>
        <dsp:cNvSpPr/>
      </dsp:nvSpPr>
      <dsp:spPr>
        <a:xfrm rot="16221345">
          <a:off x="1451163" y="2064778"/>
          <a:ext cx="162358" cy="366673"/>
        </a:xfrm>
        <a:prstGeom prst="rightArrow">
          <a:avLst>
            <a:gd name="adj1" fmla="val 60000"/>
            <a:gd name="adj2" fmla="val 50000"/>
          </a:avLst>
        </a:prstGeom>
        <a:solidFill>
          <a:srgbClr val="9CCE4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1475365" y="2162466"/>
        <a:ext cx="113651" cy="220003"/>
      </dsp:txXfrm>
    </dsp:sp>
    <dsp:sp modelId="{CCD38CE3-EA3B-451E-91F6-79F2835DF735}">
      <dsp:nvSpPr>
        <dsp:cNvPr id="0" name=""/>
        <dsp:cNvSpPr/>
      </dsp:nvSpPr>
      <dsp:spPr>
        <a:xfrm>
          <a:off x="603131" y="218368"/>
          <a:ext cx="1872003" cy="1872003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0" kern="1200" dirty="0" smtClean="0"/>
            <a:t>Los </a:t>
          </a:r>
          <a:r>
            <a:rPr lang="en-US" sz="1400" b="0" kern="1200" dirty="0" err="1" smtClean="0"/>
            <a:t>sistemas</a:t>
          </a:r>
          <a:r>
            <a:rPr lang="en-US" sz="1400" b="0" kern="1200" dirty="0" smtClean="0"/>
            <a:t> y </a:t>
          </a:r>
          <a:r>
            <a:rPr lang="en-US" sz="1400" b="0" kern="1200" dirty="0" err="1" smtClean="0"/>
            <a:t>servicios</a:t>
          </a:r>
          <a:r>
            <a:rPr lang="en-US" sz="1400" b="0" kern="1200" dirty="0" smtClean="0"/>
            <a:t> se </a:t>
          </a:r>
          <a:r>
            <a:rPr lang="en-US" sz="1400" b="0" kern="1200" dirty="0" err="1" smtClean="0"/>
            <a:t>pueden</a:t>
          </a:r>
          <a:r>
            <a:rPr lang="en-US" sz="1400" b="0" kern="1200" dirty="0" smtClean="0"/>
            <a:t> </a:t>
          </a:r>
          <a:r>
            <a:rPr lang="en-US" sz="1400" b="1" kern="1200" dirty="0" smtClean="0"/>
            <a:t>vender </a:t>
          </a:r>
          <a:r>
            <a:rPr lang="en-US" sz="1400" b="1" kern="1200" dirty="0" err="1" smtClean="0"/>
            <a:t>por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separado</a:t>
          </a:r>
          <a:r>
            <a:rPr lang="en-US" sz="1400" b="1" kern="1200" dirty="0" smtClean="0"/>
            <a:t> o en un </a:t>
          </a:r>
          <a:r>
            <a:rPr lang="en-US" sz="1400" b="1" kern="1200" dirty="0" err="1" smtClean="0"/>
            <a:t>paquete</a:t>
          </a:r>
          <a:endParaRPr lang="en-US" sz="1400" b="1" kern="1200" dirty="0"/>
        </a:p>
      </dsp:txBody>
      <dsp:txXfrm>
        <a:off x="877279" y="492516"/>
        <a:ext cx="1323707" cy="1323707"/>
      </dsp:txXfrm>
    </dsp:sp>
    <dsp:sp modelId="{E0E6A4A7-A711-45BC-A422-6A6071384EF7}">
      <dsp:nvSpPr>
        <dsp:cNvPr id="0" name=""/>
        <dsp:cNvSpPr/>
      </dsp:nvSpPr>
      <dsp:spPr>
        <a:xfrm rot="21285345">
          <a:off x="2583938" y="862556"/>
          <a:ext cx="274083" cy="366673"/>
        </a:xfrm>
        <a:prstGeom prst="rightArrow">
          <a:avLst>
            <a:gd name="adj1" fmla="val 60000"/>
            <a:gd name="adj2" fmla="val 50000"/>
          </a:avLst>
        </a:prstGeom>
        <a:solidFill>
          <a:srgbClr val="9CCE4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2584110" y="939649"/>
        <a:ext cx="191858" cy="220003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33BEC4-5085-4A05-B20F-5B50E4BBDA93}">
      <dsp:nvSpPr>
        <dsp:cNvPr id="0" name=""/>
        <dsp:cNvSpPr/>
      </dsp:nvSpPr>
      <dsp:spPr>
        <a:xfrm>
          <a:off x="324504" y="2033"/>
          <a:ext cx="7790388" cy="978296"/>
        </a:xfrm>
        <a:prstGeom prst="roundRect">
          <a:avLst/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err="1" smtClean="0">
              <a:solidFill>
                <a:schemeClr val="tx1"/>
              </a:solidFill>
            </a:rPr>
            <a:t>Un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rápid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smtClean="0">
              <a:solidFill>
                <a:schemeClr val="tx1"/>
              </a:solidFill>
            </a:rPr>
            <a:t>auditori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necesari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par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stablecer</a:t>
          </a:r>
          <a:r>
            <a:rPr lang="en-US" sz="1600" b="0" kern="1200" dirty="0" smtClean="0">
              <a:solidFill>
                <a:schemeClr val="tx1"/>
              </a:solidFill>
            </a:rPr>
            <a:t> la base de </a:t>
          </a:r>
          <a:r>
            <a:rPr lang="en-US" sz="1600" b="0" kern="1200" dirty="0" err="1" smtClean="0">
              <a:solidFill>
                <a:schemeClr val="tx1"/>
              </a:solidFill>
            </a:rPr>
            <a:t>comparación</a:t>
          </a:r>
          <a:r>
            <a:rPr lang="en-US" sz="1600" b="0" kern="1200" dirty="0" smtClean="0">
              <a:solidFill>
                <a:schemeClr val="tx1"/>
              </a:solidFill>
            </a:rPr>
            <a:t> y </a:t>
          </a:r>
          <a:r>
            <a:rPr lang="en-US" sz="1600" b="0" kern="1200" dirty="0" err="1" smtClean="0">
              <a:solidFill>
                <a:schemeClr val="tx1"/>
              </a:solidFill>
            </a:rPr>
            <a:t>evaluar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la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potenciale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ahorr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de </a:t>
          </a:r>
          <a:r>
            <a:rPr lang="en-US" sz="1600" b="0" kern="1200" dirty="0" err="1" smtClean="0">
              <a:solidFill>
                <a:schemeClr val="tx1"/>
              </a:solidFill>
            </a:rPr>
            <a:t>energía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372260" y="49789"/>
        <a:ext cx="7694876" cy="882784"/>
      </dsp:txXfrm>
    </dsp:sp>
    <dsp:sp modelId="{5AF45E3B-0C50-48FA-AE11-A77503DB8478}">
      <dsp:nvSpPr>
        <dsp:cNvPr id="0" name=""/>
        <dsp:cNvSpPr/>
      </dsp:nvSpPr>
      <dsp:spPr>
        <a:xfrm>
          <a:off x="324504" y="1029245"/>
          <a:ext cx="7790388" cy="978296"/>
        </a:xfrm>
        <a:prstGeom prst="roundRect">
          <a:avLst/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La </a:t>
          </a:r>
          <a:r>
            <a:rPr lang="en-US" sz="1600" b="0" kern="1200" dirty="0" err="1" smtClean="0">
              <a:solidFill>
                <a:schemeClr val="tx1"/>
              </a:solidFill>
            </a:rPr>
            <a:t>evolución</a:t>
          </a:r>
          <a:r>
            <a:rPr lang="en-US" sz="1600" b="0" kern="1200" dirty="0" smtClean="0">
              <a:solidFill>
                <a:schemeClr val="tx1"/>
              </a:solidFill>
            </a:rPr>
            <a:t> de los </a:t>
          </a:r>
          <a:r>
            <a:rPr lang="en-US" sz="1600" b="0" kern="1200" dirty="0" err="1" smtClean="0">
              <a:solidFill>
                <a:schemeClr val="tx1"/>
              </a:solidFill>
            </a:rPr>
            <a:t>costes</a:t>
          </a:r>
          <a:r>
            <a:rPr lang="en-US" sz="1600" b="0" kern="1200" dirty="0" smtClean="0">
              <a:solidFill>
                <a:schemeClr val="tx1"/>
              </a:solidFill>
            </a:rPr>
            <a:t> de los </a:t>
          </a:r>
          <a:r>
            <a:rPr lang="en-US" sz="1600" b="0" kern="1200" dirty="0" err="1" smtClean="0">
              <a:solidFill>
                <a:schemeClr val="tx1"/>
              </a:solidFill>
            </a:rPr>
            <a:t>productos</a:t>
          </a:r>
          <a:r>
            <a:rPr lang="en-US" sz="1600" b="0" kern="1200" dirty="0" smtClean="0">
              <a:solidFill>
                <a:schemeClr val="tx1"/>
              </a:solidFill>
            </a:rPr>
            <a:t> E3SoHo (</a:t>
          </a:r>
          <a:r>
            <a:rPr lang="en-US" sz="1600" b="1" kern="1200" dirty="0" err="1" smtClean="0">
              <a:solidFill>
                <a:schemeClr val="tx1"/>
              </a:solidFill>
            </a:rPr>
            <a:t>reducción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costes</a:t>
          </a:r>
          <a:r>
            <a:rPr lang="en-US" sz="1600" b="0" kern="1200" dirty="0" smtClean="0">
              <a:solidFill>
                <a:schemeClr val="tx1"/>
              </a:solidFill>
            </a:rPr>
            <a:t>) y los </a:t>
          </a:r>
          <a:r>
            <a:rPr lang="en-US" sz="1600" b="0" kern="1200" dirty="0" err="1" smtClean="0">
              <a:solidFill>
                <a:schemeClr val="tx1"/>
              </a:solidFill>
            </a:rPr>
            <a:t>ahorr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sperad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permite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tener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Retornos</a:t>
          </a:r>
          <a:r>
            <a:rPr lang="en-US" sz="1600" b="1" kern="1200" dirty="0" smtClean="0">
              <a:solidFill>
                <a:schemeClr val="tx1"/>
              </a:solidFill>
            </a:rPr>
            <a:t> de la Inversion </a:t>
          </a:r>
          <a:r>
            <a:rPr lang="en-US" sz="1600" b="0" kern="1200" dirty="0" smtClean="0">
              <a:solidFill>
                <a:schemeClr val="tx1"/>
              </a:solidFill>
            </a:rPr>
            <a:t>(ROIs) </a:t>
          </a:r>
          <a:r>
            <a:rPr lang="en-US" sz="1600" b="0" kern="1200" dirty="0" err="1" smtClean="0">
              <a:solidFill>
                <a:schemeClr val="tx1"/>
              </a:solidFill>
            </a:rPr>
            <a:t>razonables</a:t>
          </a:r>
          <a:r>
            <a:rPr lang="en-US" sz="1600" b="0" kern="1200" dirty="0" smtClean="0">
              <a:solidFill>
                <a:schemeClr val="tx1"/>
              </a:solidFill>
            </a:rPr>
            <a:t> y </a:t>
          </a:r>
          <a:r>
            <a:rPr lang="en-US" sz="1600" b="1" kern="1200" dirty="0" smtClean="0">
              <a:solidFill>
                <a:schemeClr val="tx1"/>
              </a:solidFill>
            </a:rPr>
            <a:t>paybacks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menos</a:t>
          </a:r>
          <a:r>
            <a:rPr lang="en-US" sz="1600" b="1" kern="1200" dirty="0" smtClean="0">
              <a:solidFill>
                <a:schemeClr val="tx1"/>
              </a:solidFill>
            </a:rPr>
            <a:t> de 5 </a:t>
          </a:r>
          <a:r>
            <a:rPr lang="en-US" sz="1600" b="1" kern="1200" dirty="0" err="1" smtClean="0">
              <a:solidFill>
                <a:schemeClr val="tx1"/>
              </a:solidFill>
            </a:rPr>
            <a:t>añ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en </a:t>
          </a:r>
          <a:r>
            <a:rPr lang="en-US" sz="1600" b="0" kern="1200" dirty="0" err="1" smtClean="0">
              <a:solidFill>
                <a:schemeClr val="tx1"/>
              </a:solidFill>
            </a:rPr>
            <a:t>much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casos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372260" y="1077001"/>
        <a:ext cx="7694876" cy="882784"/>
      </dsp:txXfrm>
    </dsp:sp>
    <dsp:sp modelId="{5FDDDD09-7AA3-41DE-9665-97BFA1630F9D}">
      <dsp:nvSpPr>
        <dsp:cNvPr id="0" name=""/>
        <dsp:cNvSpPr/>
      </dsp:nvSpPr>
      <dsp:spPr>
        <a:xfrm>
          <a:off x="324504" y="2056457"/>
          <a:ext cx="7790388" cy="978296"/>
        </a:xfrm>
        <a:prstGeom prst="roundRect">
          <a:avLst/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</a:rPr>
            <a:t>ROIs </a:t>
          </a:r>
          <a:r>
            <a:rPr lang="en-US" sz="1600" b="1" kern="1200" dirty="0" err="1" smtClean="0">
              <a:solidFill>
                <a:schemeClr val="tx1"/>
              </a:solidFill>
            </a:rPr>
            <a:t>dependen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una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variedad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factores</a:t>
          </a:r>
          <a:r>
            <a:rPr lang="en-US" sz="1600" b="0" kern="1200" dirty="0" smtClean="0">
              <a:solidFill>
                <a:schemeClr val="tx1"/>
              </a:solidFill>
            </a:rPr>
            <a:t>, tales </a:t>
          </a:r>
          <a:r>
            <a:rPr lang="en-US" sz="1600" b="0" kern="1200" dirty="0" err="1" smtClean="0">
              <a:solidFill>
                <a:schemeClr val="tx1"/>
              </a:solidFill>
            </a:rPr>
            <a:t>como</a:t>
          </a:r>
          <a:r>
            <a:rPr lang="en-US" sz="1600" b="0" kern="1200" dirty="0" smtClean="0">
              <a:solidFill>
                <a:schemeClr val="tx1"/>
              </a:solidFill>
            </a:rPr>
            <a:t>: </a:t>
          </a:r>
          <a:r>
            <a:rPr lang="en-US" sz="1600" b="0" kern="1200" dirty="0" err="1" smtClean="0">
              <a:solidFill>
                <a:schemeClr val="tx1"/>
              </a:solidFill>
            </a:rPr>
            <a:t>estructura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0" kern="1200" dirty="0" err="1" smtClean="0">
              <a:solidFill>
                <a:schemeClr val="tx1"/>
              </a:solidFill>
            </a:rPr>
            <a:t>la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factura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nergéticas</a:t>
          </a:r>
          <a:r>
            <a:rPr lang="en-US" sz="1600" b="0" kern="1200" dirty="0" smtClean="0">
              <a:solidFill>
                <a:schemeClr val="tx1"/>
              </a:solidFill>
            </a:rPr>
            <a:t> (e.g. </a:t>
          </a:r>
          <a:r>
            <a:rPr lang="en-US" sz="1600" b="0" kern="1200" dirty="0" err="1" smtClean="0">
              <a:solidFill>
                <a:schemeClr val="tx1"/>
              </a:solidFill>
            </a:rPr>
            <a:t>cost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fijos</a:t>
          </a:r>
          <a:r>
            <a:rPr lang="en-US" sz="1600" b="0" kern="1200" dirty="0" smtClean="0">
              <a:solidFill>
                <a:schemeClr val="tx1"/>
              </a:solidFill>
            </a:rPr>
            <a:t>  vs. </a:t>
          </a:r>
          <a:r>
            <a:rPr lang="en-US" sz="1600" b="0" kern="1200" dirty="0" err="1" smtClean="0">
              <a:solidFill>
                <a:schemeClr val="tx1"/>
              </a:solidFill>
            </a:rPr>
            <a:t>costos</a:t>
          </a:r>
          <a:r>
            <a:rPr lang="en-US" sz="1600" b="0" kern="1200" dirty="0" smtClean="0">
              <a:solidFill>
                <a:schemeClr val="tx1"/>
              </a:solidFill>
            </a:rPr>
            <a:t> variables ), </a:t>
          </a:r>
          <a:r>
            <a:rPr lang="en-US" sz="1600" b="0" kern="1200" dirty="0" err="1" smtClean="0">
              <a:solidFill>
                <a:schemeClr val="tx1"/>
              </a:solidFill>
            </a:rPr>
            <a:t>niveles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0" kern="1200" dirty="0" err="1" smtClean="0">
              <a:solidFill>
                <a:schemeClr val="tx1"/>
              </a:solidFill>
            </a:rPr>
            <a:t>consumo</a:t>
          </a:r>
          <a:r>
            <a:rPr lang="en-US" sz="1600" b="0" kern="1200" dirty="0" smtClean="0">
              <a:solidFill>
                <a:schemeClr val="tx1"/>
              </a:solidFill>
            </a:rPr>
            <a:t>, </a:t>
          </a:r>
          <a:r>
            <a:rPr lang="en-US" sz="1600" b="0" kern="1200" dirty="0" err="1" smtClean="0">
              <a:solidFill>
                <a:schemeClr val="tx1"/>
              </a:solidFill>
            </a:rPr>
            <a:t>perfiles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0" kern="1200" dirty="0" err="1" smtClean="0">
              <a:solidFill>
                <a:schemeClr val="tx1"/>
              </a:solidFill>
            </a:rPr>
            <a:t>usuario</a:t>
          </a:r>
          <a:r>
            <a:rPr lang="en-US" sz="1600" b="0" kern="1200" dirty="0" smtClean="0">
              <a:solidFill>
                <a:schemeClr val="tx1"/>
              </a:solidFill>
            </a:rPr>
            <a:t>, etc. </a:t>
          </a:r>
        </a:p>
      </dsp:txBody>
      <dsp:txXfrm>
        <a:off x="372260" y="2104213"/>
        <a:ext cx="7694876" cy="882784"/>
      </dsp:txXfrm>
    </dsp:sp>
    <dsp:sp modelId="{2AD213DB-E9C6-42ED-BBA8-CDE9A4401AB4}">
      <dsp:nvSpPr>
        <dsp:cNvPr id="0" name=""/>
        <dsp:cNvSpPr/>
      </dsp:nvSpPr>
      <dsp:spPr>
        <a:xfrm>
          <a:off x="324504" y="3083669"/>
          <a:ext cx="7790388" cy="978296"/>
        </a:xfrm>
        <a:prstGeom prst="roundRect">
          <a:avLst/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Se </a:t>
          </a:r>
          <a:r>
            <a:rPr lang="en-US" sz="1600" b="0" kern="1200" dirty="0" err="1" smtClean="0">
              <a:solidFill>
                <a:schemeClr val="tx1"/>
              </a:solidFill>
            </a:rPr>
            <a:t>pueden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contemplar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modelos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0" kern="1200" dirty="0" err="1" smtClean="0">
              <a:solidFill>
                <a:schemeClr val="tx1"/>
              </a:solidFill>
            </a:rPr>
            <a:t>negocio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tradicionales</a:t>
          </a:r>
          <a:r>
            <a:rPr lang="en-US" sz="1600" b="0" kern="1200" dirty="0" smtClean="0">
              <a:solidFill>
                <a:schemeClr val="tx1"/>
              </a:solidFill>
            </a:rPr>
            <a:t> tales </a:t>
          </a:r>
          <a:r>
            <a:rPr lang="en-US" sz="1600" b="0" kern="1200" dirty="0" err="1" smtClean="0">
              <a:solidFill>
                <a:schemeClr val="tx1"/>
              </a:solidFill>
            </a:rPr>
            <a:t>como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compr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directa</a:t>
          </a:r>
          <a:r>
            <a:rPr lang="en-US" sz="1600" b="0" kern="1200" dirty="0" smtClean="0">
              <a:solidFill>
                <a:schemeClr val="tx1"/>
              </a:solidFill>
            </a:rPr>
            <a:t> del </a:t>
          </a:r>
          <a:r>
            <a:rPr lang="en-US" sz="1600" b="0" kern="1200" dirty="0" err="1" smtClean="0">
              <a:solidFill>
                <a:schemeClr val="tx1"/>
              </a:solidFill>
            </a:rPr>
            <a:t>sistem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por</a:t>
          </a:r>
          <a:r>
            <a:rPr lang="en-US" sz="1600" b="0" kern="1200" dirty="0" smtClean="0">
              <a:solidFill>
                <a:schemeClr val="tx1"/>
              </a:solidFill>
            </a:rPr>
            <a:t> el </a:t>
          </a:r>
          <a:r>
            <a:rPr lang="en-US" sz="1600" b="0" kern="1200" dirty="0" err="1" smtClean="0">
              <a:solidFill>
                <a:schemeClr val="tx1"/>
              </a:solidFill>
            </a:rPr>
            <a:t>dueño</a:t>
          </a:r>
          <a:r>
            <a:rPr lang="en-US" sz="1600" b="0" kern="1200" dirty="0" smtClean="0">
              <a:solidFill>
                <a:schemeClr val="tx1"/>
              </a:solidFill>
            </a:rPr>
            <a:t> (</a:t>
          </a:r>
          <a:r>
            <a:rPr lang="en-US" sz="1600" b="1" kern="1200" dirty="0" smtClean="0">
              <a:solidFill>
                <a:schemeClr val="tx1"/>
              </a:solidFill>
            </a:rPr>
            <a:t>ownership model</a:t>
          </a:r>
          <a:r>
            <a:rPr lang="en-US" sz="1600" b="0" kern="1200" dirty="0" smtClean="0">
              <a:solidFill>
                <a:schemeClr val="tx1"/>
              </a:solidFill>
            </a:rPr>
            <a:t>) o </a:t>
          </a:r>
          <a:r>
            <a:rPr lang="en-US" sz="1600" b="0" kern="1200" dirty="0" err="1" smtClean="0">
              <a:solidFill>
                <a:schemeClr val="tx1"/>
              </a:solidFill>
            </a:rPr>
            <a:t>bien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otr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model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como</a:t>
          </a:r>
          <a:r>
            <a:rPr lang="en-US" sz="1600" b="0" kern="1200" dirty="0" smtClean="0">
              <a:solidFill>
                <a:schemeClr val="tx1"/>
              </a:solidFill>
            </a:rPr>
            <a:t> el </a:t>
          </a:r>
          <a:r>
            <a:rPr lang="en-US" sz="1600" b="0" kern="1200" dirty="0" err="1" smtClean="0">
              <a:solidFill>
                <a:schemeClr val="tx1"/>
              </a:solidFill>
            </a:rPr>
            <a:t>Contrato</a:t>
          </a:r>
          <a:r>
            <a:rPr lang="en-US" sz="1600" b="0" kern="1200" dirty="0" smtClean="0">
              <a:solidFill>
                <a:schemeClr val="tx1"/>
              </a:solidFill>
            </a:rPr>
            <a:t>  de </a:t>
          </a:r>
          <a:r>
            <a:rPr lang="en-US" sz="1600" b="0" i="1" kern="1200" dirty="0" smtClean="0">
              <a:solidFill>
                <a:schemeClr val="tx1"/>
              </a:solidFill>
            </a:rPr>
            <a:t>Performance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nergética</a:t>
          </a:r>
          <a:r>
            <a:rPr lang="en-US" sz="1600" b="0" kern="1200" dirty="0" smtClean="0">
              <a:solidFill>
                <a:schemeClr val="tx1"/>
              </a:solidFill>
            </a:rPr>
            <a:t> (</a:t>
          </a:r>
          <a:r>
            <a:rPr lang="en-US" sz="1600" b="1" kern="1200" dirty="0" smtClean="0">
              <a:solidFill>
                <a:schemeClr val="tx1"/>
              </a:solidFill>
            </a:rPr>
            <a:t>EPC model) </a:t>
          </a:r>
          <a:endParaRPr lang="en-US" sz="1600" b="0" kern="1200" dirty="0" smtClean="0">
            <a:solidFill>
              <a:schemeClr val="tx1"/>
            </a:solidFill>
          </a:endParaRPr>
        </a:p>
      </dsp:txBody>
      <dsp:txXfrm>
        <a:off x="372260" y="3131425"/>
        <a:ext cx="7694876" cy="882784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33BEC4-5085-4A05-B20F-5B50E4BBDA93}">
      <dsp:nvSpPr>
        <dsp:cNvPr id="0" name=""/>
        <dsp:cNvSpPr/>
      </dsp:nvSpPr>
      <dsp:spPr>
        <a:xfrm>
          <a:off x="324504" y="372"/>
          <a:ext cx="7790388" cy="596341"/>
        </a:xfrm>
        <a:prstGeom prst="roundRect">
          <a:avLst/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err="1" smtClean="0">
              <a:solidFill>
                <a:schemeClr val="tx1"/>
              </a:solidFill>
            </a:rPr>
            <a:t>Campañas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sensibilización</a:t>
          </a:r>
          <a:r>
            <a:rPr lang="en-US" sz="1600" b="1" kern="1200" dirty="0" smtClean="0">
              <a:solidFill>
                <a:schemeClr val="tx1"/>
              </a:solidFill>
            </a:rPr>
            <a:t> y </a:t>
          </a:r>
          <a:r>
            <a:rPr lang="en-US" sz="1600" b="1" kern="1200" dirty="0" err="1" smtClean="0">
              <a:solidFill>
                <a:schemeClr val="tx1"/>
              </a:solidFill>
            </a:rPr>
            <a:t>diseminación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en Europa son </a:t>
          </a:r>
          <a:r>
            <a:rPr lang="en-US" sz="1600" b="0" kern="1200" dirty="0" err="1" smtClean="0">
              <a:solidFill>
                <a:schemeClr val="tx1"/>
              </a:solidFill>
            </a:rPr>
            <a:t>necesaria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par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un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rápid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introducción</a:t>
          </a:r>
          <a:r>
            <a:rPr lang="en-US" sz="1600" b="0" kern="1200" dirty="0" smtClean="0">
              <a:solidFill>
                <a:schemeClr val="tx1"/>
              </a:solidFill>
            </a:rPr>
            <a:t> de la </a:t>
          </a:r>
          <a:r>
            <a:rPr lang="en-US" sz="1600" b="0" kern="1200" dirty="0" err="1" smtClean="0">
              <a:solidFill>
                <a:schemeClr val="tx1"/>
              </a:solidFill>
            </a:rPr>
            <a:t>solución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353615" y="29483"/>
        <a:ext cx="7732166" cy="538119"/>
      </dsp:txXfrm>
    </dsp:sp>
    <dsp:sp modelId="{0EB64FE6-80B3-4DCA-B385-730AED616410}">
      <dsp:nvSpPr>
        <dsp:cNvPr id="0" name=""/>
        <dsp:cNvSpPr/>
      </dsp:nvSpPr>
      <dsp:spPr>
        <a:xfrm>
          <a:off x="324504" y="626531"/>
          <a:ext cx="7790388" cy="596341"/>
        </a:xfrm>
        <a:prstGeom prst="roundRect">
          <a:avLst/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Se </a:t>
          </a:r>
          <a:r>
            <a:rPr lang="en-US" sz="1600" b="0" kern="1200" dirty="0" err="1" smtClean="0">
              <a:solidFill>
                <a:schemeClr val="tx1"/>
              </a:solidFill>
            </a:rPr>
            <a:t>deben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considerar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strategia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specíficas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marca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353615" y="655642"/>
        <a:ext cx="7732166" cy="538119"/>
      </dsp:txXfrm>
    </dsp:sp>
    <dsp:sp modelId="{7064A694-7F6E-41C2-8F08-5DE155110D06}">
      <dsp:nvSpPr>
        <dsp:cNvPr id="0" name=""/>
        <dsp:cNvSpPr/>
      </dsp:nvSpPr>
      <dsp:spPr>
        <a:xfrm>
          <a:off x="324504" y="1252690"/>
          <a:ext cx="7790388" cy="596341"/>
        </a:xfrm>
        <a:prstGeom prst="roundRect">
          <a:avLst/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Empaquetar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la </a:t>
          </a:r>
          <a:r>
            <a:rPr lang="en-US" sz="1600" b="0" kern="1200" dirty="0" err="1" smtClean="0">
              <a:solidFill>
                <a:schemeClr val="tx1"/>
              </a:solidFill>
            </a:rPr>
            <a:t>solución</a:t>
          </a:r>
          <a:r>
            <a:rPr lang="en-US" sz="1600" b="0" kern="1200" dirty="0" smtClean="0">
              <a:solidFill>
                <a:schemeClr val="tx1"/>
              </a:solidFill>
            </a:rPr>
            <a:t> TICs </a:t>
          </a:r>
          <a:r>
            <a:rPr lang="en-US" sz="1600" b="1" kern="1200" dirty="0" smtClean="0">
              <a:solidFill>
                <a:schemeClr val="tx1"/>
              </a:solidFill>
            </a:rPr>
            <a:t>con </a:t>
          </a:r>
          <a:r>
            <a:rPr lang="en-US" sz="1600" b="1" kern="1200" dirty="0" err="1" smtClean="0">
              <a:solidFill>
                <a:schemeClr val="tx1"/>
              </a:solidFill>
            </a:rPr>
            <a:t>otr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servici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de </a:t>
          </a:r>
          <a:r>
            <a:rPr lang="en-US" sz="1600" b="0" kern="1200" dirty="0" err="1" smtClean="0">
              <a:solidFill>
                <a:schemeClr val="tx1"/>
              </a:solidFill>
            </a:rPr>
            <a:t>rehabilitación</a:t>
          </a:r>
          <a:endParaRPr lang="en-US" sz="1600" b="0" kern="1200" dirty="0" smtClean="0">
            <a:solidFill>
              <a:schemeClr val="tx1"/>
            </a:solidFill>
          </a:endParaRPr>
        </a:p>
      </dsp:txBody>
      <dsp:txXfrm>
        <a:off x="353615" y="1281801"/>
        <a:ext cx="7732166" cy="538119"/>
      </dsp:txXfrm>
    </dsp:sp>
    <dsp:sp modelId="{FE29BE2F-33F2-439A-B6ED-5B7F18D0E145}">
      <dsp:nvSpPr>
        <dsp:cNvPr id="0" name=""/>
        <dsp:cNvSpPr/>
      </dsp:nvSpPr>
      <dsp:spPr>
        <a:xfrm>
          <a:off x="324504" y="1878849"/>
          <a:ext cx="7790388" cy="596341"/>
        </a:xfrm>
        <a:prstGeom prst="roundRect">
          <a:avLst/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err="1" smtClean="0">
              <a:solidFill>
                <a:schemeClr val="tx1"/>
              </a:solidFill>
            </a:rPr>
            <a:t>Búsqueda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actores</a:t>
          </a:r>
          <a:r>
            <a:rPr lang="en-US" sz="1600" b="1" kern="1200" dirty="0" smtClean="0">
              <a:solidFill>
                <a:schemeClr val="tx1"/>
              </a:solidFill>
            </a:rPr>
            <a:t> locales </a:t>
          </a:r>
          <a:r>
            <a:rPr lang="en-US" sz="1600" b="0" kern="1200" dirty="0" err="1" smtClean="0">
              <a:solidFill>
                <a:schemeClr val="tx1"/>
              </a:solidFill>
            </a:rPr>
            <a:t>par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implantar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la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soluciones</a:t>
          </a:r>
          <a:r>
            <a:rPr lang="en-US" sz="1600" b="0" kern="1200" dirty="0" smtClean="0">
              <a:solidFill>
                <a:schemeClr val="tx1"/>
              </a:solidFill>
            </a:rPr>
            <a:t> TICs </a:t>
          </a:r>
        </a:p>
      </dsp:txBody>
      <dsp:txXfrm>
        <a:off x="353615" y="1907960"/>
        <a:ext cx="7732166" cy="538119"/>
      </dsp:txXfrm>
    </dsp:sp>
    <dsp:sp modelId="{D45A7984-80CD-45FD-BD9E-23D736AD5EB7}">
      <dsp:nvSpPr>
        <dsp:cNvPr id="0" name=""/>
        <dsp:cNvSpPr/>
      </dsp:nvSpPr>
      <dsp:spPr>
        <a:xfrm>
          <a:off x="324504" y="2505008"/>
          <a:ext cx="7790388" cy="596341"/>
        </a:xfrm>
        <a:prstGeom prst="roundRect">
          <a:avLst/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err="1" smtClean="0">
              <a:solidFill>
                <a:schemeClr val="tx1"/>
              </a:solidFill>
            </a:rPr>
            <a:t>Definición</a:t>
          </a:r>
          <a:r>
            <a:rPr lang="en-US" sz="1600" b="0" kern="1200" dirty="0" smtClean="0">
              <a:solidFill>
                <a:schemeClr val="tx1"/>
              </a:solidFill>
            </a:rPr>
            <a:t> de los </a:t>
          </a:r>
          <a:r>
            <a:rPr lang="en-US" sz="1600" b="1" kern="1200" dirty="0" err="1" smtClean="0">
              <a:solidFill>
                <a:schemeClr val="tx1"/>
              </a:solidFill>
            </a:rPr>
            <a:t>canales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explotación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má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apropiad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así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como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cliente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objectivo</a:t>
          </a:r>
          <a:r>
            <a:rPr lang="en-US" sz="1600" b="0" kern="1200" dirty="0" smtClean="0">
              <a:solidFill>
                <a:schemeClr val="tx1"/>
              </a:solidFill>
            </a:rPr>
            <a:t> e </a:t>
          </a:r>
          <a:r>
            <a:rPr lang="en-US" sz="1600" b="0" kern="1200" dirty="0" err="1" smtClean="0">
              <a:solidFill>
                <a:schemeClr val="tx1"/>
              </a:solidFill>
            </a:rPr>
            <a:t>intermediarios</a:t>
          </a:r>
          <a:endParaRPr lang="en-US" sz="1600" b="1" kern="1200" dirty="0" smtClean="0">
            <a:solidFill>
              <a:schemeClr val="tx1"/>
            </a:solidFill>
          </a:endParaRPr>
        </a:p>
      </dsp:txBody>
      <dsp:txXfrm>
        <a:off x="353615" y="2534119"/>
        <a:ext cx="7732166" cy="538119"/>
      </dsp:txXfrm>
    </dsp:sp>
    <dsp:sp modelId="{232F6234-4FBE-450A-A6EA-28189FBAA958}">
      <dsp:nvSpPr>
        <dsp:cNvPr id="0" name=""/>
        <dsp:cNvSpPr/>
      </dsp:nvSpPr>
      <dsp:spPr>
        <a:xfrm>
          <a:off x="324504" y="3131167"/>
          <a:ext cx="7790388" cy="596341"/>
        </a:xfrm>
        <a:prstGeom prst="roundRect">
          <a:avLst/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err="1" smtClean="0">
              <a:solidFill>
                <a:schemeClr val="tx1"/>
              </a:solidFill>
            </a:rPr>
            <a:t>Definir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claramente</a:t>
          </a:r>
          <a:r>
            <a:rPr lang="en-US" sz="1600" b="0" kern="1200" dirty="0" smtClean="0">
              <a:solidFill>
                <a:schemeClr val="tx1"/>
              </a:solidFill>
            </a:rPr>
            <a:t> la </a:t>
          </a:r>
          <a:r>
            <a:rPr lang="en-US" sz="1600" b="1" kern="1200" dirty="0" err="1" smtClean="0">
              <a:solidFill>
                <a:schemeClr val="tx1"/>
              </a:solidFill>
            </a:rPr>
            <a:t>involucración</a:t>
          </a:r>
          <a:r>
            <a:rPr lang="en-US" sz="1600" b="1" kern="1200" dirty="0" smtClean="0">
              <a:solidFill>
                <a:schemeClr val="tx1"/>
              </a:solidFill>
            </a:rPr>
            <a:t> de los </a:t>
          </a:r>
          <a:r>
            <a:rPr lang="en-US" sz="1600" b="1" kern="1200" dirty="0" err="1" smtClean="0">
              <a:solidFill>
                <a:schemeClr val="tx1"/>
              </a:solidFill>
            </a:rPr>
            <a:t>propietarios</a:t>
          </a:r>
          <a:r>
            <a:rPr lang="en-US" sz="1600" b="1" kern="1200" dirty="0" smtClean="0">
              <a:solidFill>
                <a:schemeClr val="tx1"/>
              </a:solidFill>
            </a:rPr>
            <a:t> de los </a:t>
          </a:r>
          <a:r>
            <a:rPr lang="en-US" sz="1600" b="1" kern="1200" dirty="0" err="1" smtClean="0">
              <a:solidFill>
                <a:schemeClr val="tx1"/>
              </a:solidFill>
            </a:rPr>
            <a:t>edifici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en el </a:t>
          </a:r>
          <a:r>
            <a:rPr lang="en-US" sz="1600" b="0" kern="1200" dirty="0" err="1" smtClean="0">
              <a:solidFill>
                <a:schemeClr val="tx1"/>
              </a:solidFill>
            </a:rPr>
            <a:t>proceso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0" kern="1200" dirty="0" err="1" smtClean="0">
              <a:solidFill>
                <a:schemeClr val="tx1"/>
              </a:solidFill>
            </a:rPr>
            <a:t>comercialización</a:t>
          </a:r>
          <a:endParaRPr lang="en-US" sz="1600" b="0" kern="1200" dirty="0" smtClean="0">
            <a:solidFill>
              <a:schemeClr val="tx1"/>
            </a:solidFill>
          </a:endParaRPr>
        </a:p>
      </dsp:txBody>
      <dsp:txXfrm>
        <a:off x="353615" y="3160278"/>
        <a:ext cx="7732166" cy="538119"/>
      </dsp:txXfrm>
    </dsp:sp>
    <dsp:sp modelId="{BE95C8AD-2A0B-49DF-B94C-A3B08A1BA2DA}">
      <dsp:nvSpPr>
        <dsp:cNvPr id="0" name=""/>
        <dsp:cNvSpPr/>
      </dsp:nvSpPr>
      <dsp:spPr>
        <a:xfrm>
          <a:off x="324504" y="3757326"/>
          <a:ext cx="7790388" cy="596341"/>
        </a:xfrm>
        <a:prstGeom prst="roundRect">
          <a:avLst/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1" kern="1200" dirty="0" err="1" smtClean="0">
              <a:solidFill>
                <a:schemeClr val="tx1"/>
              </a:solidFill>
            </a:rPr>
            <a:t>Derechos</a:t>
          </a:r>
          <a:r>
            <a:rPr lang="en-US" sz="1500" b="1" kern="1200" dirty="0" smtClean="0">
              <a:solidFill>
                <a:schemeClr val="tx1"/>
              </a:solidFill>
            </a:rPr>
            <a:t> de </a:t>
          </a:r>
          <a:r>
            <a:rPr lang="en-US" sz="1500" b="1" kern="1200" dirty="0" err="1" smtClean="0">
              <a:solidFill>
                <a:schemeClr val="tx1"/>
              </a:solidFill>
            </a:rPr>
            <a:t>Propiedad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Intelectual</a:t>
          </a:r>
          <a:r>
            <a:rPr lang="en-US" sz="1500" b="1" kern="1200" dirty="0" smtClean="0">
              <a:solidFill>
                <a:schemeClr val="tx1"/>
              </a:solidFill>
            </a:rPr>
            <a:t> (IPR)</a:t>
          </a:r>
          <a:r>
            <a:rPr lang="en-US" sz="1500" b="0" kern="1200" dirty="0" smtClean="0">
              <a:solidFill>
                <a:schemeClr val="tx1"/>
              </a:solidFill>
            </a:rPr>
            <a:t> . Los </a:t>
          </a:r>
          <a:r>
            <a:rPr lang="en-US" sz="1500" b="0" kern="1200" dirty="0" err="1" smtClean="0">
              <a:solidFill>
                <a:schemeClr val="tx1"/>
              </a:solidFill>
            </a:rPr>
            <a:t>aspectos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relativos</a:t>
          </a:r>
          <a:r>
            <a:rPr lang="en-US" sz="1500" b="0" kern="1200" dirty="0" smtClean="0">
              <a:solidFill>
                <a:schemeClr val="tx1"/>
              </a:solidFill>
            </a:rPr>
            <a:t> al IPR </a:t>
          </a:r>
          <a:r>
            <a:rPr lang="en-US" sz="1500" b="0" kern="1200" dirty="0" err="1" smtClean="0">
              <a:solidFill>
                <a:schemeClr val="tx1"/>
              </a:solidFill>
            </a:rPr>
            <a:t>deberán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ser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claramente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definidos</a:t>
          </a:r>
          <a:r>
            <a:rPr lang="en-US" sz="1500" b="0" kern="1200" dirty="0" smtClean="0">
              <a:solidFill>
                <a:schemeClr val="tx1"/>
              </a:solidFill>
            </a:rPr>
            <a:t>  </a:t>
          </a:r>
          <a:r>
            <a:rPr lang="en-US" sz="1500" b="0" kern="1200" dirty="0" err="1" smtClean="0">
              <a:solidFill>
                <a:schemeClr val="tx1"/>
              </a:solidFill>
            </a:rPr>
            <a:t>junto</a:t>
          </a:r>
          <a:r>
            <a:rPr lang="en-US" sz="1500" b="0" kern="1200" dirty="0" smtClean="0">
              <a:solidFill>
                <a:schemeClr val="tx1"/>
              </a:solidFill>
            </a:rPr>
            <a:t> con </a:t>
          </a:r>
          <a:r>
            <a:rPr lang="en-US" sz="1500" b="0" kern="1200" dirty="0" err="1" smtClean="0">
              <a:solidFill>
                <a:schemeClr val="tx1"/>
              </a:solidFill>
            </a:rPr>
            <a:t>una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clara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definición</a:t>
          </a:r>
          <a:r>
            <a:rPr lang="en-US" sz="1500" b="0" kern="1200" dirty="0" smtClean="0">
              <a:solidFill>
                <a:schemeClr val="tx1"/>
              </a:solidFill>
            </a:rPr>
            <a:t> de lo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productos</a:t>
          </a:r>
          <a:r>
            <a:rPr lang="en-US" sz="1500" b="1" kern="1200" dirty="0" smtClean="0">
              <a:solidFill>
                <a:schemeClr val="tx1"/>
              </a:solidFill>
            </a:rPr>
            <a:t>/</a:t>
          </a:r>
          <a:r>
            <a:rPr lang="en-US" sz="1500" b="1" kern="1200" dirty="0" err="1" smtClean="0">
              <a:solidFill>
                <a:schemeClr val="tx1"/>
              </a:solidFill>
            </a:rPr>
            <a:t>servicio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para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ser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explotados</a:t>
          </a:r>
          <a:r>
            <a:rPr lang="en-US" sz="1500" b="0" kern="1200" dirty="0" smtClean="0">
              <a:solidFill>
                <a:schemeClr val="tx1"/>
              </a:solidFill>
            </a:rPr>
            <a:t>, </a:t>
          </a:r>
          <a:r>
            <a:rPr lang="en-US" sz="1500" b="1" kern="1200" dirty="0" err="1" smtClean="0">
              <a:solidFill>
                <a:schemeClr val="tx1"/>
              </a:solidFill>
            </a:rPr>
            <a:t>tiempo</a:t>
          </a:r>
          <a:r>
            <a:rPr lang="en-US" sz="1500" b="1" kern="1200" dirty="0" smtClean="0">
              <a:solidFill>
                <a:schemeClr val="tx1"/>
              </a:solidFill>
            </a:rPr>
            <a:t> al </a:t>
          </a:r>
          <a:r>
            <a:rPr lang="en-US" sz="1500" b="1" kern="1200" dirty="0" err="1" smtClean="0">
              <a:solidFill>
                <a:schemeClr val="tx1"/>
              </a:solidFill>
            </a:rPr>
            <a:t>mercado</a:t>
          </a:r>
          <a:r>
            <a:rPr lang="en-US" sz="1500" b="1" kern="1200" dirty="0" smtClean="0">
              <a:solidFill>
                <a:schemeClr val="tx1"/>
              </a:solidFill>
            </a:rPr>
            <a:t> y </a:t>
          </a:r>
          <a:r>
            <a:rPr lang="en-US" sz="1500" b="1" kern="1200" dirty="0" err="1" smtClean="0">
              <a:solidFill>
                <a:schemeClr val="tx1"/>
              </a:solidFill>
            </a:rPr>
            <a:t>modelos</a:t>
          </a:r>
          <a:r>
            <a:rPr lang="en-US" sz="1500" b="1" kern="1200" dirty="0" smtClean="0">
              <a:solidFill>
                <a:schemeClr val="tx1"/>
              </a:solidFill>
            </a:rPr>
            <a:t> de </a:t>
          </a:r>
          <a:r>
            <a:rPr lang="en-US" sz="1500" b="0" kern="1200" dirty="0" err="1" smtClean="0">
              <a:solidFill>
                <a:schemeClr val="tx1"/>
              </a:solidFill>
            </a:rPr>
            <a:t>negocio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asociados</a:t>
          </a:r>
          <a:endParaRPr lang="en-US" sz="1500" b="0" kern="1200" dirty="0" smtClean="0">
            <a:solidFill>
              <a:schemeClr val="tx1"/>
            </a:solidFill>
          </a:endParaRPr>
        </a:p>
      </dsp:txBody>
      <dsp:txXfrm>
        <a:off x="353615" y="3786437"/>
        <a:ext cx="7732166" cy="538119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F98EA3-9385-4D56-9BDB-DDBA67D25E61}">
      <dsp:nvSpPr>
        <dsp:cNvPr id="0" name=""/>
        <dsp:cNvSpPr/>
      </dsp:nvSpPr>
      <dsp:spPr>
        <a:xfrm>
          <a:off x="4117" y="0"/>
          <a:ext cx="8431163" cy="6498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La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participación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activa</a:t>
          </a:r>
          <a:r>
            <a:rPr lang="en-US" sz="1600" b="1" kern="1200" dirty="0" smtClean="0">
              <a:solidFill>
                <a:schemeClr val="tx1"/>
              </a:solidFill>
            </a:rPr>
            <a:t>  de los </a:t>
          </a:r>
          <a:r>
            <a:rPr lang="en-US" sz="1600" b="1" kern="1200" dirty="0" err="1" smtClean="0">
              <a:solidFill>
                <a:schemeClr val="tx1"/>
              </a:solidFill>
            </a:rPr>
            <a:t>proveedores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vivienda</a:t>
          </a:r>
          <a:r>
            <a:rPr lang="en-US" sz="1600" b="1" kern="1200" dirty="0" smtClean="0">
              <a:solidFill>
                <a:schemeClr val="tx1"/>
              </a:solidFill>
            </a:rPr>
            <a:t> social (</a:t>
          </a:r>
          <a:r>
            <a:rPr lang="en-US" sz="1600" b="1" kern="1200" dirty="0" err="1" smtClean="0">
              <a:solidFill>
                <a:schemeClr val="tx1"/>
              </a:solidFill>
            </a:rPr>
            <a:t>propietarios</a:t>
          </a:r>
          <a:r>
            <a:rPr lang="en-US" sz="1600" b="1" kern="1200" dirty="0" smtClean="0">
              <a:solidFill>
                <a:schemeClr val="tx1"/>
              </a:solidFill>
            </a:rPr>
            <a:t>) </a:t>
          </a:r>
          <a:r>
            <a:rPr lang="en-US" sz="1600" b="0" kern="1200" dirty="0" err="1" smtClean="0">
              <a:solidFill>
                <a:schemeClr val="tx1"/>
              </a:solidFill>
            </a:rPr>
            <a:t>como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soci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necesari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desde</a:t>
          </a:r>
          <a:r>
            <a:rPr lang="en-US" sz="1600" b="0" kern="1200" dirty="0" smtClean="0">
              <a:solidFill>
                <a:schemeClr val="tx1"/>
              </a:solidFill>
            </a:rPr>
            <a:t> la </a:t>
          </a:r>
          <a:r>
            <a:rPr lang="en-US" sz="1600" b="0" kern="1200" dirty="0" err="1" smtClean="0">
              <a:solidFill>
                <a:schemeClr val="tx1"/>
              </a:solidFill>
            </a:rPr>
            <a:t>concepción</a:t>
          </a:r>
          <a:r>
            <a:rPr lang="en-US" sz="1600" b="0" kern="1200" dirty="0" smtClean="0">
              <a:solidFill>
                <a:schemeClr val="tx1"/>
              </a:solidFill>
            </a:rPr>
            <a:t> del </a:t>
          </a:r>
          <a:r>
            <a:rPr lang="en-US" sz="1600" b="0" kern="1200" dirty="0" err="1" smtClean="0">
              <a:solidFill>
                <a:schemeClr val="tx1"/>
              </a:solidFill>
            </a:rPr>
            <a:t>piloto</a:t>
          </a:r>
          <a:r>
            <a:rPr lang="en-US" sz="1600" b="0" kern="1200" dirty="0" smtClean="0">
              <a:solidFill>
                <a:schemeClr val="tx1"/>
              </a:solidFill>
            </a:rPr>
            <a:t>, </a:t>
          </a:r>
          <a:r>
            <a:rPr lang="en-US" sz="1600" b="0" kern="1200" dirty="0" err="1" smtClean="0">
              <a:solidFill>
                <a:schemeClr val="tx1"/>
              </a:solidFill>
            </a:rPr>
            <a:t>movilización</a:t>
          </a:r>
          <a:r>
            <a:rPr lang="en-US" sz="1600" b="0" kern="1200" dirty="0" smtClean="0">
              <a:solidFill>
                <a:schemeClr val="tx1"/>
              </a:solidFill>
            </a:rPr>
            <a:t> de los </a:t>
          </a:r>
          <a:r>
            <a:rPr lang="en-US" sz="1600" b="0" kern="1200" dirty="0" err="1" smtClean="0">
              <a:solidFill>
                <a:schemeClr val="tx1"/>
              </a:solidFill>
            </a:rPr>
            <a:t>inquilinos</a:t>
          </a:r>
          <a:r>
            <a:rPr lang="en-US" sz="1600" b="0" kern="1200" dirty="0" smtClean="0">
              <a:solidFill>
                <a:schemeClr val="tx1"/>
              </a:solidFill>
            </a:rPr>
            <a:t>  hasta el </a:t>
          </a:r>
          <a:r>
            <a:rPr lang="en-US" sz="1600" b="0" kern="1200" dirty="0" err="1" smtClean="0">
              <a:solidFill>
                <a:schemeClr val="tx1"/>
              </a:solidFill>
            </a:rPr>
            <a:t>análisis</a:t>
          </a:r>
          <a:r>
            <a:rPr lang="en-US" sz="1600" b="0" kern="1200" dirty="0" smtClean="0">
              <a:solidFill>
                <a:schemeClr val="tx1"/>
              </a:solidFill>
            </a:rPr>
            <a:t> del </a:t>
          </a:r>
          <a:r>
            <a:rPr lang="en-US" sz="1600" b="0" kern="1200" dirty="0" err="1" smtClean="0">
              <a:solidFill>
                <a:schemeClr val="tx1"/>
              </a:solidFill>
            </a:rPr>
            <a:t>impacto</a:t>
          </a:r>
          <a:r>
            <a:rPr lang="en-US" sz="1600" b="0" kern="1200" dirty="0" smtClean="0">
              <a:solidFill>
                <a:schemeClr val="tx1"/>
              </a:solidFill>
            </a:rPr>
            <a:t> y posterior </a:t>
          </a:r>
          <a:r>
            <a:rPr lang="en-US" sz="1600" b="0" kern="1200" dirty="0" err="1" smtClean="0">
              <a:solidFill>
                <a:schemeClr val="tx1"/>
              </a:solidFill>
            </a:rPr>
            <a:t>replicación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35842" y="31725"/>
        <a:ext cx="8367713" cy="586432"/>
      </dsp:txXfrm>
    </dsp:sp>
    <dsp:sp modelId="{12715216-7E81-4EAB-BC4A-B5477DA6F1FE}">
      <dsp:nvSpPr>
        <dsp:cNvPr id="0" name=""/>
        <dsp:cNvSpPr/>
      </dsp:nvSpPr>
      <dsp:spPr>
        <a:xfrm>
          <a:off x="4117" y="659746"/>
          <a:ext cx="8431163" cy="6498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La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involucración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voluntaria</a:t>
          </a:r>
          <a:r>
            <a:rPr lang="en-US" sz="1600" b="1" kern="1200" dirty="0" smtClean="0">
              <a:solidFill>
                <a:schemeClr val="tx1"/>
              </a:solidFill>
            </a:rPr>
            <a:t> de los </a:t>
          </a:r>
          <a:r>
            <a:rPr lang="en-US" sz="1600" b="1" kern="1200" dirty="0" err="1" smtClean="0">
              <a:solidFill>
                <a:schemeClr val="tx1"/>
              </a:solidFill>
            </a:rPr>
            <a:t>inquilin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un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necesidad</a:t>
          </a:r>
          <a:r>
            <a:rPr lang="en-US" sz="1600" b="0" kern="1200" dirty="0" smtClean="0">
              <a:solidFill>
                <a:schemeClr val="tx1"/>
              </a:solidFill>
            </a:rPr>
            <a:t> clave </a:t>
          </a:r>
          <a:r>
            <a:rPr lang="en-US" sz="1600" b="0" kern="1200" dirty="0" err="1" smtClean="0">
              <a:solidFill>
                <a:schemeClr val="tx1"/>
              </a:solidFill>
            </a:rPr>
            <a:t>para</a:t>
          </a:r>
          <a:r>
            <a:rPr lang="en-US" sz="1600" b="0" kern="1200" dirty="0" smtClean="0">
              <a:solidFill>
                <a:schemeClr val="tx1"/>
              </a:solidFill>
            </a:rPr>
            <a:t> el </a:t>
          </a:r>
          <a:r>
            <a:rPr lang="en-US" sz="1600" b="0" kern="1200" dirty="0" err="1" smtClean="0">
              <a:solidFill>
                <a:schemeClr val="tx1"/>
              </a:solidFill>
            </a:rPr>
            <a:t>éxito</a:t>
          </a:r>
          <a:r>
            <a:rPr lang="en-US" sz="1600" b="0" kern="1200" dirty="0" smtClean="0">
              <a:solidFill>
                <a:schemeClr val="tx1"/>
              </a:solidFill>
            </a:rPr>
            <a:t> del </a:t>
          </a:r>
          <a:r>
            <a:rPr lang="en-US" sz="1600" b="0" kern="1200" dirty="0" err="1" smtClean="0">
              <a:solidFill>
                <a:schemeClr val="tx1"/>
              </a:solidFill>
            </a:rPr>
            <a:t>proyecto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35842" y="691471"/>
        <a:ext cx="8367713" cy="586432"/>
      </dsp:txXfrm>
    </dsp:sp>
    <dsp:sp modelId="{675779CB-4679-4EB2-904C-FF739D579067}">
      <dsp:nvSpPr>
        <dsp:cNvPr id="0" name=""/>
        <dsp:cNvSpPr/>
      </dsp:nvSpPr>
      <dsp:spPr>
        <a:xfrm>
          <a:off x="4117" y="1342123"/>
          <a:ext cx="8431163" cy="6498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err="1" smtClean="0">
              <a:solidFill>
                <a:schemeClr val="tx1"/>
              </a:solidFill>
            </a:rPr>
            <a:t>Es</a:t>
          </a:r>
          <a:r>
            <a:rPr lang="en-US" sz="1600" b="0" kern="1200" dirty="0" smtClean="0">
              <a:solidFill>
                <a:schemeClr val="tx1"/>
              </a:solidFill>
            </a:rPr>
            <a:t> fundamental </a:t>
          </a:r>
          <a:r>
            <a:rPr lang="en-US" sz="1600" b="1" kern="1200" dirty="0" err="1" smtClean="0">
              <a:solidFill>
                <a:schemeClr val="tx1"/>
              </a:solidFill>
            </a:rPr>
            <a:t>contar</a:t>
          </a:r>
          <a:r>
            <a:rPr lang="en-US" sz="1600" b="1" kern="1200" dirty="0" smtClean="0">
              <a:solidFill>
                <a:schemeClr val="tx1"/>
              </a:solidFill>
            </a:rPr>
            <a:t> con </a:t>
          </a:r>
          <a:r>
            <a:rPr lang="en-US" sz="1600" b="1" kern="1200" dirty="0" err="1" smtClean="0">
              <a:solidFill>
                <a:schemeClr val="tx1"/>
              </a:solidFill>
            </a:rPr>
            <a:t>socios</a:t>
          </a:r>
          <a:r>
            <a:rPr lang="en-US" sz="1600" b="1" kern="1200" dirty="0" smtClean="0">
              <a:solidFill>
                <a:schemeClr val="tx1"/>
              </a:solidFill>
            </a:rPr>
            <a:t> locales </a:t>
          </a:r>
          <a:r>
            <a:rPr lang="en-US" sz="1600" b="1" kern="1200" dirty="0" err="1" smtClean="0">
              <a:solidFill>
                <a:schemeClr val="tx1"/>
              </a:solidFill>
            </a:rPr>
            <a:t>alrededor</a:t>
          </a:r>
          <a:r>
            <a:rPr lang="en-US" sz="1600" b="1" kern="1200" dirty="0" smtClean="0">
              <a:solidFill>
                <a:schemeClr val="tx1"/>
              </a:solidFill>
            </a:rPr>
            <a:t> de los </a:t>
          </a:r>
          <a:r>
            <a:rPr lang="en-US" sz="1600" b="1" kern="1200" dirty="0" err="1" smtClean="0">
              <a:solidFill>
                <a:schemeClr val="tx1"/>
              </a:solidFill>
            </a:rPr>
            <a:t>pilotos</a:t>
          </a:r>
          <a:r>
            <a:rPr lang="en-US" sz="1600" b="1" kern="1200" dirty="0" smtClean="0">
              <a:solidFill>
                <a:schemeClr val="tx1"/>
              </a:solidFill>
            </a:rPr>
            <a:t>  </a:t>
          </a:r>
          <a:r>
            <a:rPr lang="en-US" sz="1600" kern="1200" dirty="0" err="1" smtClean="0">
              <a:solidFill>
                <a:schemeClr val="tx1"/>
              </a:solidFill>
            </a:rPr>
            <a:t>para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apoyar</a:t>
          </a:r>
          <a:r>
            <a:rPr lang="en-US" sz="1600" kern="1200" dirty="0" smtClean="0">
              <a:solidFill>
                <a:schemeClr val="tx1"/>
              </a:solidFill>
            </a:rPr>
            <a:t> a los </a:t>
          </a:r>
          <a:r>
            <a:rPr lang="en-US" sz="1600" kern="1200" dirty="0" err="1" smtClean="0">
              <a:solidFill>
                <a:schemeClr val="tx1"/>
              </a:solidFill>
            </a:rPr>
            <a:t>proveedores</a:t>
          </a:r>
          <a:r>
            <a:rPr lang="en-US" sz="1600" kern="1200" dirty="0" smtClean="0">
              <a:solidFill>
                <a:schemeClr val="tx1"/>
              </a:solidFill>
            </a:rPr>
            <a:t> de </a:t>
          </a:r>
          <a:r>
            <a:rPr lang="en-US" sz="1600" kern="1200" dirty="0" err="1" smtClean="0">
              <a:solidFill>
                <a:schemeClr val="tx1"/>
              </a:solidFill>
            </a:rPr>
            <a:t>vivienda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sociales</a:t>
          </a:r>
          <a:r>
            <a:rPr lang="en-US" sz="1600" kern="1200" dirty="0" smtClean="0">
              <a:solidFill>
                <a:schemeClr val="tx1"/>
              </a:solidFill>
            </a:rPr>
            <a:t> y a los </a:t>
          </a:r>
          <a:r>
            <a:rPr lang="en-US" sz="1600" kern="1200" dirty="0" err="1" smtClean="0">
              <a:solidFill>
                <a:schemeClr val="tx1"/>
              </a:solidFill>
            </a:rPr>
            <a:t>inquilinos</a:t>
          </a:r>
          <a:endParaRPr lang="en-US" sz="1600" kern="1200" dirty="0" smtClean="0">
            <a:solidFill>
              <a:schemeClr val="tx1"/>
            </a:solidFill>
          </a:endParaRPr>
        </a:p>
      </dsp:txBody>
      <dsp:txXfrm>
        <a:off x="35842" y="1373848"/>
        <a:ext cx="8367713" cy="586432"/>
      </dsp:txXfrm>
    </dsp:sp>
    <dsp:sp modelId="{1A9BD014-784B-4F90-BC17-3CE697156F8A}">
      <dsp:nvSpPr>
        <dsp:cNvPr id="0" name=""/>
        <dsp:cNvSpPr/>
      </dsp:nvSpPr>
      <dsp:spPr>
        <a:xfrm>
          <a:off x="4117" y="2024500"/>
          <a:ext cx="8431163" cy="6498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</a:rPr>
            <a:t>La </a:t>
          </a:r>
          <a:r>
            <a:rPr lang="en-US" sz="1600" b="1" kern="1200" dirty="0" err="1" smtClean="0">
              <a:solidFill>
                <a:schemeClr val="tx1"/>
              </a:solidFill>
            </a:rPr>
            <a:t>selección</a:t>
          </a:r>
          <a:r>
            <a:rPr lang="en-US" sz="1600" b="1" kern="1200" dirty="0" smtClean="0">
              <a:solidFill>
                <a:schemeClr val="tx1"/>
              </a:solidFill>
            </a:rPr>
            <a:t> de los </a:t>
          </a:r>
          <a:r>
            <a:rPr lang="en-US" sz="1600" b="1" kern="1200" dirty="0" err="1" smtClean="0">
              <a:solidFill>
                <a:schemeClr val="tx1"/>
              </a:solidFill>
            </a:rPr>
            <a:t>propi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pilot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e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smtClean="0">
              <a:solidFill>
                <a:schemeClr val="tx1"/>
              </a:solidFill>
            </a:rPr>
            <a:t>fundamental</a:t>
          </a:r>
          <a:r>
            <a:rPr lang="en-US" sz="1600" kern="1200" dirty="0" smtClean="0">
              <a:solidFill>
                <a:schemeClr val="tx1"/>
              </a:solidFill>
            </a:rPr>
            <a:t> antes de </a:t>
          </a:r>
          <a:r>
            <a:rPr lang="en-US" sz="1600" kern="1200" dirty="0" err="1" smtClean="0">
              <a:solidFill>
                <a:schemeClr val="tx1"/>
              </a:solidFill>
            </a:rPr>
            <a:t>comenzar</a:t>
          </a:r>
          <a:r>
            <a:rPr lang="en-US" sz="1600" kern="1200" dirty="0" smtClean="0">
              <a:solidFill>
                <a:schemeClr val="tx1"/>
              </a:solidFill>
            </a:rPr>
            <a:t> un </a:t>
          </a:r>
          <a:r>
            <a:rPr lang="en-US" sz="1600" kern="1200" dirty="0" err="1" smtClean="0">
              <a:solidFill>
                <a:schemeClr val="tx1"/>
              </a:solidFill>
            </a:rPr>
            <a:t>proyecto</a:t>
          </a:r>
          <a:r>
            <a:rPr lang="en-US" sz="1600" kern="1200" dirty="0" smtClean="0">
              <a:solidFill>
                <a:schemeClr val="tx1"/>
              </a:solidFill>
            </a:rPr>
            <a:t>. </a:t>
          </a:r>
          <a:r>
            <a:rPr lang="en-US" sz="1600" kern="1200" dirty="0" err="1" smtClean="0">
              <a:solidFill>
                <a:schemeClr val="tx1"/>
              </a:solidFill>
            </a:rPr>
            <a:t>Una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auditoría</a:t>
          </a:r>
          <a:r>
            <a:rPr lang="en-US" sz="1600" kern="1200" dirty="0" smtClean="0">
              <a:solidFill>
                <a:schemeClr val="tx1"/>
              </a:solidFill>
            </a:rPr>
            <a:t> de </a:t>
          </a:r>
          <a:r>
            <a:rPr lang="en-US" sz="1600" kern="1200" dirty="0" err="1" smtClean="0">
              <a:solidFill>
                <a:schemeClr val="tx1"/>
              </a:solidFill>
            </a:rPr>
            <a:t>eficiencia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energética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previa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e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muy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conveniente</a:t>
          </a:r>
          <a:endParaRPr lang="en-US" sz="1600" kern="1200" dirty="0" smtClean="0">
            <a:solidFill>
              <a:schemeClr val="tx1"/>
            </a:solidFill>
          </a:endParaRPr>
        </a:p>
      </dsp:txBody>
      <dsp:txXfrm>
        <a:off x="35842" y="2056225"/>
        <a:ext cx="8367713" cy="586432"/>
      </dsp:txXfrm>
    </dsp:sp>
    <dsp:sp modelId="{694CC2CC-4365-4570-882E-1629433F05C7}">
      <dsp:nvSpPr>
        <dsp:cNvPr id="0" name=""/>
        <dsp:cNvSpPr/>
      </dsp:nvSpPr>
      <dsp:spPr>
        <a:xfrm>
          <a:off x="4117" y="2706877"/>
          <a:ext cx="8431163" cy="6498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>
              <a:solidFill>
                <a:schemeClr val="tx1"/>
              </a:solidFill>
            </a:rPr>
            <a:t>E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muy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recomendable</a:t>
          </a:r>
          <a:r>
            <a:rPr lang="en-US" sz="1600" kern="1200" dirty="0" smtClean="0">
              <a:solidFill>
                <a:schemeClr val="tx1"/>
              </a:solidFill>
            </a:rPr>
            <a:t>, </a:t>
          </a:r>
          <a:r>
            <a:rPr lang="en-US" sz="1600" kern="1200" dirty="0" err="1" smtClean="0">
              <a:solidFill>
                <a:schemeClr val="tx1"/>
              </a:solidFill>
            </a:rPr>
            <a:t>si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es</a:t>
          </a:r>
          <a:r>
            <a:rPr lang="en-US" sz="1600" kern="1200" dirty="0" smtClean="0">
              <a:solidFill>
                <a:schemeClr val="tx1"/>
              </a:solidFill>
            </a:rPr>
            <a:t>  </a:t>
          </a:r>
          <a:r>
            <a:rPr lang="en-US" sz="1600" kern="1200" dirty="0" err="1" smtClean="0">
              <a:solidFill>
                <a:schemeClr val="tx1"/>
              </a:solidFill>
            </a:rPr>
            <a:t>posible</a:t>
          </a:r>
          <a:r>
            <a:rPr lang="en-US" sz="1600" kern="1200" dirty="0" smtClean="0">
              <a:solidFill>
                <a:schemeClr val="tx1"/>
              </a:solidFill>
            </a:rPr>
            <a:t>, </a:t>
          </a:r>
          <a:r>
            <a:rPr lang="en-US" sz="1600" b="1" kern="1200" dirty="0" err="1" smtClean="0">
              <a:solidFill>
                <a:schemeClr val="tx1"/>
              </a:solidFill>
            </a:rPr>
            <a:t>incorporar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proveedore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energétic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como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soci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kern="1200" dirty="0" smtClean="0">
              <a:solidFill>
                <a:schemeClr val="tx1"/>
              </a:solidFill>
            </a:rPr>
            <a:t>o </a:t>
          </a:r>
          <a:r>
            <a:rPr lang="en-US" sz="1600" kern="1200" dirty="0" err="1" smtClean="0">
              <a:solidFill>
                <a:schemeClr val="tx1"/>
              </a:solidFill>
            </a:rPr>
            <a:t>tener</a:t>
          </a:r>
          <a:r>
            <a:rPr lang="en-US" sz="1600" kern="1200" dirty="0" smtClean="0">
              <a:solidFill>
                <a:schemeClr val="tx1"/>
              </a:solidFill>
            </a:rPr>
            <a:t> un </a:t>
          </a:r>
          <a:r>
            <a:rPr lang="en-US" sz="1600" kern="1200" dirty="0" err="1" smtClean="0">
              <a:solidFill>
                <a:schemeClr val="tx1"/>
              </a:solidFill>
            </a:rPr>
            <a:t>acuerdo</a:t>
          </a:r>
          <a:r>
            <a:rPr lang="en-US" sz="1600" kern="1200" dirty="0" smtClean="0">
              <a:solidFill>
                <a:schemeClr val="tx1"/>
              </a:solidFill>
            </a:rPr>
            <a:t> de </a:t>
          </a:r>
          <a:r>
            <a:rPr lang="en-US" sz="1600" kern="1200" dirty="0" err="1" smtClean="0">
              <a:solidFill>
                <a:schemeClr val="tx1"/>
              </a:solidFill>
            </a:rPr>
            <a:t>cooperación</a:t>
          </a:r>
          <a:r>
            <a:rPr lang="en-US" sz="1600" kern="1200" dirty="0" smtClean="0">
              <a:solidFill>
                <a:schemeClr val="tx1"/>
              </a:solidFill>
            </a:rPr>
            <a:t> con </a:t>
          </a:r>
          <a:r>
            <a:rPr lang="en-US" sz="1600" kern="1200" dirty="0" err="1" smtClean="0">
              <a:solidFill>
                <a:schemeClr val="tx1"/>
              </a:solidFill>
            </a:rPr>
            <a:t>ello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para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desarrollar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este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tipo</a:t>
          </a:r>
          <a:r>
            <a:rPr lang="en-US" sz="1600" kern="1200" dirty="0" smtClean="0">
              <a:solidFill>
                <a:schemeClr val="tx1"/>
              </a:solidFill>
            </a:rPr>
            <a:t> de </a:t>
          </a:r>
          <a:r>
            <a:rPr lang="en-US" sz="1600" kern="1200" dirty="0" err="1" smtClean="0">
              <a:solidFill>
                <a:schemeClr val="tx1"/>
              </a:solidFill>
            </a:rPr>
            <a:t>proyectos</a:t>
          </a:r>
          <a:endParaRPr lang="en-US" sz="1600" kern="1200" dirty="0" smtClean="0">
            <a:solidFill>
              <a:schemeClr val="tx1"/>
            </a:solidFill>
          </a:endParaRPr>
        </a:p>
      </dsp:txBody>
      <dsp:txXfrm>
        <a:off x="35842" y="2738602"/>
        <a:ext cx="8367713" cy="586432"/>
      </dsp:txXfrm>
    </dsp:sp>
    <dsp:sp modelId="{95671744-55F3-476E-84F3-7336A5854B12}">
      <dsp:nvSpPr>
        <dsp:cNvPr id="0" name=""/>
        <dsp:cNvSpPr/>
      </dsp:nvSpPr>
      <dsp:spPr>
        <a:xfrm>
          <a:off x="4117" y="3389254"/>
          <a:ext cx="8431163" cy="6498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>
              <a:solidFill>
                <a:schemeClr val="tx1"/>
              </a:solidFill>
            </a:rPr>
            <a:t>E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conveniente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que</a:t>
          </a:r>
          <a:r>
            <a:rPr lang="en-US" sz="1600" kern="1200" dirty="0" smtClean="0">
              <a:solidFill>
                <a:schemeClr val="tx1"/>
              </a:solidFill>
            </a:rPr>
            <a:t> los </a:t>
          </a:r>
          <a:r>
            <a:rPr lang="en-US" sz="1600" b="1" kern="1200" dirty="0" err="1" smtClean="0">
              <a:solidFill>
                <a:schemeClr val="tx1"/>
              </a:solidFill>
            </a:rPr>
            <a:t>proyecto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sean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más</a:t>
          </a:r>
          <a:r>
            <a:rPr lang="en-US" sz="1600" b="1" kern="1200" dirty="0" smtClean="0">
              <a:solidFill>
                <a:schemeClr val="tx1"/>
              </a:solidFill>
            </a:rPr>
            <a:t> largos </a:t>
          </a:r>
          <a:r>
            <a:rPr lang="en-US" sz="1600" kern="1200" dirty="0" smtClean="0">
              <a:solidFill>
                <a:schemeClr val="tx1"/>
              </a:solidFill>
            </a:rPr>
            <a:t>(</a:t>
          </a:r>
          <a:r>
            <a:rPr lang="en-US" sz="1600" kern="1200" dirty="0" err="1" smtClean="0">
              <a:solidFill>
                <a:schemeClr val="tx1"/>
              </a:solidFill>
            </a:rPr>
            <a:t>alrededor</a:t>
          </a:r>
          <a:r>
            <a:rPr lang="en-US" sz="1600" kern="1200" dirty="0" smtClean="0">
              <a:solidFill>
                <a:schemeClr val="tx1"/>
              </a:solidFill>
            </a:rPr>
            <a:t> de 4 </a:t>
          </a:r>
          <a:r>
            <a:rPr lang="en-US" sz="1600" kern="1200" dirty="0" err="1" smtClean="0">
              <a:solidFill>
                <a:schemeClr val="tx1"/>
              </a:solidFill>
            </a:rPr>
            <a:t>años</a:t>
          </a:r>
          <a:r>
            <a:rPr lang="en-US" sz="1600" kern="1200" dirty="0" smtClean="0">
              <a:solidFill>
                <a:schemeClr val="tx1"/>
              </a:solidFill>
            </a:rPr>
            <a:t>).</a:t>
          </a:r>
        </a:p>
      </dsp:txBody>
      <dsp:txXfrm>
        <a:off x="35842" y="3420979"/>
        <a:ext cx="8367713" cy="586432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0B1EF5C-50DD-4A9A-B02B-03B3D60517F6}">
      <dsp:nvSpPr>
        <dsp:cNvPr id="0" name=""/>
        <dsp:cNvSpPr/>
      </dsp:nvSpPr>
      <dsp:spPr>
        <a:xfrm>
          <a:off x="4202" y="2453"/>
          <a:ext cx="8605079" cy="3980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>
              <a:solidFill>
                <a:schemeClr val="tx1"/>
              </a:solidFill>
            </a:rPr>
            <a:t>Mejor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comprensión</a:t>
          </a:r>
          <a:r>
            <a:rPr lang="en-US" sz="1600" b="1" kern="1200" dirty="0" smtClean="0">
              <a:solidFill>
                <a:schemeClr val="tx1"/>
              </a:solidFill>
            </a:rPr>
            <a:t> de los </a:t>
          </a:r>
          <a:r>
            <a:rPr lang="en-US" sz="1600" b="1" kern="1200" dirty="0" err="1" smtClean="0">
              <a:solidFill>
                <a:schemeClr val="tx1"/>
              </a:solidFill>
            </a:rPr>
            <a:t>hábitos</a:t>
          </a:r>
          <a:r>
            <a:rPr lang="en-US" sz="1600" b="1" kern="1200" dirty="0" smtClean="0">
              <a:solidFill>
                <a:schemeClr val="tx1"/>
              </a:solidFill>
            </a:rPr>
            <a:t> de los </a:t>
          </a:r>
          <a:r>
            <a:rPr lang="en-US" sz="1600" b="1" kern="1200" dirty="0" err="1" smtClean="0">
              <a:solidFill>
                <a:schemeClr val="tx1"/>
              </a:solidFill>
            </a:rPr>
            <a:t>inquilin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respecto</a:t>
          </a:r>
          <a:r>
            <a:rPr lang="en-US" sz="1600" kern="1200" dirty="0" smtClean="0">
              <a:solidFill>
                <a:schemeClr val="tx1"/>
              </a:solidFill>
            </a:rPr>
            <a:t> a la </a:t>
          </a:r>
          <a:r>
            <a:rPr lang="en-US" sz="1600" kern="1200" dirty="0" err="1" smtClean="0">
              <a:solidFill>
                <a:schemeClr val="tx1"/>
              </a:solidFill>
            </a:rPr>
            <a:t>eficiencia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energética</a:t>
          </a:r>
          <a:r>
            <a:rPr lang="en-US" sz="1600" kern="1200" dirty="0" smtClean="0">
              <a:solidFill>
                <a:schemeClr val="tx1"/>
              </a:solidFill>
            </a:rPr>
            <a:t>. El </a:t>
          </a:r>
          <a:r>
            <a:rPr lang="en-US" sz="1600" b="1" kern="1200" dirty="0" err="1" smtClean="0">
              <a:solidFill>
                <a:schemeClr val="tx1"/>
              </a:solidFill>
            </a:rPr>
            <a:t>ahorro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dinero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es</a:t>
          </a:r>
          <a:r>
            <a:rPr lang="en-US" sz="1600" kern="1200" dirty="0" smtClean="0">
              <a:solidFill>
                <a:schemeClr val="tx1"/>
              </a:solidFill>
            </a:rPr>
            <a:t> la principal </a:t>
          </a:r>
          <a:r>
            <a:rPr lang="en-US" sz="1600" kern="1200" dirty="0" err="1" smtClean="0">
              <a:solidFill>
                <a:schemeClr val="tx1"/>
              </a:solidFill>
            </a:rPr>
            <a:t>motivación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23635" y="21886"/>
        <a:ext cx="8566213" cy="359216"/>
      </dsp:txXfrm>
    </dsp:sp>
    <dsp:sp modelId="{F41F09BA-B7D8-4FC3-90D8-9C69C61BEC81}">
      <dsp:nvSpPr>
        <dsp:cNvPr id="0" name=""/>
        <dsp:cNvSpPr/>
      </dsp:nvSpPr>
      <dsp:spPr>
        <a:xfrm>
          <a:off x="4202" y="420440"/>
          <a:ext cx="8605079" cy="3980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Conocimiento</a:t>
          </a:r>
          <a:r>
            <a:rPr lang="en-US" sz="1600" b="1" kern="1200" dirty="0" smtClean="0">
              <a:solidFill>
                <a:schemeClr val="tx1"/>
              </a:solidFill>
            </a:rPr>
            <a:t> de los </a:t>
          </a:r>
          <a:r>
            <a:rPr lang="en-US" sz="1600" b="1" kern="1200" dirty="0" err="1" smtClean="0">
              <a:solidFill>
                <a:schemeClr val="tx1"/>
              </a:solidFill>
            </a:rPr>
            <a:t>actore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necesari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en el </a:t>
          </a:r>
          <a:r>
            <a:rPr lang="en-US" sz="1600" b="0" kern="1200" dirty="0" err="1" smtClean="0">
              <a:solidFill>
                <a:schemeClr val="tx1"/>
              </a:solidFill>
            </a:rPr>
            <a:t>ciclo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0" kern="1200" dirty="0" err="1" smtClean="0">
              <a:solidFill>
                <a:schemeClr val="tx1"/>
              </a:solidFill>
            </a:rPr>
            <a:t>vida</a:t>
          </a:r>
          <a:r>
            <a:rPr lang="en-US" sz="1600" b="0" kern="1200" dirty="0" smtClean="0">
              <a:solidFill>
                <a:schemeClr val="tx1"/>
              </a:solidFill>
            </a:rPr>
            <a:t> del </a:t>
          </a:r>
          <a:r>
            <a:rPr lang="en-US" sz="1600" b="0" kern="1200" dirty="0" err="1" smtClean="0">
              <a:solidFill>
                <a:schemeClr val="tx1"/>
              </a:solidFill>
            </a:rPr>
            <a:t>proyecto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23635" y="439873"/>
        <a:ext cx="8566213" cy="359216"/>
      </dsp:txXfrm>
    </dsp:sp>
    <dsp:sp modelId="{2BB31939-5268-4F6C-BC73-5E62F15033B3}">
      <dsp:nvSpPr>
        <dsp:cNvPr id="0" name=""/>
        <dsp:cNvSpPr/>
      </dsp:nvSpPr>
      <dsp:spPr>
        <a:xfrm>
          <a:off x="4202" y="838427"/>
          <a:ext cx="8605079" cy="3980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Los </a:t>
          </a:r>
          <a:r>
            <a:rPr lang="en-US" sz="1600" b="1" kern="1200" dirty="0" err="1" smtClean="0">
              <a:solidFill>
                <a:schemeClr val="tx1"/>
              </a:solidFill>
            </a:rPr>
            <a:t>gestores</a:t>
          </a:r>
          <a:r>
            <a:rPr lang="en-US" sz="1600" b="1" kern="1200" dirty="0" smtClean="0">
              <a:solidFill>
                <a:schemeClr val="tx1"/>
              </a:solidFill>
            </a:rPr>
            <a:t> del </a:t>
          </a:r>
          <a:r>
            <a:rPr lang="en-US" sz="1600" b="1" kern="1200" dirty="0" err="1" smtClean="0">
              <a:solidFill>
                <a:schemeClr val="tx1"/>
              </a:solidFill>
            </a:rPr>
            <a:t>edificio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tiene</a:t>
          </a:r>
          <a:r>
            <a:rPr lang="en-US" sz="1600" b="1" kern="1200" dirty="0" smtClean="0">
              <a:solidFill>
                <a:schemeClr val="tx1"/>
              </a:solidFill>
            </a:rPr>
            <a:t> un </a:t>
          </a:r>
          <a:r>
            <a:rPr lang="en-US" sz="1600" b="1" kern="1200" dirty="0" err="1" smtClean="0">
              <a:solidFill>
                <a:schemeClr val="tx1"/>
              </a:solidFill>
            </a:rPr>
            <a:t>papel</a:t>
          </a:r>
          <a:r>
            <a:rPr lang="en-US" sz="1600" b="1" kern="1200" dirty="0" smtClean="0">
              <a:solidFill>
                <a:schemeClr val="tx1"/>
              </a:solidFill>
            </a:rPr>
            <a:t> clave </a:t>
          </a:r>
          <a:r>
            <a:rPr lang="en-US" sz="1600" b="0" kern="1200" dirty="0" err="1" smtClean="0">
              <a:solidFill>
                <a:schemeClr val="tx1"/>
              </a:solidFill>
            </a:rPr>
            <a:t>par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conseguir</a:t>
          </a:r>
          <a:r>
            <a:rPr lang="en-US" sz="1600" b="0" kern="1200" dirty="0" smtClean="0">
              <a:solidFill>
                <a:schemeClr val="tx1"/>
              </a:solidFill>
            </a:rPr>
            <a:t> los </a:t>
          </a:r>
          <a:r>
            <a:rPr lang="en-US" sz="1600" b="0" kern="1200" dirty="0" err="1" smtClean="0">
              <a:solidFill>
                <a:schemeClr val="tx1"/>
              </a:solidFill>
            </a:rPr>
            <a:t>cambios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0" kern="1200" dirty="0" err="1" smtClean="0">
              <a:solidFill>
                <a:schemeClr val="tx1"/>
              </a:solidFill>
            </a:rPr>
            <a:t>hábitos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23635" y="857860"/>
        <a:ext cx="8566213" cy="359216"/>
      </dsp:txXfrm>
    </dsp:sp>
    <dsp:sp modelId="{3448C8EF-C280-4191-9576-F93122E0E3CD}">
      <dsp:nvSpPr>
        <dsp:cNvPr id="0" name=""/>
        <dsp:cNvSpPr/>
      </dsp:nvSpPr>
      <dsp:spPr>
        <a:xfrm>
          <a:off x="4202" y="1256414"/>
          <a:ext cx="8605079" cy="3980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Éxito</a:t>
          </a:r>
          <a:r>
            <a:rPr lang="en-US" sz="1600" b="1" kern="1200" dirty="0" smtClean="0">
              <a:solidFill>
                <a:schemeClr val="tx1"/>
              </a:solidFill>
            </a:rPr>
            <a:t> en la </a:t>
          </a:r>
          <a:r>
            <a:rPr lang="en-US" sz="1600" b="1" kern="1200" dirty="0" err="1" smtClean="0">
              <a:solidFill>
                <a:schemeClr val="tx1"/>
              </a:solidFill>
            </a:rPr>
            <a:t>implementación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kern="1200" dirty="0" smtClean="0">
              <a:solidFill>
                <a:schemeClr val="tx1"/>
              </a:solidFill>
            </a:rPr>
            <a:t>y </a:t>
          </a:r>
          <a:r>
            <a:rPr lang="en-US" sz="1600" kern="1200" dirty="0" err="1" smtClean="0">
              <a:solidFill>
                <a:schemeClr val="tx1"/>
              </a:solidFill>
            </a:rPr>
            <a:t>prueba</a:t>
          </a:r>
          <a:r>
            <a:rPr lang="en-US" sz="1600" kern="1200" dirty="0" smtClean="0">
              <a:solidFill>
                <a:schemeClr val="tx1"/>
              </a:solidFill>
            </a:rPr>
            <a:t> de </a:t>
          </a:r>
          <a:r>
            <a:rPr lang="en-US" sz="1600" kern="1200" dirty="0" err="1" smtClean="0">
              <a:solidFill>
                <a:schemeClr val="tx1"/>
              </a:solidFill>
            </a:rPr>
            <a:t>una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solución</a:t>
          </a:r>
          <a:r>
            <a:rPr lang="en-US" sz="1600" b="1" kern="1200" dirty="0" smtClean="0">
              <a:solidFill>
                <a:schemeClr val="tx1"/>
              </a:solidFill>
            </a:rPr>
            <a:t> TIC interoperable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23635" y="1275847"/>
        <a:ext cx="8566213" cy="359216"/>
      </dsp:txXfrm>
    </dsp:sp>
    <dsp:sp modelId="{ABD58E82-2234-4A23-B352-FB81D4E48658}">
      <dsp:nvSpPr>
        <dsp:cNvPr id="0" name=""/>
        <dsp:cNvSpPr/>
      </dsp:nvSpPr>
      <dsp:spPr>
        <a:xfrm>
          <a:off x="4202" y="1674401"/>
          <a:ext cx="8605079" cy="3980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Identificación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problema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comune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kern="1200" dirty="0" smtClean="0">
              <a:solidFill>
                <a:schemeClr val="tx1"/>
              </a:solidFill>
            </a:rPr>
            <a:t>del </a:t>
          </a:r>
          <a:r>
            <a:rPr lang="en-US" sz="1600" kern="1200" dirty="0" err="1" smtClean="0">
              <a:solidFill>
                <a:schemeClr val="tx1"/>
              </a:solidFill>
            </a:rPr>
            <a:t>diseño</a:t>
          </a:r>
          <a:r>
            <a:rPr lang="en-US" sz="1600" kern="1200" dirty="0" smtClean="0">
              <a:solidFill>
                <a:schemeClr val="tx1"/>
              </a:solidFill>
            </a:rPr>
            <a:t>, </a:t>
          </a:r>
          <a:r>
            <a:rPr lang="en-US" sz="1600" kern="1200" dirty="0" err="1" smtClean="0">
              <a:solidFill>
                <a:schemeClr val="tx1"/>
              </a:solidFill>
            </a:rPr>
            <a:t>implementación</a:t>
          </a:r>
          <a:r>
            <a:rPr lang="en-US" sz="1600" kern="1200" dirty="0" smtClean="0">
              <a:solidFill>
                <a:schemeClr val="tx1"/>
              </a:solidFill>
            </a:rPr>
            <a:t> y </a:t>
          </a:r>
          <a:r>
            <a:rPr lang="en-US" sz="1600" kern="1200" dirty="0" err="1" smtClean="0">
              <a:solidFill>
                <a:schemeClr val="tx1"/>
              </a:solidFill>
            </a:rPr>
            <a:t>verificación</a:t>
          </a:r>
          <a:r>
            <a:rPr lang="en-US" sz="1600" kern="1200" dirty="0" smtClean="0">
              <a:solidFill>
                <a:schemeClr val="tx1"/>
              </a:solidFill>
            </a:rPr>
            <a:t> de </a:t>
          </a:r>
          <a:r>
            <a:rPr lang="en-US" sz="1600" kern="1200" dirty="0" err="1" smtClean="0">
              <a:solidFill>
                <a:schemeClr val="tx1"/>
              </a:solidFill>
            </a:rPr>
            <a:t>soluciones</a:t>
          </a:r>
          <a:r>
            <a:rPr lang="en-US" sz="1600" kern="1200" dirty="0" smtClean="0">
              <a:solidFill>
                <a:schemeClr val="tx1"/>
              </a:solidFill>
            </a:rPr>
            <a:t> TIC. </a:t>
          </a:r>
          <a:r>
            <a:rPr lang="en-US" sz="1600" kern="1200" dirty="0" err="1" smtClean="0">
              <a:solidFill>
                <a:schemeClr val="tx1"/>
              </a:solidFill>
            </a:rPr>
            <a:t>Ejemplos</a:t>
          </a:r>
          <a:r>
            <a:rPr lang="en-US" sz="1600" kern="1200" dirty="0" smtClean="0">
              <a:solidFill>
                <a:schemeClr val="tx1"/>
              </a:solidFill>
            </a:rPr>
            <a:t>: </a:t>
          </a:r>
          <a:r>
            <a:rPr lang="en-US" sz="1600" kern="1200" dirty="0" err="1" smtClean="0">
              <a:solidFill>
                <a:schemeClr val="tx1"/>
              </a:solidFill>
            </a:rPr>
            <a:t>calibración</a:t>
          </a:r>
          <a:r>
            <a:rPr lang="en-US" sz="1600" kern="1200" dirty="0" smtClean="0">
              <a:solidFill>
                <a:schemeClr val="tx1"/>
              </a:solidFill>
            </a:rPr>
            <a:t> de </a:t>
          </a:r>
          <a:r>
            <a:rPr lang="en-US" sz="1600" kern="1200" dirty="0" err="1" smtClean="0">
              <a:solidFill>
                <a:schemeClr val="tx1"/>
              </a:solidFill>
            </a:rPr>
            <a:t>medidores</a:t>
          </a:r>
          <a:r>
            <a:rPr lang="en-US" sz="1600" kern="1200" dirty="0" smtClean="0">
              <a:solidFill>
                <a:schemeClr val="tx1"/>
              </a:solidFill>
            </a:rPr>
            <a:t>, </a:t>
          </a:r>
          <a:r>
            <a:rPr lang="en-US" sz="1600" kern="1200" dirty="0" err="1" smtClean="0">
              <a:solidFill>
                <a:schemeClr val="tx1"/>
              </a:solidFill>
            </a:rPr>
            <a:t>comunicaciones</a:t>
          </a:r>
          <a:r>
            <a:rPr lang="en-US" sz="1600" kern="1200" dirty="0" smtClean="0">
              <a:solidFill>
                <a:schemeClr val="tx1"/>
              </a:solidFill>
            </a:rPr>
            <a:t>, </a:t>
          </a:r>
          <a:r>
            <a:rPr lang="en-US" sz="1600" kern="1200" dirty="0" err="1" smtClean="0">
              <a:solidFill>
                <a:schemeClr val="tx1"/>
              </a:solidFill>
            </a:rPr>
            <a:t>falta</a:t>
          </a:r>
          <a:r>
            <a:rPr lang="en-US" sz="1600" kern="1200" dirty="0" smtClean="0">
              <a:solidFill>
                <a:schemeClr val="tx1"/>
              </a:solidFill>
            </a:rPr>
            <a:t> de </a:t>
          </a:r>
          <a:r>
            <a:rPr lang="en-US" sz="1600" kern="1200" dirty="0" err="1" smtClean="0">
              <a:solidFill>
                <a:schemeClr val="tx1"/>
              </a:solidFill>
            </a:rPr>
            <a:t>facturas</a:t>
          </a:r>
          <a:r>
            <a:rPr lang="en-US" sz="1600" kern="1200" dirty="0" smtClean="0">
              <a:solidFill>
                <a:schemeClr val="tx1"/>
              </a:solidFill>
            </a:rPr>
            <a:t>...</a:t>
          </a:r>
          <a:endParaRPr lang="en-US" sz="1600" kern="1200" dirty="0">
            <a:solidFill>
              <a:schemeClr val="tx1"/>
            </a:solidFill>
          </a:endParaRPr>
        </a:p>
      </dsp:txBody>
      <dsp:txXfrm>
        <a:off x="23635" y="1693834"/>
        <a:ext cx="8566213" cy="359216"/>
      </dsp:txXfrm>
    </dsp:sp>
    <dsp:sp modelId="{D2AAB2A4-2BCB-4186-B700-C0630B17CF17}">
      <dsp:nvSpPr>
        <dsp:cNvPr id="0" name=""/>
        <dsp:cNvSpPr/>
      </dsp:nvSpPr>
      <dsp:spPr>
        <a:xfrm>
          <a:off x="4202" y="2092388"/>
          <a:ext cx="8605079" cy="3980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La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redes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comunicaciones</a:t>
          </a:r>
          <a:r>
            <a:rPr lang="en-US" sz="1600" b="1" kern="1200" dirty="0" smtClean="0">
              <a:solidFill>
                <a:schemeClr val="tx1"/>
              </a:solidFill>
            </a:rPr>
            <a:t> son un </a:t>
          </a:r>
          <a:r>
            <a:rPr lang="en-US" sz="1600" b="1" kern="1200" dirty="0" err="1" smtClean="0">
              <a:solidFill>
                <a:schemeClr val="tx1"/>
              </a:solidFill>
            </a:rPr>
            <a:t>punto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crítico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para</a:t>
          </a:r>
          <a:r>
            <a:rPr lang="en-US" sz="1600" b="0" kern="1200" dirty="0" smtClean="0">
              <a:solidFill>
                <a:schemeClr val="tx1"/>
              </a:solidFill>
            </a:rPr>
            <a:t> el </a:t>
          </a:r>
          <a:r>
            <a:rPr lang="en-US" sz="1600" b="0" kern="1200" dirty="0" err="1" smtClean="0">
              <a:solidFill>
                <a:schemeClr val="tx1"/>
              </a:solidFill>
            </a:rPr>
            <a:t>éxito</a:t>
          </a:r>
          <a:r>
            <a:rPr lang="en-US" sz="1600" b="0" kern="1200" dirty="0" smtClean="0">
              <a:solidFill>
                <a:schemeClr val="tx1"/>
              </a:solidFill>
            </a:rPr>
            <a:t> del </a:t>
          </a:r>
          <a:r>
            <a:rPr lang="en-US" sz="1600" b="0" kern="1200" dirty="0" err="1" smtClean="0">
              <a:solidFill>
                <a:schemeClr val="tx1"/>
              </a:solidFill>
            </a:rPr>
            <a:t>proyecto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23635" y="2111821"/>
        <a:ext cx="8566213" cy="359216"/>
      </dsp:txXfrm>
    </dsp:sp>
    <dsp:sp modelId="{B20A1E0E-267D-43BE-82F8-0CCC737C690E}">
      <dsp:nvSpPr>
        <dsp:cNvPr id="0" name=""/>
        <dsp:cNvSpPr/>
      </dsp:nvSpPr>
      <dsp:spPr>
        <a:xfrm>
          <a:off x="4202" y="2510375"/>
          <a:ext cx="8605079" cy="3980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tx1"/>
              </a:solidFill>
            </a:rPr>
            <a:t>La </a:t>
          </a:r>
          <a:r>
            <a:rPr lang="en-US" sz="1600" b="1" kern="1200" dirty="0" err="1" smtClean="0">
              <a:solidFill>
                <a:schemeClr val="tx1"/>
              </a:solidFill>
            </a:rPr>
            <a:t>reducción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picos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consumo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puede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reducir</a:t>
          </a:r>
          <a:r>
            <a:rPr lang="en-US" sz="1600" kern="1200" dirty="0" smtClean="0">
              <a:solidFill>
                <a:schemeClr val="tx1"/>
              </a:solidFill>
            </a:rPr>
            <a:t> los </a:t>
          </a:r>
          <a:r>
            <a:rPr lang="en-US" sz="1600" kern="1200" dirty="0" err="1" smtClean="0">
              <a:solidFill>
                <a:schemeClr val="tx1"/>
              </a:solidFill>
            </a:rPr>
            <a:t>costes</a:t>
          </a:r>
          <a:r>
            <a:rPr lang="en-US" sz="1600" kern="1200" dirty="0" smtClean="0">
              <a:solidFill>
                <a:schemeClr val="tx1"/>
              </a:solidFill>
            </a:rPr>
            <a:t> de </a:t>
          </a:r>
          <a:r>
            <a:rPr lang="en-US" sz="1600" kern="1200" dirty="0" err="1" smtClean="0">
              <a:solidFill>
                <a:schemeClr val="tx1"/>
              </a:solidFill>
            </a:rPr>
            <a:t>suministro</a:t>
          </a:r>
          <a:r>
            <a:rPr lang="en-US" sz="1600" kern="1200" dirty="0" smtClean="0">
              <a:solidFill>
                <a:schemeClr val="tx1"/>
              </a:solidFill>
            </a:rPr>
            <a:t> y </a:t>
          </a:r>
          <a:r>
            <a:rPr lang="en-US" sz="1600" kern="1200" dirty="0" err="1" smtClean="0">
              <a:solidFill>
                <a:schemeClr val="tx1"/>
              </a:solidFill>
            </a:rPr>
            <a:t>la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emisiones</a:t>
          </a:r>
          <a:endParaRPr lang="en-US" sz="1600" b="0" kern="1200" dirty="0" smtClean="0">
            <a:solidFill>
              <a:schemeClr val="tx1"/>
            </a:solidFill>
          </a:endParaRPr>
        </a:p>
      </dsp:txBody>
      <dsp:txXfrm>
        <a:off x="23635" y="2529808"/>
        <a:ext cx="8566213" cy="359216"/>
      </dsp:txXfrm>
    </dsp:sp>
    <dsp:sp modelId="{BB5260E0-AAA6-49EF-AE8D-DC78ACF6627A}">
      <dsp:nvSpPr>
        <dsp:cNvPr id="0" name=""/>
        <dsp:cNvSpPr/>
      </dsp:nvSpPr>
      <dsp:spPr>
        <a:xfrm>
          <a:off x="4202" y="2928362"/>
          <a:ext cx="8605079" cy="3980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Se </a:t>
          </a:r>
          <a:r>
            <a:rPr lang="en-US" sz="1600" b="0" kern="1200" dirty="0" err="1" smtClean="0">
              <a:solidFill>
                <a:schemeClr val="tx1"/>
              </a:solidFill>
            </a:rPr>
            <a:t>necesitan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estrategias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gestión</a:t>
          </a:r>
          <a:r>
            <a:rPr lang="en-US" sz="1600" b="1" kern="1200" dirty="0" smtClean="0">
              <a:solidFill>
                <a:schemeClr val="tx1"/>
              </a:solidFill>
            </a:rPr>
            <a:t> del </a:t>
          </a:r>
          <a:r>
            <a:rPr lang="en-US" sz="1600" b="1" kern="1200" dirty="0" err="1" smtClean="0">
              <a:solidFill>
                <a:schemeClr val="tx1"/>
              </a:solidFill>
            </a:rPr>
            <a:t>confort</a:t>
          </a:r>
          <a:r>
            <a:rPr lang="en-US" sz="1600" b="1" kern="1200" dirty="0" smtClean="0">
              <a:solidFill>
                <a:schemeClr val="tx1"/>
              </a:solidFill>
            </a:rPr>
            <a:t> en </a:t>
          </a:r>
          <a:r>
            <a:rPr lang="en-US" sz="1600" b="1" kern="1200" dirty="0" err="1" smtClean="0">
              <a:solidFill>
                <a:schemeClr val="tx1"/>
              </a:solidFill>
            </a:rPr>
            <a:t>verano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en </a:t>
          </a:r>
          <a:r>
            <a:rPr lang="en-US" sz="1600" b="0" kern="1200" dirty="0" err="1" smtClean="0">
              <a:solidFill>
                <a:schemeClr val="tx1"/>
              </a:solidFill>
            </a:rPr>
            <a:t>clima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cálid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par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vitar</a:t>
          </a:r>
          <a:r>
            <a:rPr lang="en-US" sz="1600" b="0" kern="1200" dirty="0" smtClean="0">
              <a:solidFill>
                <a:schemeClr val="tx1"/>
              </a:solidFill>
            </a:rPr>
            <a:t> o </a:t>
          </a:r>
          <a:r>
            <a:rPr lang="en-US" sz="1600" b="0" kern="1200" dirty="0" err="1" smtClean="0">
              <a:solidFill>
                <a:schemeClr val="tx1"/>
              </a:solidFill>
            </a:rPr>
            <a:t>reducir</a:t>
          </a:r>
          <a:r>
            <a:rPr lang="en-US" sz="1600" b="0" kern="1200" dirty="0" smtClean="0">
              <a:solidFill>
                <a:schemeClr val="tx1"/>
              </a:solidFill>
            </a:rPr>
            <a:t> el </a:t>
          </a:r>
          <a:r>
            <a:rPr lang="en-US" sz="1600" b="0" kern="1200" dirty="0" err="1" smtClean="0">
              <a:solidFill>
                <a:schemeClr val="tx1"/>
              </a:solidFill>
            </a:rPr>
            <a:t>uso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0" kern="1200" dirty="0" err="1" smtClean="0">
              <a:solidFill>
                <a:schemeClr val="tx1"/>
              </a:solidFill>
            </a:rPr>
            <a:t>aire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acondicionado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23635" y="2947795"/>
        <a:ext cx="8566213" cy="359216"/>
      </dsp:txXfrm>
    </dsp:sp>
    <dsp:sp modelId="{3512E3E5-E2ED-4983-AB40-BA14B8C2E2DB}">
      <dsp:nvSpPr>
        <dsp:cNvPr id="0" name=""/>
        <dsp:cNvSpPr/>
      </dsp:nvSpPr>
      <dsp:spPr>
        <a:xfrm>
          <a:off x="4202" y="3346349"/>
          <a:ext cx="8605079" cy="3980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tx1"/>
              </a:solidFill>
            </a:rPr>
            <a:t>Hay </a:t>
          </a:r>
          <a:r>
            <a:rPr lang="en-US" sz="1600" kern="1200" dirty="0" err="1" smtClean="0">
              <a:solidFill>
                <a:schemeClr val="tx1"/>
              </a:solidFill>
            </a:rPr>
            <a:t>nivele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significativos</a:t>
          </a:r>
          <a:r>
            <a:rPr lang="en-US" sz="1600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consumo</a:t>
          </a:r>
          <a:r>
            <a:rPr lang="en-US" sz="1600" b="1" kern="1200" dirty="0" smtClean="0">
              <a:solidFill>
                <a:schemeClr val="tx1"/>
              </a:solidFill>
            </a:rPr>
            <a:t> en stand-by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23635" y="3365782"/>
        <a:ext cx="8566213" cy="359216"/>
      </dsp:txXfrm>
    </dsp:sp>
    <dsp:sp modelId="{9B76B8DD-B1A8-403D-9CF3-DD207FF7B710}">
      <dsp:nvSpPr>
        <dsp:cNvPr id="0" name=""/>
        <dsp:cNvSpPr/>
      </dsp:nvSpPr>
      <dsp:spPr>
        <a:xfrm>
          <a:off x="4202" y="3764336"/>
          <a:ext cx="8605079" cy="398082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La </a:t>
          </a:r>
          <a:r>
            <a:rPr lang="en-US" sz="1600" b="1" kern="1200" dirty="0" err="1" smtClean="0">
              <a:solidFill>
                <a:schemeClr val="tx1"/>
              </a:solidFill>
            </a:rPr>
            <a:t>aceptación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la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tecnologías</a:t>
          </a:r>
          <a:r>
            <a:rPr lang="en-US" sz="1600" b="1" kern="1200" dirty="0" smtClean="0">
              <a:solidFill>
                <a:schemeClr val="tx1"/>
              </a:solidFill>
            </a:rPr>
            <a:t> TIC </a:t>
          </a:r>
          <a:r>
            <a:rPr lang="en-US" sz="1600" b="0" kern="1200" dirty="0" err="1" smtClean="0">
              <a:solidFill>
                <a:schemeClr val="tx1"/>
              </a:solidFill>
            </a:rPr>
            <a:t>por</a:t>
          </a:r>
          <a:r>
            <a:rPr lang="en-US" sz="1600" b="0" kern="1200" dirty="0" smtClean="0">
              <a:solidFill>
                <a:schemeClr val="tx1"/>
              </a:solidFill>
            </a:rPr>
            <a:t> parte de los </a:t>
          </a:r>
          <a:r>
            <a:rPr lang="en-US" sz="1600" b="0" kern="1200" dirty="0" err="1" smtClean="0">
              <a:solidFill>
                <a:schemeClr val="tx1"/>
              </a:solidFill>
            </a:rPr>
            <a:t>usuari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s</a:t>
          </a:r>
          <a:r>
            <a:rPr lang="en-US" sz="1600" b="0" kern="1200" dirty="0" smtClean="0">
              <a:solidFill>
                <a:schemeClr val="tx1"/>
              </a:solidFill>
            </a:rPr>
            <a:t> un factor clave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23635" y="3783769"/>
        <a:ext cx="8566213" cy="359216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AF4BE16-FCFE-429A-99D1-C815E4C7F7CE}">
      <dsp:nvSpPr>
        <dsp:cNvPr id="0" name=""/>
        <dsp:cNvSpPr/>
      </dsp:nvSpPr>
      <dsp:spPr>
        <a:xfrm>
          <a:off x="4304" y="0"/>
          <a:ext cx="8814026" cy="372647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1" kern="1200" dirty="0" err="1" smtClean="0">
              <a:solidFill>
                <a:schemeClr val="tx1"/>
              </a:solidFill>
            </a:rPr>
            <a:t>Informar</a:t>
          </a:r>
          <a:r>
            <a:rPr lang="en-US" sz="1500" b="1" kern="1200" dirty="0" smtClean="0">
              <a:solidFill>
                <a:schemeClr val="tx1"/>
              </a:solidFill>
            </a:rPr>
            <a:t> a los </a:t>
          </a:r>
          <a:r>
            <a:rPr lang="en-US" sz="1500" b="1" kern="1200" dirty="0" err="1" smtClean="0">
              <a:solidFill>
                <a:schemeClr val="tx1"/>
              </a:solidFill>
            </a:rPr>
            <a:t>usuarios</a:t>
          </a:r>
          <a:r>
            <a:rPr lang="en-US" sz="1500" b="1" kern="1200" dirty="0" smtClean="0">
              <a:solidFill>
                <a:schemeClr val="tx1"/>
              </a:solidFill>
            </a:rPr>
            <a:t> de los </a:t>
          </a:r>
          <a:r>
            <a:rPr lang="en-US" sz="1500" b="1" kern="1200" dirty="0" err="1" smtClean="0">
              <a:solidFill>
                <a:schemeClr val="tx1"/>
              </a:solidFill>
            </a:rPr>
            <a:t>ahorro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conseguido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smtClean="0">
              <a:solidFill>
                <a:schemeClr val="tx1"/>
              </a:solidFill>
            </a:rPr>
            <a:t>a </a:t>
          </a:r>
          <a:r>
            <a:rPr lang="en-US" sz="1500" b="0" kern="1200" dirty="0" err="1" smtClean="0">
              <a:solidFill>
                <a:schemeClr val="tx1"/>
              </a:solidFill>
            </a:rPr>
            <a:t>través</a:t>
          </a:r>
          <a:r>
            <a:rPr lang="en-US" sz="1500" b="0" kern="1200" dirty="0" smtClean="0">
              <a:solidFill>
                <a:schemeClr val="tx1"/>
              </a:solidFill>
            </a:rPr>
            <a:t> de </a:t>
          </a:r>
          <a:r>
            <a:rPr lang="en-US" sz="1500" b="0" kern="1200" dirty="0" err="1" smtClean="0">
              <a:solidFill>
                <a:schemeClr val="tx1"/>
              </a:solidFill>
            </a:rPr>
            <a:t>las</a:t>
          </a:r>
          <a:r>
            <a:rPr lang="en-US" sz="1500" b="0" kern="1200" dirty="0" smtClean="0">
              <a:solidFill>
                <a:schemeClr val="tx1"/>
              </a:solidFill>
            </a:rPr>
            <a:t> interfaces de la </a:t>
          </a:r>
          <a:r>
            <a:rPr lang="en-US" sz="1500" b="0" kern="1200" dirty="0" err="1" smtClean="0">
              <a:solidFill>
                <a:schemeClr val="tx1"/>
              </a:solidFill>
            </a:rPr>
            <a:t>solución</a:t>
          </a:r>
          <a:r>
            <a:rPr lang="en-US" sz="1500" b="0" kern="1200" dirty="0" smtClean="0">
              <a:solidFill>
                <a:schemeClr val="tx1"/>
              </a:solidFill>
            </a:rPr>
            <a:t> o de </a:t>
          </a:r>
          <a:r>
            <a:rPr lang="en-US" sz="1500" b="0" kern="1200" dirty="0" err="1" smtClean="0">
              <a:solidFill>
                <a:schemeClr val="tx1"/>
              </a:solidFill>
            </a:rPr>
            <a:t>informes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escritos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es</a:t>
          </a:r>
          <a:r>
            <a:rPr lang="en-US" sz="1500" b="1" kern="1200" dirty="0" smtClean="0">
              <a:solidFill>
                <a:schemeClr val="tx1"/>
              </a:solidFill>
            </a:rPr>
            <a:t> clave</a:t>
          </a:r>
          <a:endParaRPr lang="en-US" sz="1500" b="1" kern="1200" dirty="0">
            <a:solidFill>
              <a:schemeClr val="tx1"/>
            </a:solidFill>
          </a:endParaRPr>
        </a:p>
      </dsp:txBody>
      <dsp:txXfrm>
        <a:off x="22495" y="18191"/>
        <a:ext cx="8777644" cy="336265"/>
      </dsp:txXfrm>
    </dsp:sp>
    <dsp:sp modelId="{7A156A60-4968-4DA8-AC92-21A120533DC6}">
      <dsp:nvSpPr>
        <dsp:cNvPr id="0" name=""/>
        <dsp:cNvSpPr/>
      </dsp:nvSpPr>
      <dsp:spPr>
        <a:xfrm>
          <a:off x="4304" y="384063"/>
          <a:ext cx="8814026" cy="450609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1" kern="1200" dirty="0" smtClean="0">
              <a:solidFill>
                <a:schemeClr val="tx1"/>
              </a:solidFill>
            </a:rPr>
            <a:t>La </a:t>
          </a:r>
          <a:r>
            <a:rPr lang="en-US" sz="1500" b="1" kern="1200" dirty="0" err="1" smtClean="0">
              <a:solidFill>
                <a:schemeClr val="tx1"/>
              </a:solidFill>
            </a:rPr>
            <a:t>usabilidad</a:t>
          </a:r>
          <a:r>
            <a:rPr lang="en-US" sz="1500" b="1" kern="1200" dirty="0" smtClean="0">
              <a:solidFill>
                <a:schemeClr val="tx1"/>
              </a:solidFill>
            </a:rPr>
            <a:t> de la </a:t>
          </a:r>
          <a:r>
            <a:rPr lang="en-US" sz="1500" b="1" kern="1200" dirty="0" err="1" smtClean="0">
              <a:solidFill>
                <a:schemeClr val="tx1"/>
              </a:solidFill>
            </a:rPr>
            <a:t>interfaz</a:t>
          </a:r>
          <a:r>
            <a:rPr lang="en-US" sz="1500" b="1" kern="1200" dirty="0" smtClean="0">
              <a:solidFill>
                <a:schemeClr val="tx1"/>
              </a:solidFill>
            </a:rPr>
            <a:t> de </a:t>
          </a:r>
          <a:r>
            <a:rPr lang="en-US" sz="1500" b="1" kern="1200" dirty="0" err="1" smtClean="0">
              <a:solidFill>
                <a:schemeClr val="tx1"/>
              </a:solidFill>
            </a:rPr>
            <a:t>usuario</a:t>
          </a:r>
          <a:r>
            <a:rPr lang="en-US" sz="1500" b="1" kern="1200" dirty="0" smtClean="0">
              <a:solidFill>
                <a:schemeClr val="tx1"/>
              </a:solidFill>
            </a:rPr>
            <a:t>  </a:t>
          </a:r>
          <a:r>
            <a:rPr lang="en-US" sz="1500" b="1" kern="1200" dirty="0" err="1" smtClean="0">
              <a:solidFill>
                <a:schemeClr val="tx1"/>
              </a:solidFill>
            </a:rPr>
            <a:t>e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esencial</a:t>
          </a:r>
          <a:r>
            <a:rPr lang="en-US" sz="1500" b="0" kern="1200" dirty="0" smtClean="0">
              <a:solidFill>
                <a:schemeClr val="tx1"/>
              </a:solidFill>
            </a:rPr>
            <a:t>. </a:t>
          </a:r>
          <a:r>
            <a:rPr lang="en-US" sz="1500" b="0" kern="1200" dirty="0" smtClean="0">
              <a:solidFill>
                <a:schemeClr val="tx1"/>
              </a:solidFill>
            </a:rPr>
            <a:t>Las </a:t>
          </a:r>
          <a:r>
            <a:rPr lang="en-US" sz="1500" b="0" kern="1200" dirty="0" err="1" smtClean="0">
              <a:solidFill>
                <a:schemeClr val="tx1"/>
              </a:solidFill>
            </a:rPr>
            <a:t>aplicacoines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para</a:t>
          </a:r>
          <a:r>
            <a:rPr lang="en-US" sz="1500" b="0" kern="1200" dirty="0" smtClean="0">
              <a:solidFill>
                <a:schemeClr val="tx1"/>
              </a:solidFill>
            </a:rPr>
            <a:t> tablet/smartphone se </a:t>
          </a:r>
          <a:r>
            <a:rPr lang="en-US" sz="1500" b="0" kern="1200" dirty="0" err="1" smtClean="0">
              <a:solidFill>
                <a:schemeClr val="tx1"/>
              </a:solidFill>
            </a:rPr>
            <a:t>aceptan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mejor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que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las</a:t>
          </a:r>
          <a:r>
            <a:rPr lang="en-US" sz="1500" b="0" kern="1200" dirty="0" smtClean="0">
              <a:solidFill>
                <a:schemeClr val="tx1"/>
              </a:solidFill>
            </a:rPr>
            <a:t> webs </a:t>
          </a:r>
          <a:r>
            <a:rPr lang="en-US" sz="1500" b="0" kern="1200" dirty="0" err="1" smtClean="0">
              <a:solidFill>
                <a:schemeClr val="tx1"/>
              </a:solidFill>
            </a:rPr>
            <a:t>convencionales</a:t>
          </a:r>
          <a:endParaRPr lang="en-US" sz="1500" b="0" kern="1200" dirty="0">
            <a:solidFill>
              <a:schemeClr val="tx1"/>
            </a:solidFill>
          </a:endParaRPr>
        </a:p>
      </dsp:txBody>
      <dsp:txXfrm>
        <a:off x="26301" y="406060"/>
        <a:ext cx="8770032" cy="406615"/>
      </dsp:txXfrm>
    </dsp:sp>
    <dsp:sp modelId="{57E20105-5B49-4C50-BA03-57903C33C218}">
      <dsp:nvSpPr>
        <dsp:cNvPr id="0" name=""/>
        <dsp:cNvSpPr/>
      </dsp:nvSpPr>
      <dsp:spPr>
        <a:xfrm>
          <a:off x="4304" y="862457"/>
          <a:ext cx="8814026" cy="372647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1" kern="1200" dirty="0" err="1" smtClean="0">
              <a:solidFill>
                <a:schemeClr val="tx1"/>
              </a:solidFill>
            </a:rPr>
            <a:t>Satisfacción</a:t>
          </a:r>
          <a:r>
            <a:rPr lang="en-US" sz="1500" b="1" kern="1200" dirty="0" smtClean="0">
              <a:solidFill>
                <a:schemeClr val="tx1"/>
              </a:solidFill>
            </a:rPr>
            <a:t> general de los </a:t>
          </a:r>
          <a:r>
            <a:rPr lang="en-US" sz="1500" b="1" kern="1200" dirty="0" err="1" smtClean="0">
              <a:solidFill>
                <a:schemeClr val="tx1"/>
              </a:solidFill>
            </a:rPr>
            <a:t>inquilinos</a:t>
          </a:r>
          <a:r>
            <a:rPr lang="en-US" sz="1500" b="1" kern="1200" dirty="0" smtClean="0">
              <a:solidFill>
                <a:schemeClr val="tx1"/>
              </a:solidFill>
            </a:rPr>
            <a:t> con la </a:t>
          </a:r>
          <a:r>
            <a:rPr lang="en-US" sz="1500" b="1" kern="1200" dirty="0" err="1" smtClean="0">
              <a:solidFill>
                <a:schemeClr val="tx1"/>
              </a:solidFill>
            </a:rPr>
            <a:t>solución</a:t>
          </a:r>
          <a:r>
            <a:rPr lang="en-US" sz="1500" b="0" kern="1200" dirty="0" smtClean="0">
              <a:solidFill>
                <a:schemeClr val="tx1"/>
              </a:solidFill>
            </a:rPr>
            <a:t>, </a:t>
          </a:r>
          <a:r>
            <a:rPr lang="en-US" sz="1500" b="0" kern="1200" dirty="0" err="1" smtClean="0">
              <a:solidFill>
                <a:schemeClr val="tx1"/>
              </a:solidFill>
            </a:rPr>
            <a:t>su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instalación</a:t>
          </a:r>
          <a:r>
            <a:rPr lang="en-US" sz="1500" b="0" kern="1200" dirty="0" smtClean="0">
              <a:solidFill>
                <a:schemeClr val="tx1"/>
              </a:solidFill>
            </a:rPr>
            <a:t> y </a:t>
          </a:r>
          <a:r>
            <a:rPr lang="en-US" sz="1500" b="0" kern="1200" dirty="0" err="1" smtClean="0">
              <a:solidFill>
                <a:schemeClr val="tx1"/>
              </a:solidFill>
            </a:rPr>
            <a:t>sus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funcionalidades</a:t>
          </a:r>
          <a:r>
            <a:rPr lang="en-US" sz="1500" b="0" kern="1200" dirty="0" smtClean="0">
              <a:solidFill>
                <a:schemeClr val="tx1"/>
              </a:solidFill>
            </a:rPr>
            <a:t>, a </a:t>
          </a:r>
          <a:r>
            <a:rPr lang="en-US" sz="1500" b="0" kern="1200" dirty="0" err="1" smtClean="0">
              <a:solidFill>
                <a:schemeClr val="tx1"/>
              </a:solidFill>
            </a:rPr>
            <a:t>pesar</a:t>
          </a:r>
          <a:r>
            <a:rPr lang="en-US" sz="1500" b="0" kern="1200" dirty="0" smtClean="0">
              <a:solidFill>
                <a:schemeClr val="tx1"/>
              </a:solidFill>
            </a:rPr>
            <a:t> de los </a:t>
          </a:r>
          <a:r>
            <a:rPr lang="en-US" sz="1500" b="0" kern="1200" dirty="0" err="1" smtClean="0">
              <a:solidFill>
                <a:schemeClr val="tx1"/>
              </a:solidFill>
            </a:rPr>
            <a:t>problemas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técnicos</a:t>
          </a:r>
          <a:endParaRPr lang="en-US" sz="1500" b="0" kern="1200" dirty="0" smtClean="0">
            <a:solidFill>
              <a:schemeClr val="tx1"/>
            </a:solidFill>
          </a:endParaRPr>
        </a:p>
      </dsp:txBody>
      <dsp:txXfrm>
        <a:off x="22495" y="880648"/>
        <a:ext cx="8777644" cy="336265"/>
      </dsp:txXfrm>
    </dsp:sp>
    <dsp:sp modelId="{D545D80E-C7A4-4013-9DA5-A6FA3258D6CB}">
      <dsp:nvSpPr>
        <dsp:cNvPr id="0" name=""/>
        <dsp:cNvSpPr/>
      </dsp:nvSpPr>
      <dsp:spPr>
        <a:xfrm>
          <a:off x="4304" y="1253738"/>
          <a:ext cx="8814026" cy="372647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0" kern="1200" dirty="0" smtClean="0">
              <a:solidFill>
                <a:schemeClr val="tx1"/>
              </a:solidFill>
            </a:rPr>
            <a:t>A los </a:t>
          </a:r>
          <a:r>
            <a:rPr lang="en-US" sz="1500" b="1" kern="1200" dirty="0" err="1" smtClean="0">
              <a:solidFill>
                <a:schemeClr val="tx1"/>
              </a:solidFill>
            </a:rPr>
            <a:t>inmigrante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smtClean="0">
              <a:solidFill>
                <a:schemeClr val="tx1"/>
              </a:solidFill>
            </a:rPr>
            <a:t>y personas </a:t>
          </a:r>
          <a:r>
            <a:rPr lang="en-US" sz="1500" b="1" kern="1200" dirty="0" err="1" smtClean="0">
              <a:solidFill>
                <a:schemeClr val="tx1"/>
              </a:solidFill>
            </a:rPr>
            <a:t>mayore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smtClean="0">
              <a:solidFill>
                <a:schemeClr val="tx1"/>
              </a:solidFill>
            </a:rPr>
            <a:t>les cuesta </a:t>
          </a:r>
          <a:r>
            <a:rPr lang="en-US" sz="1500" b="0" kern="1200" dirty="0" err="1" smtClean="0">
              <a:solidFill>
                <a:schemeClr val="tx1"/>
              </a:solidFill>
            </a:rPr>
            <a:t>más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usar</a:t>
          </a:r>
          <a:r>
            <a:rPr lang="en-US" sz="1500" b="0" kern="1200" dirty="0" smtClean="0">
              <a:solidFill>
                <a:schemeClr val="tx1"/>
              </a:solidFill>
            </a:rPr>
            <a:t> la </a:t>
          </a:r>
          <a:r>
            <a:rPr lang="en-US" sz="1500" b="0" kern="1200" dirty="0" err="1" smtClean="0">
              <a:solidFill>
                <a:schemeClr val="tx1"/>
              </a:solidFill>
            </a:rPr>
            <a:t>solución</a:t>
          </a:r>
          <a:endParaRPr lang="en-US" sz="1500" b="0" kern="1200" dirty="0">
            <a:solidFill>
              <a:schemeClr val="tx1"/>
            </a:solidFill>
          </a:endParaRPr>
        </a:p>
      </dsp:txBody>
      <dsp:txXfrm>
        <a:off x="22495" y="1271929"/>
        <a:ext cx="8777644" cy="336265"/>
      </dsp:txXfrm>
    </dsp:sp>
    <dsp:sp modelId="{AD057137-8B38-49D5-AC5C-DD8454789A0F}">
      <dsp:nvSpPr>
        <dsp:cNvPr id="0" name=""/>
        <dsp:cNvSpPr/>
      </dsp:nvSpPr>
      <dsp:spPr>
        <a:xfrm>
          <a:off x="4304" y="1645018"/>
          <a:ext cx="8814026" cy="372647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0" kern="1200" dirty="0" smtClean="0">
              <a:solidFill>
                <a:schemeClr val="tx1"/>
              </a:solidFill>
            </a:rPr>
            <a:t>Las </a:t>
          </a:r>
          <a:r>
            <a:rPr lang="en-US" sz="1500" b="1" kern="1200" dirty="0" err="1" smtClean="0">
              <a:solidFill>
                <a:schemeClr val="tx1"/>
              </a:solidFill>
            </a:rPr>
            <a:t>sesione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smtClean="0">
              <a:solidFill>
                <a:schemeClr val="tx1"/>
              </a:solidFill>
            </a:rPr>
            <a:t>de </a:t>
          </a:r>
          <a:r>
            <a:rPr lang="en-US" sz="1500" b="1" kern="1200" dirty="0" err="1" smtClean="0">
              <a:solidFill>
                <a:schemeClr val="tx1"/>
              </a:solidFill>
            </a:rPr>
            <a:t>formación</a:t>
          </a:r>
          <a:r>
            <a:rPr lang="en-US" sz="1500" b="1" kern="1200" dirty="0" smtClean="0">
              <a:solidFill>
                <a:schemeClr val="tx1"/>
              </a:solidFill>
            </a:rPr>
            <a:t> son </a:t>
          </a:r>
          <a:r>
            <a:rPr lang="en-US" sz="1500" b="1" kern="1200" dirty="0" err="1" smtClean="0">
              <a:solidFill>
                <a:schemeClr val="tx1"/>
              </a:solidFill>
            </a:rPr>
            <a:t>fundamentale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smtClean="0">
              <a:solidFill>
                <a:schemeClr val="tx1"/>
              </a:solidFill>
            </a:rPr>
            <a:t>y son </a:t>
          </a:r>
          <a:r>
            <a:rPr lang="en-US" sz="1500" b="1" kern="1200" dirty="0" err="1" smtClean="0">
              <a:solidFill>
                <a:schemeClr val="tx1"/>
              </a:solidFill>
            </a:rPr>
            <a:t>bien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evaluada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por</a:t>
          </a:r>
          <a:r>
            <a:rPr lang="en-US" sz="1500" b="1" kern="1200" dirty="0" smtClean="0">
              <a:solidFill>
                <a:schemeClr val="tx1"/>
              </a:solidFill>
            </a:rPr>
            <a:t> los </a:t>
          </a:r>
          <a:r>
            <a:rPr lang="en-US" sz="1500" b="1" kern="1200" dirty="0" err="1" smtClean="0">
              <a:solidFill>
                <a:schemeClr val="tx1"/>
              </a:solidFill>
            </a:rPr>
            <a:t>usuarios</a:t>
          </a:r>
          <a:endParaRPr lang="en-US" sz="1500" kern="1200" dirty="0" smtClean="0">
            <a:solidFill>
              <a:schemeClr val="tx1"/>
            </a:solidFill>
          </a:endParaRPr>
        </a:p>
      </dsp:txBody>
      <dsp:txXfrm>
        <a:off x="22495" y="1663209"/>
        <a:ext cx="8777644" cy="336265"/>
      </dsp:txXfrm>
    </dsp:sp>
    <dsp:sp modelId="{8168F270-5EB6-42E2-9E40-B1FCCE2E0C51}">
      <dsp:nvSpPr>
        <dsp:cNvPr id="0" name=""/>
        <dsp:cNvSpPr/>
      </dsp:nvSpPr>
      <dsp:spPr>
        <a:xfrm>
          <a:off x="4304" y="2036298"/>
          <a:ext cx="8814026" cy="372647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500" kern="1200" dirty="0" smtClean="0">
              <a:solidFill>
                <a:schemeClr val="tx1"/>
              </a:solidFill>
            </a:rPr>
            <a:t>La </a:t>
          </a:r>
          <a:r>
            <a:rPr lang="en-GB" sz="1500" b="1" kern="1200" dirty="0" err="1" smtClean="0">
              <a:solidFill>
                <a:schemeClr val="tx1"/>
              </a:solidFill>
            </a:rPr>
            <a:t>herramienta</a:t>
          </a:r>
          <a:r>
            <a:rPr lang="en-GB" sz="1500" b="1" kern="1200" dirty="0" smtClean="0">
              <a:solidFill>
                <a:schemeClr val="tx1"/>
              </a:solidFill>
            </a:rPr>
            <a:t> </a:t>
          </a:r>
          <a:r>
            <a:rPr lang="en-GB" sz="1500" b="1" kern="1200" dirty="0" err="1" smtClean="0">
              <a:solidFill>
                <a:schemeClr val="tx1"/>
              </a:solidFill>
            </a:rPr>
            <a:t>específica</a:t>
          </a:r>
          <a:r>
            <a:rPr lang="en-GB" sz="1500" b="1" kern="1200" dirty="0" smtClean="0">
              <a:solidFill>
                <a:schemeClr val="tx1"/>
              </a:solidFill>
            </a:rPr>
            <a:t> </a:t>
          </a:r>
          <a:r>
            <a:rPr lang="en-GB" sz="1500" b="1" kern="1200" dirty="0" err="1" smtClean="0">
              <a:solidFill>
                <a:schemeClr val="tx1"/>
              </a:solidFill>
            </a:rPr>
            <a:t>para</a:t>
          </a:r>
          <a:r>
            <a:rPr lang="en-GB" sz="1500" b="1" kern="1200" dirty="0" smtClean="0">
              <a:solidFill>
                <a:schemeClr val="tx1"/>
              </a:solidFill>
            </a:rPr>
            <a:t> los </a:t>
          </a:r>
          <a:r>
            <a:rPr lang="en-GB" sz="1500" b="1" kern="1200" dirty="0" err="1" smtClean="0">
              <a:solidFill>
                <a:schemeClr val="tx1"/>
              </a:solidFill>
            </a:rPr>
            <a:t>dueños</a:t>
          </a:r>
          <a:r>
            <a:rPr lang="en-GB" sz="1500" b="1" kern="1200" dirty="0" smtClean="0">
              <a:solidFill>
                <a:schemeClr val="tx1"/>
              </a:solidFill>
            </a:rPr>
            <a:t> de </a:t>
          </a:r>
          <a:r>
            <a:rPr lang="en-GB" sz="1500" b="1" kern="1200" dirty="0" err="1" smtClean="0">
              <a:solidFill>
                <a:schemeClr val="tx1"/>
              </a:solidFill>
            </a:rPr>
            <a:t>edificios</a:t>
          </a:r>
          <a:r>
            <a:rPr lang="en-GB" sz="1500" b="1" kern="1200" dirty="0" smtClean="0">
              <a:solidFill>
                <a:schemeClr val="tx1"/>
              </a:solidFill>
            </a:rPr>
            <a:t> </a:t>
          </a:r>
          <a:r>
            <a:rPr lang="en-GB" sz="1500" b="1" kern="1200" dirty="0" err="1" smtClean="0">
              <a:solidFill>
                <a:schemeClr val="tx1"/>
              </a:solidFill>
            </a:rPr>
            <a:t>responde</a:t>
          </a:r>
          <a:r>
            <a:rPr lang="en-GB" sz="1500" b="1" kern="1200" dirty="0" smtClean="0">
              <a:solidFill>
                <a:schemeClr val="tx1"/>
              </a:solidFill>
            </a:rPr>
            <a:t> a </a:t>
          </a:r>
          <a:r>
            <a:rPr lang="en-GB" sz="1500" b="1" kern="1200" dirty="0" err="1" smtClean="0">
              <a:solidFill>
                <a:schemeClr val="tx1"/>
              </a:solidFill>
            </a:rPr>
            <a:t>una</a:t>
          </a:r>
          <a:r>
            <a:rPr lang="en-GB" sz="1500" b="1" kern="1200" dirty="0" smtClean="0">
              <a:solidFill>
                <a:schemeClr val="tx1"/>
              </a:solidFill>
            </a:rPr>
            <a:t> </a:t>
          </a:r>
          <a:r>
            <a:rPr lang="en-GB" sz="1500" b="1" kern="1200" dirty="0" err="1" smtClean="0">
              <a:solidFill>
                <a:schemeClr val="tx1"/>
              </a:solidFill>
            </a:rPr>
            <a:t>demanda</a:t>
          </a:r>
          <a:r>
            <a:rPr lang="en-GB" sz="1500" b="1" kern="1200" dirty="0" smtClean="0">
              <a:solidFill>
                <a:schemeClr val="tx1"/>
              </a:solidFill>
            </a:rPr>
            <a:t> real </a:t>
          </a:r>
          <a:r>
            <a:rPr lang="en-GB" sz="1500" kern="1200" dirty="0" smtClean="0">
              <a:solidFill>
                <a:schemeClr val="tx1"/>
              </a:solidFill>
            </a:rPr>
            <a:t>de </a:t>
          </a:r>
          <a:r>
            <a:rPr lang="en-GB" sz="1500" kern="1200" dirty="0" err="1" smtClean="0">
              <a:solidFill>
                <a:schemeClr val="tx1"/>
              </a:solidFill>
            </a:rPr>
            <a:t>su</a:t>
          </a:r>
          <a:r>
            <a:rPr lang="en-GB" sz="1500" kern="1200" dirty="0" smtClean="0">
              <a:solidFill>
                <a:schemeClr val="tx1"/>
              </a:solidFill>
            </a:rPr>
            <a:t> parte y reduce </a:t>
          </a:r>
          <a:r>
            <a:rPr lang="en-GB" sz="1500" kern="1200" dirty="0" err="1" smtClean="0">
              <a:solidFill>
                <a:schemeClr val="tx1"/>
              </a:solidFill>
            </a:rPr>
            <a:t>también</a:t>
          </a:r>
          <a:r>
            <a:rPr lang="en-GB" sz="1500" kern="1200" dirty="0" smtClean="0">
              <a:solidFill>
                <a:schemeClr val="tx1"/>
              </a:solidFill>
            </a:rPr>
            <a:t> el </a:t>
          </a:r>
          <a:r>
            <a:rPr lang="en-GB" sz="1500" b="1" kern="1200" dirty="0" smtClean="0">
              <a:solidFill>
                <a:schemeClr val="tx1"/>
              </a:solidFill>
            </a:rPr>
            <a:t> </a:t>
          </a:r>
          <a:r>
            <a:rPr lang="en-GB" sz="1500" b="0" kern="1200" dirty="0" err="1" smtClean="0">
              <a:solidFill>
                <a:schemeClr val="tx1"/>
              </a:solidFill>
            </a:rPr>
            <a:t>consumo</a:t>
          </a:r>
          <a:r>
            <a:rPr lang="en-GB" sz="1500" b="0" kern="1200" dirty="0" smtClean="0">
              <a:solidFill>
                <a:schemeClr val="tx1"/>
              </a:solidFill>
            </a:rPr>
            <a:t> de los </a:t>
          </a:r>
          <a:r>
            <a:rPr lang="en-GB" sz="1500" b="0" kern="1200" dirty="0" err="1" smtClean="0">
              <a:solidFill>
                <a:schemeClr val="tx1"/>
              </a:solidFill>
            </a:rPr>
            <a:t>inquilinos</a:t>
          </a:r>
          <a:endParaRPr lang="en-US" sz="1500" b="0" kern="1200" dirty="0" smtClean="0">
            <a:solidFill>
              <a:schemeClr val="tx1"/>
            </a:solidFill>
          </a:endParaRPr>
        </a:p>
      </dsp:txBody>
      <dsp:txXfrm>
        <a:off x="22495" y="2054489"/>
        <a:ext cx="8777644" cy="336265"/>
      </dsp:txXfrm>
    </dsp:sp>
    <dsp:sp modelId="{AAC93A6A-59B5-40D4-86B6-6EE5F56D0A4E}">
      <dsp:nvSpPr>
        <dsp:cNvPr id="0" name=""/>
        <dsp:cNvSpPr/>
      </dsp:nvSpPr>
      <dsp:spPr>
        <a:xfrm>
          <a:off x="4304" y="2427578"/>
          <a:ext cx="8814026" cy="372647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0" kern="1200" dirty="0" smtClean="0">
              <a:solidFill>
                <a:schemeClr val="tx1"/>
              </a:solidFill>
            </a:rPr>
            <a:t>En los 3 </a:t>
          </a:r>
          <a:r>
            <a:rPr lang="en-US" sz="1500" b="0" kern="1200" dirty="0" err="1" smtClean="0">
              <a:solidFill>
                <a:schemeClr val="tx1"/>
              </a:solidFill>
            </a:rPr>
            <a:t>pilotos</a:t>
          </a:r>
          <a:r>
            <a:rPr lang="en-US" sz="1500" b="0" kern="1200" dirty="0" smtClean="0">
              <a:solidFill>
                <a:schemeClr val="tx1"/>
              </a:solidFill>
            </a:rPr>
            <a:t> se </a:t>
          </a:r>
          <a:r>
            <a:rPr lang="en-US" sz="1500" b="0" kern="1200" dirty="0" err="1" smtClean="0">
              <a:solidFill>
                <a:schemeClr val="tx1"/>
              </a:solidFill>
            </a:rPr>
            <a:t>han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detectado</a:t>
          </a:r>
          <a:r>
            <a:rPr lang="en-US" sz="1500" b="0" kern="1200" dirty="0" smtClean="0">
              <a:solidFill>
                <a:schemeClr val="tx1"/>
              </a:solidFill>
            </a:rPr>
            <a:t>  </a:t>
          </a:r>
          <a:r>
            <a:rPr lang="en-US" sz="1500" b="1" kern="1200" dirty="0" err="1" smtClean="0">
              <a:solidFill>
                <a:schemeClr val="tx1"/>
              </a:solidFill>
            </a:rPr>
            <a:t>importante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potenciales</a:t>
          </a:r>
          <a:r>
            <a:rPr lang="en-US" sz="1500" b="1" kern="1200" dirty="0" smtClean="0">
              <a:solidFill>
                <a:schemeClr val="tx1"/>
              </a:solidFill>
            </a:rPr>
            <a:t> de </a:t>
          </a:r>
          <a:r>
            <a:rPr lang="en-US" sz="1500" b="1" kern="1200" dirty="0" err="1" smtClean="0">
              <a:solidFill>
                <a:schemeClr val="tx1"/>
              </a:solidFill>
            </a:rPr>
            <a:t>ahorro</a:t>
          </a:r>
          <a:endParaRPr lang="en-US" sz="1500" b="1" kern="1200" dirty="0" smtClean="0">
            <a:solidFill>
              <a:schemeClr val="tx1"/>
            </a:solidFill>
          </a:endParaRPr>
        </a:p>
      </dsp:txBody>
      <dsp:txXfrm>
        <a:off x="22495" y="2445769"/>
        <a:ext cx="8777644" cy="336265"/>
      </dsp:txXfrm>
    </dsp:sp>
    <dsp:sp modelId="{24A077AB-E835-4279-9711-22ADA82411C1}">
      <dsp:nvSpPr>
        <dsp:cNvPr id="0" name=""/>
        <dsp:cNvSpPr/>
      </dsp:nvSpPr>
      <dsp:spPr>
        <a:xfrm>
          <a:off x="4304" y="2818858"/>
          <a:ext cx="8814026" cy="372647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1" kern="1200" dirty="0" err="1" smtClean="0">
              <a:solidFill>
                <a:schemeClr val="tx1"/>
              </a:solidFill>
            </a:rPr>
            <a:t>Dificultade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para</a:t>
          </a:r>
          <a:r>
            <a:rPr lang="en-US" sz="1500" b="1" kern="1200" dirty="0" smtClean="0">
              <a:solidFill>
                <a:schemeClr val="tx1"/>
              </a:solidFill>
            </a:rPr>
            <a:t> la </a:t>
          </a:r>
          <a:r>
            <a:rPr lang="en-US" sz="1500" b="1" kern="1200" dirty="0" err="1" smtClean="0">
              <a:solidFill>
                <a:schemeClr val="tx1"/>
              </a:solidFill>
            </a:rPr>
            <a:t>evaluación</a:t>
          </a:r>
          <a:r>
            <a:rPr lang="en-US" sz="1500" b="1" kern="1200" dirty="0" smtClean="0">
              <a:solidFill>
                <a:schemeClr val="tx1"/>
              </a:solidFill>
            </a:rPr>
            <a:t>: </a:t>
          </a:r>
          <a:r>
            <a:rPr lang="en-US" sz="1500" b="0" kern="1200" dirty="0" smtClean="0">
              <a:solidFill>
                <a:schemeClr val="tx1"/>
              </a:solidFill>
            </a:rPr>
            <a:t>los </a:t>
          </a:r>
          <a:r>
            <a:rPr lang="en-US" sz="1500" b="0" kern="1200" dirty="0" err="1" smtClean="0">
              <a:solidFill>
                <a:schemeClr val="tx1"/>
              </a:solidFill>
            </a:rPr>
            <a:t>ahorros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están</a:t>
          </a:r>
          <a:r>
            <a:rPr lang="en-US" sz="1500" b="0" kern="1200" dirty="0" smtClean="0">
              <a:solidFill>
                <a:schemeClr val="tx1"/>
              </a:solidFill>
            </a:rPr>
            <a:t> en un </a:t>
          </a:r>
          <a:r>
            <a:rPr lang="en-US" sz="1500" b="0" kern="1200" dirty="0" err="1" smtClean="0">
              <a:solidFill>
                <a:schemeClr val="tx1"/>
              </a:solidFill>
            </a:rPr>
            <a:t>rango</a:t>
          </a:r>
          <a:r>
            <a:rPr lang="en-US" sz="1500" b="0" kern="1200" dirty="0" smtClean="0">
              <a:solidFill>
                <a:schemeClr val="tx1"/>
              </a:solidFill>
            </a:rPr>
            <a:t> de </a:t>
          </a:r>
          <a:r>
            <a:rPr lang="en-US" sz="1500" b="0" kern="1200" dirty="0" err="1" smtClean="0">
              <a:solidFill>
                <a:schemeClr val="tx1"/>
              </a:solidFill>
            </a:rPr>
            <a:t>evolución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smtClean="0">
              <a:solidFill>
                <a:schemeClr val="tx1"/>
              </a:solidFill>
            </a:rPr>
            <a:t>natural, </a:t>
          </a:r>
          <a:r>
            <a:rPr lang="en-US" sz="1500" b="1" kern="1200" dirty="0" smtClean="0">
              <a:solidFill>
                <a:schemeClr val="tx1"/>
              </a:solidFill>
            </a:rPr>
            <a:t>¿</a:t>
          </a:r>
          <a:r>
            <a:rPr lang="en-US" sz="1500" b="1" kern="1200" dirty="0" err="1" smtClean="0">
              <a:solidFill>
                <a:schemeClr val="tx1"/>
              </a:solidFill>
            </a:rPr>
            <a:t>cuánto</a:t>
          </a:r>
          <a:r>
            <a:rPr lang="en-US" sz="1500" b="1" kern="1200" dirty="0" smtClean="0">
              <a:solidFill>
                <a:schemeClr val="tx1"/>
              </a:solidFill>
            </a:rPr>
            <a:t> ha </a:t>
          </a:r>
          <a:r>
            <a:rPr lang="en-US" sz="1500" b="1" kern="1200" dirty="0" err="1" smtClean="0">
              <a:solidFill>
                <a:schemeClr val="tx1"/>
              </a:solidFill>
            </a:rPr>
            <a:t>influido</a:t>
          </a:r>
          <a:r>
            <a:rPr lang="en-US" sz="1500" b="1" kern="1200" dirty="0" smtClean="0">
              <a:solidFill>
                <a:schemeClr val="tx1"/>
              </a:solidFill>
            </a:rPr>
            <a:t> la </a:t>
          </a:r>
          <a:r>
            <a:rPr lang="en-US" sz="1500" b="1" kern="1200" dirty="0" err="1" smtClean="0">
              <a:solidFill>
                <a:schemeClr val="tx1"/>
              </a:solidFill>
            </a:rPr>
            <a:t>concienciación</a:t>
          </a:r>
          <a:r>
            <a:rPr lang="en-US" sz="1500" b="1" kern="1200" dirty="0" smtClean="0">
              <a:solidFill>
                <a:schemeClr val="tx1"/>
              </a:solidFill>
            </a:rPr>
            <a:t>?</a:t>
          </a:r>
          <a:endParaRPr lang="en-US" sz="1500" b="0" kern="1200" dirty="0" smtClean="0">
            <a:solidFill>
              <a:schemeClr val="tx1"/>
            </a:solidFill>
          </a:endParaRPr>
        </a:p>
      </dsp:txBody>
      <dsp:txXfrm>
        <a:off x="22495" y="2837049"/>
        <a:ext cx="8777644" cy="336265"/>
      </dsp:txXfrm>
    </dsp:sp>
    <dsp:sp modelId="{A2093220-6489-404F-B4F5-A0569345F856}">
      <dsp:nvSpPr>
        <dsp:cNvPr id="0" name=""/>
        <dsp:cNvSpPr/>
      </dsp:nvSpPr>
      <dsp:spPr>
        <a:xfrm>
          <a:off x="4304" y="3210139"/>
          <a:ext cx="8814026" cy="372647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>
              <a:solidFill>
                <a:schemeClr val="tx1"/>
              </a:solidFill>
            </a:rPr>
            <a:t>Los </a:t>
          </a:r>
          <a:r>
            <a:rPr lang="en-US" sz="1500" kern="1200" dirty="0" err="1" smtClean="0">
              <a:solidFill>
                <a:schemeClr val="tx1"/>
              </a:solidFill>
            </a:rPr>
            <a:t>pilotos</a:t>
          </a:r>
          <a:r>
            <a:rPr lang="en-US" sz="1500" kern="1200" dirty="0" smtClean="0">
              <a:solidFill>
                <a:schemeClr val="tx1"/>
              </a:solidFill>
            </a:rPr>
            <a:t> de </a:t>
          </a:r>
          <a:r>
            <a:rPr lang="en-US" sz="1500" b="1" kern="1200" dirty="0" smtClean="0">
              <a:solidFill>
                <a:schemeClr val="tx1"/>
              </a:solidFill>
            </a:rPr>
            <a:t>Zaragoza</a:t>
          </a:r>
          <a:r>
            <a:rPr lang="en-US" sz="1500" kern="1200" dirty="0" smtClean="0">
              <a:solidFill>
                <a:schemeClr val="tx1"/>
              </a:solidFill>
            </a:rPr>
            <a:t> y  </a:t>
          </a:r>
          <a:r>
            <a:rPr lang="en-US" sz="1500" b="1" kern="1200" dirty="0" err="1" smtClean="0">
              <a:solidFill>
                <a:schemeClr val="tx1"/>
              </a:solidFill>
            </a:rPr>
            <a:t>Varsovia</a:t>
          </a:r>
          <a:r>
            <a:rPr lang="en-US" sz="1500" kern="1200" dirty="0" smtClean="0">
              <a:solidFill>
                <a:schemeClr val="tx1"/>
              </a:solidFill>
            </a:rPr>
            <a:t> </a:t>
          </a:r>
          <a:r>
            <a:rPr lang="en-US" sz="1500" kern="1200" dirty="0" err="1" smtClean="0">
              <a:solidFill>
                <a:schemeClr val="tx1"/>
              </a:solidFill>
            </a:rPr>
            <a:t>han</a:t>
          </a:r>
          <a:r>
            <a:rPr lang="en-US" sz="1500" kern="1200" dirty="0" smtClean="0">
              <a:solidFill>
                <a:schemeClr val="tx1"/>
              </a:solidFill>
            </a:rPr>
            <a:t> </a:t>
          </a:r>
          <a:r>
            <a:rPr lang="en-US" sz="1500" kern="1200" dirty="0" err="1" smtClean="0">
              <a:solidFill>
                <a:schemeClr val="tx1"/>
              </a:solidFill>
            </a:rPr>
            <a:t>alcanzado</a:t>
          </a:r>
          <a:r>
            <a:rPr lang="en-US" sz="1500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niveles</a:t>
          </a:r>
          <a:r>
            <a:rPr lang="en-US" sz="1500" b="1" kern="1200" dirty="0" smtClean="0">
              <a:solidFill>
                <a:schemeClr val="tx1"/>
              </a:solidFill>
            </a:rPr>
            <a:t> de </a:t>
          </a:r>
          <a:r>
            <a:rPr lang="en-US" sz="1500" b="1" kern="1200" dirty="0" err="1" smtClean="0">
              <a:solidFill>
                <a:schemeClr val="tx1"/>
              </a:solidFill>
            </a:rPr>
            <a:t>ahorro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razonables</a:t>
          </a:r>
          <a:endParaRPr lang="en-US" sz="1500" b="1" kern="1200" dirty="0" smtClean="0">
            <a:solidFill>
              <a:schemeClr val="tx1"/>
            </a:solidFill>
          </a:endParaRPr>
        </a:p>
      </dsp:txBody>
      <dsp:txXfrm>
        <a:off x="22495" y="3228330"/>
        <a:ext cx="8777644" cy="336265"/>
      </dsp:txXfrm>
    </dsp:sp>
    <dsp:sp modelId="{D8F95DC3-3461-4433-8E8F-75A8FBBDFA35}">
      <dsp:nvSpPr>
        <dsp:cNvPr id="0" name=""/>
        <dsp:cNvSpPr/>
      </dsp:nvSpPr>
      <dsp:spPr>
        <a:xfrm>
          <a:off x="4304" y="3601419"/>
          <a:ext cx="8814026" cy="372647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>
              <a:solidFill>
                <a:schemeClr val="tx1"/>
              </a:solidFill>
            </a:rPr>
            <a:t>El </a:t>
          </a:r>
          <a:r>
            <a:rPr lang="en-US" sz="1500" b="1" kern="1200" dirty="0" err="1" smtClean="0">
              <a:solidFill>
                <a:schemeClr val="tx1"/>
              </a:solidFill>
            </a:rPr>
            <a:t>grupo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smtClean="0">
              <a:solidFill>
                <a:schemeClr val="tx1"/>
              </a:solidFill>
            </a:rPr>
            <a:t>de control</a:t>
          </a:r>
          <a:r>
            <a:rPr lang="en-US" sz="1500" kern="1200" dirty="0" smtClean="0">
              <a:solidFill>
                <a:schemeClr val="tx1"/>
              </a:solidFill>
            </a:rPr>
            <a:t> </a:t>
          </a:r>
          <a:r>
            <a:rPr lang="en-US" sz="1500" kern="1200" dirty="0" smtClean="0">
              <a:solidFill>
                <a:schemeClr val="tx1"/>
              </a:solidFill>
            </a:rPr>
            <a:t>en </a:t>
          </a:r>
          <a:r>
            <a:rPr lang="en-US" sz="1500" b="0" kern="1200" dirty="0" err="1" smtClean="0">
              <a:solidFill>
                <a:schemeClr val="tx1"/>
              </a:solidFill>
            </a:rPr>
            <a:t>Génova</a:t>
          </a:r>
          <a:r>
            <a:rPr lang="en-US" sz="1500" b="1" kern="1200" dirty="0" smtClean="0">
              <a:solidFill>
                <a:schemeClr val="tx1"/>
              </a:solidFill>
            </a:rPr>
            <a:t> no ha </a:t>
          </a:r>
          <a:r>
            <a:rPr lang="en-US" sz="1500" b="1" kern="1200" dirty="0" err="1" smtClean="0">
              <a:solidFill>
                <a:schemeClr val="tx1"/>
              </a:solidFill>
            </a:rPr>
            <a:t>funcionado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1" kern="1200" dirty="0" err="1" smtClean="0">
              <a:solidFill>
                <a:schemeClr val="tx1"/>
              </a:solidFill>
            </a:rPr>
            <a:t>bien</a:t>
          </a:r>
          <a:endParaRPr lang="en-US" sz="1500" kern="1200" dirty="0" smtClean="0">
            <a:solidFill>
              <a:schemeClr val="tx1"/>
            </a:solidFill>
          </a:endParaRPr>
        </a:p>
      </dsp:txBody>
      <dsp:txXfrm>
        <a:off x="22495" y="3619610"/>
        <a:ext cx="8777644" cy="336265"/>
      </dsp:txXfrm>
    </dsp:sp>
    <dsp:sp modelId="{7F32BD88-1384-4526-9CDE-3BD5AFB62821}">
      <dsp:nvSpPr>
        <dsp:cNvPr id="0" name=""/>
        <dsp:cNvSpPr/>
      </dsp:nvSpPr>
      <dsp:spPr>
        <a:xfrm>
          <a:off x="4304" y="3992699"/>
          <a:ext cx="8814026" cy="372647"/>
        </a:xfrm>
        <a:prstGeom prst="roundRect">
          <a:avLst/>
        </a:prstGeom>
        <a:solidFill>
          <a:srgbClr val="99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1" kern="1200" dirty="0" err="1" smtClean="0">
              <a:solidFill>
                <a:schemeClr val="tx1"/>
              </a:solidFill>
            </a:rPr>
            <a:t>Búsqueda</a:t>
          </a:r>
          <a:r>
            <a:rPr lang="en-US" sz="1500" b="1" kern="1200" dirty="0" smtClean="0">
              <a:solidFill>
                <a:schemeClr val="tx1"/>
              </a:solidFill>
            </a:rPr>
            <a:t> de </a:t>
          </a:r>
          <a:r>
            <a:rPr lang="en-US" sz="1500" b="1" kern="1200" dirty="0" err="1" smtClean="0">
              <a:solidFill>
                <a:schemeClr val="tx1"/>
              </a:solidFill>
            </a:rPr>
            <a:t>modos</a:t>
          </a:r>
          <a:r>
            <a:rPr lang="en-US" sz="1500" b="1" kern="1200" dirty="0" smtClean="0">
              <a:solidFill>
                <a:schemeClr val="tx1"/>
              </a:solidFill>
            </a:rPr>
            <a:t> de </a:t>
          </a:r>
          <a:r>
            <a:rPr lang="en-US" sz="1500" b="1" kern="1200" dirty="0" err="1" smtClean="0">
              <a:solidFill>
                <a:schemeClr val="tx1"/>
              </a:solidFill>
            </a:rPr>
            <a:t>reducir</a:t>
          </a:r>
          <a:r>
            <a:rPr lang="en-US" sz="1500" b="1" kern="1200" dirty="0" smtClean="0">
              <a:solidFill>
                <a:schemeClr val="tx1"/>
              </a:solidFill>
            </a:rPr>
            <a:t> los </a:t>
          </a:r>
          <a:r>
            <a:rPr lang="en-US" sz="1500" b="1" kern="1200" dirty="0" err="1" smtClean="0">
              <a:solidFill>
                <a:schemeClr val="tx1"/>
              </a:solidFill>
            </a:rPr>
            <a:t>costes</a:t>
          </a:r>
          <a:r>
            <a:rPr lang="en-US" sz="1500" b="1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smtClean="0">
              <a:solidFill>
                <a:schemeClr val="tx1"/>
              </a:solidFill>
            </a:rPr>
            <a:t>de la </a:t>
          </a:r>
          <a:r>
            <a:rPr lang="en-US" sz="1500" b="0" kern="1200" dirty="0" err="1" smtClean="0">
              <a:solidFill>
                <a:schemeClr val="tx1"/>
              </a:solidFill>
            </a:rPr>
            <a:t>solución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instalada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para</a:t>
          </a:r>
          <a:r>
            <a:rPr lang="en-US" sz="1500" b="0" kern="1200" dirty="0" smtClean="0">
              <a:solidFill>
                <a:schemeClr val="tx1"/>
              </a:solidFill>
            </a:rPr>
            <a:t> </a:t>
          </a:r>
          <a:r>
            <a:rPr lang="en-US" sz="1500" b="0" kern="1200" dirty="0" err="1" smtClean="0">
              <a:solidFill>
                <a:schemeClr val="tx1"/>
              </a:solidFill>
            </a:rPr>
            <a:t>replicación</a:t>
          </a:r>
          <a:r>
            <a:rPr lang="en-US" sz="1500" b="0" kern="1200" dirty="0" smtClean="0">
              <a:solidFill>
                <a:schemeClr val="tx1"/>
              </a:solidFill>
            </a:rPr>
            <a:t> y </a:t>
          </a:r>
          <a:r>
            <a:rPr lang="en-US" sz="1500" b="0" kern="1200" dirty="0" err="1" smtClean="0">
              <a:solidFill>
                <a:schemeClr val="tx1"/>
              </a:solidFill>
            </a:rPr>
            <a:t>explotación</a:t>
          </a:r>
          <a:endParaRPr lang="en-US" sz="1500" b="0" kern="1200" dirty="0" smtClean="0">
            <a:solidFill>
              <a:schemeClr val="tx1"/>
            </a:solidFill>
          </a:endParaRPr>
        </a:p>
      </dsp:txBody>
      <dsp:txXfrm>
        <a:off x="22495" y="4010890"/>
        <a:ext cx="8777644" cy="33626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B30BC9-E159-4E93-91DA-70BB2673F7A4}">
      <dsp:nvSpPr>
        <dsp:cNvPr id="0" name=""/>
        <dsp:cNvSpPr/>
      </dsp:nvSpPr>
      <dsp:spPr>
        <a:xfrm>
          <a:off x="3016372" y="-54192"/>
          <a:ext cx="1799995" cy="1799995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0" kern="1200" dirty="0" smtClean="0"/>
            <a:t>El </a:t>
          </a:r>
          <a:r>
            <a:rPr lang="en-US" sz="1400" b="1" kern="1200" dirty="0" smtClean="0"/>
            <a:t>Horizonte 2020 </a:t>
          </a:r>
          <a:r>
            <a:rPr lang="en-US" sz="1400" b="0" kern="1200" dirty="0" err="1" smtClean="0"/>
            <a:t>para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Investigación</a:t>
          </a:r>
          <a:r>
            <a:rPr lang="en-US" sz="1400" b="0" kern="1200" dirty="0" smtClean="0"/>
            <a:t> e </a:t>
          </a:r>
          <a:r>
            <a:rPr lang="en-US" sz="1400" b="0" kern="1200" dirty="0" err="1" smtClean="0"/>
            <a:t>Innovación</a:t>
          </a:r>
          <a:endParaRPr lang="en-US" sz="1400" b="0" kern="1200" dirty="0"/>
        </a:p>
      </dsp:txBody>
      <dsp:txXfrm>
        <a:off x="3279975" y="209411"/>
        <a:ext cx="1272789" cy="1272789"/>
      </dsp:txXfrm>
    </dsp:sp>
    <dsp:sp modelId="{0D4087C4-1245-4151-85F4-BDA2E7BDEAAB}">
      <dsp:nvSpPr>
        <dsp:cNvPr id="0" name=""/>
        <dsp:cNvSpPr/>
      </dsp:nvSpPr>
      <dsp:spPr>
        <a:xfrm rot="1856976">
          <a:off x="4719360" y="1120988"/>
          <a:ext cx="109320" cy="478239"/>
        </a:xfrm>
        <a:prstGeom prst="rightArrow">
          <a:avLst>
            <a:gd name="adj1" fmla="val 60000"/>
            <a:gd name="adj2" fmla="val 50000"/>
          </a:avLst>
        </a:prstGeom>
        <a:solidFill>
          <a:srgbClr val="92D05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>
        <a:off x="4721695" y="1208203"/>
        <a:ext cx="76524" cy="286943"/>
      </dsp:txXfrm>
    </dsp:sp>
    <dsp:sp modelId="{2FDC48DC-8F29-4E3D-B52F-96EF22A7444C}">
      <dsp:nvSpPr>
        <dsp:cNvPr id="0" name=""/>
        <dsp:cNvSpPr/>
      </dsp:nvSpPr>
      <dsp:spPr>
        <a:xfrm>
          <a:off x="4736981" y="977595"/>
          <a:ext cx="1799995" cy="1799995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b="0" kern="1200" dirty="0" smtClean="0"/>
            <a:t>La</a:t>
          </a:r>
          <a:r>
            <a:rPr lang="en-GB" sz="1400" b="1" kern="1200" dirty="0" smtClean="0"/>
            <a:t> Agenda Digital </a:t>
          </a:r>
          <a:r>
            <a:rPr lang="en-GB" sz="1400" b="0" kern="1200" dirty="0" err="1" smtClean="0"/>
            <a:t>para</a:t>
          </a:r>
          <a:r>
            <a:rPr lang="en-GB" sz="1400" b="0" kern="1200" dirty="0" smtClean="0"/>
            <a:t> Europa</a:t>
          </a:r>
          <a:endParaRPr lang="en-US" sz="1400" b="0" kern="1200" dirty="0"/>
        </a:p>
      </dsp:txBody>
      <dsp:txXfrm>
        <a:off x="5000584" y="1241198"/>
        <a:ext cx="1272789" cy="1272789"/>
      </dsp:txXfrm>
    </dsp:sp>
    <dsp:sp modelId="{5622F703-0B18-4D72-A139-F60FB74449D7}">
      <dsp:nvSpPr>
        <dsp:cNvPr id="0" name=""/>
        <dsp:cNvSpPr/>
      </dsp:nvSpPr>
      <dsp:spPr>
        <a:xfrm rot="6537317">
          <a:off x="5250319" y="2592050"/>
          <a:ext cx="118298" cy="478239"/>
        </a:xfrm>
        <a:prstGeom prst="rightArrow">
          <a:avLst>
            <a:gd name="adj1" fmla="val 60000"/>
            <a:gd name="adj2" fmla="val 50000"/>
          </a:avLst>
        </a:prstGeom>
        <a:solidFill>
          <a:srgbClr val="92D05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 rot="10800000">
        <a:off x="5273827" y="2670916"/>
        <a:ext cx="82809" cy="286943"/>
      </dsp:txXfrm>
    </dsp:sp>
    <dsp:sp modelId="{E5536C2E-BB2E-4F6D-B450-E849D2AF707F}">
      <dsp:nvSpPr>
        <dsp:cNvPr id="0" name=""/>
        <dsp:cNvSpPr/>
      </dsp:nvSpPr>
      <dsp:spPr>
        <a:xfrm>
          <a:off x="4079785" y="2891082"/>
          <a:ext cx="1799995" cy="1799995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0" kern="1200" dirty="0" smtClean="0"/>
            <a:t>El </a:t>
          </a:r>
          <a:r>
            <a:rPr lang="en-US" sz="1400" b="1" kern="1200" dirty="0" err="1" smtClean="0"/>
            <a:t>Pacto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Alcaldes</a:t>
          </a:r>
          <a:r>
            <a:rPr lang="en-US" sz="1400" b="1" kern="1200" dirty="0" smtClean="0"/>
            <a:t> </a:t>
          </a:r>
          <a:endParaRPr lang="en-US" sz="1400" kern="1200" dirty="0"/>
        </a:p>
      </dsp:txBody>
      <dsp:txXfrm>
        <a:off x="4343388" y="3154685"/>
        <a:ext cx="1272789" cy="1272789"/>
      </dsp:txXfrm>
    </dsp:sp>
    <dsp:sp modelId="{26CA92E1-9EA5-4BD3-BA23-FE51132523D2}">
      <dsp:nvSpPr>
        <dsp:cNvPr id="0" name=""/>
        <dsp:cNvSpPr/>
      </dsp:nvSpPr>
      <dsp:spPr>
        <a:xfrm rot="10800000">
          <a:off x="3834662" y="3551960"/>
          <a:ext cx="173220" cy="478239"/>
        </a:xfrm>
        <a:prstGeom prst="rightArrow">
          <a:avLst>
            <a:gd name="adj1" fmla="val 60000"/>
            <a:gd name="adj2" fmla="val 50000"/>
          </a:avLst>
        </a:prstGeom>
        <a:solidFill>
          <a:srgbClr val="92D05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 rot="10800000">
        <a:off x="3886628" y="3647608"/>
        <a:ext cx="121254" cy="286943"/>
      </dsp:txXfrm>
    </dsp:sp>
    <dsp:sp modelId="{2CDD9333-0166-43A3-B758-82DF23DCBDE8}">
      <dsp:nvSpPr>
        <dsp:cNvPr id="0" name=""/>
        <dsp:cNvSpPr/>
      </dsp:nvSpPr>
      <dsp:spPr>
        <a:xfrm>
          <a:off x="1952958" y="2891082"/>
          <a:ext cx="1799995" cy="1799995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1" kern="1200" dirty="0" err="1" smtClean="0"/>
            <a:t>Directivas</a:t>
          </a:r>
          <a:r>
            <a:rPr lang="en-US" sz="1500" b="1" kern="1200" dirty="0" smtClean="0"/>
            <a:t> 2009/73/</a:t>
          </a:r>
          <a:r>
            <a:rPr lang="en-US" sz="1500" b="1" kern="1200" dirty="0" err="1" smtClean="0"/>
            <a:t>ec</a:t>
          </a:r>
          <a:r>
            <a:rPr lang="en-US" sz="1500" b="1" kern="1200" dirty="0" smtClean="0"/>
            <a:t>  y 2009/73/</a:t>
          </a:r>
          <a:r>
            <a:rPr lang="en-US" sz="1500" b="1" kern="1200" dirty="0" err="1" smtClean="0"/>
            <a:t>ec</a:t>
          </a:r>
          <a:r>
            <a:rPr lang="en-US" sz="1500" b="1" kern="1200" dirty="0" smtClean="0"/>
            <a:t> </a:t>
          </a:r>
          <a:r>
            <a:rPr lang="en-US" sz="1500" b="0" kern="1200" dirty="0" err="1" smtClean="0"/>
            <a:t>sobre</a:t>
          </a:r>
          <a:r>
            <a:rPr lang="en-US" sz="1500" b="0" kern="1200" dirty="0" smtClean="0"/>
            <a:t> gas natural y </a:t>
          </a:r>
          <a:r>
            <a:rPr lang="en-US" sz="1500" b="0" kern="1200" dirty="0" err="1" smtClean="0"/>
            <a:t>electricidad</a:t>
          </a:r>
          <a:endParaRPr lang="en-US" sz="1500" b="0" kern="1200" dirty="0"/>
        </a:p>
      </dsp:txBody>
      <dsp:txXfrm>
        <a:off x="2216561" y="3154685"/>
        <a:ext cx="1272789" cy="1272789"/>
      </dsp:txXfrm>
    </dsp:sp>
    <dsp:sp modelId="{A388B04C-70C4-4856-A69C-D0214B5FFAE5}">
      <dsp:nvSpPr>
        <dsp:cNvPr id="0" name=""/>
        <dsp:cNvSpPr/>
      </dsp:nvSpPr>
      <dsp:spPr>
        <a:xfrm rot="15055111">
          <a:off x="2469661" y="2605020"/>
          <a:ext cx="111461" cy="478239"/>
        </a:xfrm>
        <a:prstGeom prst="rightArrow">
          <a:avLst>
            <a:gd name="adj1" fmla="val 60000"/>
            <a:gd name="adj2" fmla="val 50000"/>
          </a:avLst>
        </a:prstGeom>
        <a:solidFill>
          <a:srgbClr val="92D05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 rot="10800000">
        <a:off x="2491846" y="2716468"/>
        <a:ext cx="78023" cy="286943"/>
      </dsp:txXfrm>
    </dsp:sp>
    <dsp:sp modelId="{CCD38CE3-EA3B-451E-91F6-79F2835DF735}">
      <dsp:nvSpPr>
        <dsp:cNvPr id="0" name=""/>
        <dsp:cNvSpPr/>
      </dsp:nvSpPr>
      <dsp:spPr>
        <a:xfrm>
          <a:off x="1295766" y="991239"/>
          <a:ext cx="1799995" cy="1799995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EED </a:t>
          </a:r>
          <a:r>
            <a:rPr lang="en-US" sz="1400" b="0" kern="1200" dirty="0" smtClean="0"/>
            <a:t>– Energy Efficiency Directive y </a:t>
          </a:r>
          <a:r>
            <a:rPr lang="en-US" sz="1400" b="1" kern="1200" dirty="0" smtClean="0"/>
            <a:t>EPBD - </a:t>
          </a:r>
          <a:r>
            <a:rPr lang="en-US" sz="1400" b="0" kern="1200" dirty="0" smtClean="0"/>
            <a:t>Energy </a:t>
          </a:r>
          <a:r>
            <a:rPr lang="en-US" sz="1400" b="0" kern="1200" dirty="0" smtClean="0"/>
            <a:t>Performance Buildings Directive</a:t>
          </a:r>
          <a:endParaRPr lang="en-US" sz="1400" b="0" kern="1200" dirty="0"/>
        </a:p>
      </dsp:txBody>
      <dsp:txXfrm>
        <a:off x="1559369" y="1254842"/>
        <a:ext cx="1272789" cy="1272789"/>
      </dsp:txXfrm>
    </dsp:sp>
    <dsp:sp modelId="{E0E6A4A7-A711-45BC-A422-6A6071384EF7}">
      <dsp:nvSpPr>
        <dsp:cNvPr id="0" name=""/>
        <dsp:cNvSpPr/>
      </dsp:nvSpPr>
      <dsp:spPr>
        <a:xfrm rot="19723040">
          <a:off x="2996804" y="1131062"/>
          <a:ext cx="113055" cy="478239"/>
        </a:xfrm>
        <a:prstGeom prst="rightArrow">
          <a:avLst>
            <a:gd name="adj1" fmla="val 60000"/>
            <a:gd name="adj2" fmla="val 50000"/>
          </a:avLst>
        </a:prstGeom>
        <a:solidFill>
          <a:srgbClr val="92D05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>
        <a:off x="2999269" y="1235516"/>
        <a:ext cx="79139" cy="28694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DE3198-E111-40A6-A3FE-E0FF159A511D}">
      <dsp:nvSpPr>
        <dsp:cNvPr id="0" name=""/>
        <dsp:cNvSpPr/>
      </dsp:nvSpPr>
      <dsp:spPr>
        <a:xfrm>
          <a:off x="0" y="0"/>
          <a:ext cx="4123615" cy="4446981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err="1" smtClean="0"/>
            <a:t>Barreras</a:t>
          </a:r>
          <a:r>
            <a:rPr lang="en-US" sz="2800" kern="1200" dirty="0" smtClean="0"/>
            <a:t> </a:t>
          </a:r>
          <a:r>
            <a:rPr lang="en-US" sz="2800" kern="1200" dirty="0" err="1" smtClean="0"/>
            <a:t>Políticas</a:t>
          </a:r>
          <a:endParaRPr lang="en-US" sz="2800" kern="1200" dirty="0"/>
        </a:p>
      </dsp:txBody>
      <dsp:txXfrm>
        <a:off x="0" y="0"/>
        <a:ext cx="4123615" cy="1334094"/>
      </dsp:txXfrm>
    </dsp:sp>
    <dsp:sp modelId="{D89581E0-1E3E-4D66-9447-547BF6C8B945}">
      <dsp:nvSpPr>
        <dsp:cNvPr id="0" name=""/>
        <dsp:cNvSpPr/>
      </dsp:nvSpPr>
      <dsp:spPr>
        <a:xfrm>
          <a:off x="404772" y="1157267"/>
          <a:ext cx="3298892" cy="1340825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err="1" smtClean="0"/>
            <a:t>Dificultades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para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acordar</a:t>
          </a:r>
          <a:r>
            <a:rPr lang="en-US" sz="1600" b="0" kern="1200" dirty="0" smtClean="0"/>
            <a:t> </a:t>
          </a:r>
          <a:r>
            <a:rPr lang="en-US" sz="1600" b="1" kern="1200" dirty="0" err="1" smtClean="0"/>
            <a:t>qué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significa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edificios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energéticamente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eficientes</a:t>
          </a:r>
          <a:r>
            <a:rPr lang="en-US" sz="1600" b="1" kern="1200" dirty="0" smtClean="0"/>
            <a:t> </a:t>
          </a:r>
          <a:r>
            <a:rPr lang="en-US" sz="1600" b="0" kern="1200" dirty="0" smtClean="0"/>
            <a:t>o  </a:t>
          </a:r>
          <a:r>
            <a:rPr lang="en-US" sz="1600" b="0" kern="1200" dirty="0" err="1" smtClean="0"/>
            <a:t>cerca</a:t>
          </a:r>
          <a:r>
            <a:rPr lang="en-US" sz="1600" b="0" kern="1200" dirty="0" smtClean="0"/>
            <a:t> de cero y los </a:t>
          </a:r>
          <a:r>
            <a:rPr lang="en-US" sz="1600" b="0" kern="1200" dirty="0" err="1" smtClean="0"/>
            <a:t>medios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para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conseguirlos</a:t>
          </a:r>
          <a:endParaRPr lang="en-US" sz="1600" b="0" kern="1200" dirty="0"/>
        </a:p>
      </dsp:txBody>
      <dsp:txXfrm>
        <a:off x="444043" y="1196538"/>
        <a:ext cx="3220350" cy="1262283"/>
      </dsp:txXfrm>
    </dsp:sp>
    <dsp:sp modelId="{CE42B3CE-7092-445F-95C4-41A2395F0B59}">
      <dsp:nvSpPr>
        <dsp:cNvPr id="0" name=""/>
        <dsp:cNvSpPr/>
      </dsp:nvSpPr>
      <dsp:spPr>
        <a:xfrm>
          <a:off x="428524" y="2597489"/>
          <a:ext cx="3298892" cy="1340825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/>
            <a:t>Falta</a:t>
          </a:r>
          <a:r>
            <a:rPr lang="en-US" sz="1600" b="1" kern="1200" dirty="0" smtClean="0"/>
            <a:t> de </a:t>
          </a:r>
          <a:r>
            <a:rPr lang="en-US" sz="1600" b="1" kern="1200" dirty="0" err="1" smtClean="0"/>
            <a:t>coherencia</a:t>
          </a:r>
          <a:r>
            <a:rPr lang="en-US" sz="1600" b="1" kern="1200" dirty="0" smtClean="0"/>
            <a:t> </a:t>
          </a:r>
          <a:r>
            <a:rPr lang="en-US" sz="1600" b="0" kern="1200" dirty="0" smtClean="0"/>
            <a:t>entre la UE y </a:t>
          </a:r>
          <a:r>
            <a:rPr lang="en-US" sz="1600" b="0" kern="1200" dirty="0" err="1" smtClean="0"/>
            <a:t>algunos</a:t>
          </a:r>
          <a:r>
            <a:rPr lang="en-US" sz="1600" b="0" kern="1200" dirty="0" smtClean="0"/>
            <a:t> EMs </a:t>
          </a:r>
          <a:r>
            <a:rPr lang="en-US" sz="1600" b="1" kern="1200" dirty="0" smtClean="0"/>
            <a:t>en el </a:t>
          </a:r>
          <a:r>
            <a:rPr lang="en-US" sz="1600" b="1" kern="1200" dirty="0" err="1" smtClean="0"/>
            <a:t>soporte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financiero</a:t>
          </a:r>
          <a:r>
            <a:rPr lang="en-US" sz="1600" b="1" kern="1200" dirty="0" smtClean="0"/>
            <a:t> </a:t>
          </a:r>
          <a:r>
            <a:rPr lang="en-US" sz="1600" b="0" kern="1200" dirty="0" err="1" smtClean="0"/>
            <a:t>para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Edificios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Enegéticamente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Eficientes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debido</a:t>
          </a:r>
          <a:r>
            <a:rPr lang="en-US" sz="1600" b="0" kern="1200" dirty="0" smtClean="0"/>
            <a:t> a </a:t>
          </a:r>
          <a:r>
            <a:rPr lang="en-US" sz="1600" b="1" kern="1200" dirty="0" err="1" smtClean="0"/>
            <a:t>diferentes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visiones</a:t>
          </a:r>
          <a:endParaRPr lang="en-US" sz="1600" kern="1200" dirty="0"/>
        </a:p>
      </dsp:txBody>
      <dsp:txXfrm>
        <a:off x="467795" y="2636760"/>
        <a:ext cx="3220350" cy="1262283"/>
      </dsp:txXfrm>
    </dsp:sp>
    <dsp:sp modelId="{8BE9AB6E-0DD8-4167-980A-C501053B603C}">
      <dsp:nvSpPr>
        <dsp:cNvPr id="0" name=""/>
        <dsp:cNvSpPr/>
      </dsp:nvSpPr>
      <dsp:spPr>
        <a:xfrm>
          <a:off x="4437173" y="0"/>
          <a:ext cx="4123615" cy="4446981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err="1" smtClean="0"/>
            <a:t>Barreras</a:t>
          </a:r>
          <a:r>
            <a:rPr lang="en-US" sz="2800" kern="1200" dirty="0" smtClean="0"/>
            <a:t> </a:t>
          </a:r>
          <a:r>
            <a:rPr lang="en-US" sz="2800" kern="1200" dirty="0" err="1" smtClean="0"/>
            <a:t>Económicas</a:t>
          </a:r>
          <a:endParaRPr lang="en-US" sz="2800" kern="1200" dirty="0"/>
        </a:p>
      </dsp:txBody>
      <dsp:txXfrm>
        <a:off x="4437173" y="0"/>
        <a:ext cx="4123615" cy="1334094"/>
      </dsp:txXfrm>
    </dsp:sp>
    <dsp:sp modelId="{C0D55188-EE9B-4260-9EB5-459C57F761A9}">
      <dsp:nvSpPr>
        <dsp:cNvPr id="0" name=""/>
        <dsp:cNvSpPr/>
      </dsp:nvSpPr>
      <dsp:spPr>
        <a:xfrm>
          <a:off x="4488520" y="1090008"/>
          <a:ext cx="3950060" cy="809474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Falta</a:t>
          </a:r>
          <a:r>
            <a:rPr lang="en-US" sz="1400" b="1" kern="1200" dirty="0" smtClean="0"/>
            <a:t> o </a:t>
          </a:r>
          <a:r>
            <a:rPr lang="en-US" sz="1400" b="1" kern="1200" dirty="0" err="1" smtClean="0"/>
            <a:t>escasa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financiación</a:t>
          </a:r>
          <a:r>
            <a:rPr lang="en-US" sz="1400" b="1" kern="1200" dirty="0" smtClean="0"/>
            <a:t> </a:t>
          </a:r>
          <a:r>
            <a:rPr lang="en-US" sz="1400" b="0" kern="1200" dirty="0" err="1" smtClean="0"/>
            <a:t>para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llevar</a:t>
          </a:r>
          <a:r>
            <a:rPr lang="en-US" sz="1400" b="0" kern="1200" dirty="0" smtClean="0"/>
            <a:t> a </a:t>
          </a:r>
          <a:r>
            <a:rPr lang="en-US" sz="1400" b="0" kern="1200" dirty="0" err="1" smtClean="0"/>
            <a:t>cabo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nuevas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construcciones</a:t>
          </a:r>
          <a:r>
            <a:rPr lang="en-US" sz="1400" b="0" kern="1200" dirty="0" smtClean="0"/>
            <a:t> o </a:t>
          </a:r>
          <a:r>
            <a:rPr lang="en-US" sz="1400" b="0" kern="1200" dirty="0" err="1" smtClean="0"/>
            <a:t>rehabilitación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especialmente</a:t>
          </a:r>
          <a:r>
            <a:rPr lang="en-US" sz="1400" b="0" kern="1200" dirty="0" smtClean="0"/>
            <a:t> en </a:t>
          </a:r>
          <a:r>
            <a:rPr lang="en-US" sz="1400" b="0" kern="1200" dirty="0" err="1" smtClean="0"/>
            <a:t>aquellos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países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que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están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experimentando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una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severa</a:t>
          </a:r>
          <a:r>
            <a:rPr lang="en-US" sz="1400" b="0" kern="1200" dirty="0" smtClean="0"/>
            <a:t> crisis</a:t>
          </a:r>
          <a:endParaRPr lang="en-US" sz="1400" b="0" kern="1200" dirty="0"/>
        </a:p>
      </dsp:txBody>
      <dsp:txXfrm>
        <a:off x="4512229" y="1113717"/>
        <a:ext cx="3902642" cy="762056"/>
      </dsp:txXfrm>
    </dsp:sp>
    <dsp:sp modelId="{EC76230F-32BC-4C07-9C38-AC87EB9DEA8C}">
      <dsp:nvSpPr>
        <dsp:cNvPr id="0" name=""/>
        <dsp:cNvSpPr/>
      </dsp:nvSpPr>
      <dsp:spPr>
        <a:xfrm>
          <a:off x="4488520" y="1966535"/>
          <a:ext cx="3950060" cy="431102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Reticencias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bancos</a:t>
          </a:r>
          <a:r>
            <a:rPr lang="en-US" sz="1400" b="1" kern="1200" dirty="0" smtClean="0"/>
            <a:t> y ESCOs </a:t>
          </a:r>
          <a:r>
            <a:rPr lang="en-US" sz="1400" b="0" kern="1200" dirty="0" err="1" smtClean="0"/>
            <a:t>para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invertir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si</a:t>
          </a:r>
          <a:r>
            <a:rPr lang="en-US" sz="1400" b="0" kern="1200" dirty="0" smtClean="0"/>
            <a:t> no </a:t>
          </a:r>
          <a:r>
            <a:rPr lang="en-US" sz="1400" b="0" kern="1200" dirty="0" err="1" smtClean="0"/>
            <a:t>está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claro</a:t>
          </a:r>
          <a:r>
            <a:rPr lang="en-US" sz="1400" b="0" kern="1200" dirty="0" smtClean="0"/>
            <a:t> un </a:t>
          </a:r>
          <a:r>
            <a:rPr lang="en-US" sz="1400" b="0" kern="1200" dirty="0" err="1" smtClean="0"/>
            <a:t>periodo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corto</a:t>
          </a:r>
          <a:r>
            <a:rPr lang="en-US" sz="1400" b="0" kern="1200" dirty="0" smtClean="0"/>
            <a:t> de payback</a:t>
          </a:r>
          <a:endParaRPr lang="en-US" sz="1400" b="0" kern="1200" dirty="0"/>
        </a:p>
      </dsp:txBody>
      <dsp:txXfrm>
        <a:off x="4501147" y="1979162"/>
        <a:ext cx="3924806" cy="405848"/>
      </dsp:txXfrm>
    </dsp:sp>
    <dsp:sp modelId="{278A7353-12B5-4D1B-A711-79B852C62127}">
      <dsp:nvSpPr>
        <dsp:cNvPr id="0" name=""/>
        <dsp:cNvSpPr/>
      </dsp:nvSpPr>
      <dsp:spPr>
        <a:xfrm>
          <a:off x="4488520" y="2436678"/>
          <a:ext cx="3950060" cy="596207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Pocos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incentivos</a:t>
          </a:r>
          <a:r>
            <a:rPr lang="en-US" sz="1400" b="1" kern="1200" dirty="0" smtClean="0"/>
            <a:t> </a:t>
          </a:r>
          <a:r>
            <a:rPr lang="en-US" sz="1400" b="0" kern="1200" dirty="0" err="1" smtClean="0"/>
            <a:t>para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arquitectos</a:t>
          </a:r>
          <a:r>
            <a:rPr lang="en-US" sz="1400" b="0" kern="1200" dirty="0" smtClean="0"/>
            <a:t> , </a:t>
          </a:r>
          <a:r>
            <a:rPr lang="en-US" sz="1400" b="0" kern="1200" dirty="0" err="1" smtClean="0"/>
            <a:t>constructores</a:t>
          </a:r>
          <a:r>
            <a:rPr lang="en-US" sz="1400" b="0" kern="1200" dirty="0" smtClean="0"/>
            <a:t>, </a:t>
          </a:r>
          <a:r>
            <a:rPr lang="en-US" sz="1400" b="0" kern="1200" dirty="0" err="1" smtClean="0"/>
            <a:t>promotores</a:t>
          </a:r>
          <a:r>
            <a:rPr lang="en-US" sz="1400" b="0" kern="1200" dirty="0" smtClean="0"/>
            <a:t> y </a:t>
          </a:r>
          <a:r>
            <a:rPr lang="en-US" sz="1400" b="0" kern="1200" dirty="0" err="1" smtClean="0"/>
            <a:t>propietarios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para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invertir</a:t>
          </a:r>
          <a:r>
            <a:rPr lang="en-US" sz="1400" b="0" kern="1200" dirty="0" smtClean="0"/>
            <a:t> </a:t>
          </a:r>
          <a:endParaRPr lang="en-US" sz="1400" b="0" kern="1200" dirty="0"/>
        </a:p>
      </dsp:txBody>
      <dsp:txXfrm>
        <a:off x="4505982" y="2454140"/>
        <a:ext cx="3915136" cy="561283"/>
      </dsp:txXfrm>
    </dsp:sp>
    <dsp:sp modelId="{2AA2FB77-F4C5-42A1-B194-896DA13DEB8C}">
      <dsp:nvSpPr>
        <dsp:cNvPr id="0" name=""/>
        <dsp:cNvSpPr/>
      </dsp:nvSpPr>
      <dsp:spPr>
        <a:xfrm>
          <a:off x="4488042" y="3117393"/>
          <a:ext cx="3951017" cy="742225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Falta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incentivos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para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compañías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energéticas</a:t>
          </a:r>
          <a:r>
            <a:rPr lang="en-US" sz="1400" b="1" kern="1200" dirty="0" smtClean="0"/>
            <a:t> </a:t>
          </a:r>
          <a:r>
            <a:rPr lang="en-US" sz="1400" b="0" kern="1200" dirty="0" err="1" smtClean="0"/>
            <a:t>para</a:t>
          </a:r>
          <a:r>
            <a:rPr lang="en-US" sz="1400" b="0" kern="1200" dirty="0" smtClean="0"/>
            <a:t> vender </a:t>
          </a:r>
          <a:r>
            <a:rPr lang="en-US" sz="1400" b="0" kern="1200" dirty="0" err="1" smtClean="0"/>
            <a:t>menos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energía</a:t>
          </a:r>
          <a:r>
            <a:rPr lang="en-US" sz="1400" b="0" kern="1200" dirty="0" smtClean="0"/>
            <a:t> y </a:t>
          </a:r>
          <a:r>
            <a:rPr lang="en-US" sz="1400" b="0" kern="1200" dirty="0" err="1" smtClean="0"/>
            <a:t>promover</a:t>
          </a:r>
          <a:r>
            <a:rPr lang="en-US" sz="1400" b="0" kern="1200" dirty="0" smtClean="0"/>
            <a:t> la </a:t>
          </a:r>
          <a:r>
            <a:rPr lang="en-US" sz="1400" b="0" kern="1200" dirty="0" err="1" smtClean="0"/>
            <a:t>eficiencia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energética</a:t>
          </a:r>
          <a:r>
            <a:rPr lang="en-US" sz="1400" b="0" kern="1200" dirty="0" smtClean="0"/>
            <a:t> entre los </a:t>
          </a:r>
          <a:r>
            <a:rPr lang="en-US" sz="1400" b="0" kern="1200" dirty="0" err="1" smtClean="0"/>
            <a:t>compradores</a:t>
          </a:r>
          <a:endParaRPr lang="en-US" sz="1400" b="0" kern="1200" dirty="0"/>
        </a:p>
      </dsp:txBody>
      <dsp:txXfrm>
        <a:off x="4509781" y="3139132"/>
        <a:ext cx="3907539" cy="698747"/>
      </dsp:txXfrm>
    </dsp:sp>
    <dsp:sp modelId="{3C996FFE-E2D2-4433-BA9A-B44919A52561}">
      <dsp:nvSpPr>
        <dsp:cNvPr id="0" name=""/>
        <dsp:cNvSpPr/>
      </dsp:nvSpPr>
      <dsp:spPr>
        <a:xfrm>
          <a:off x="4488520" y="3927011"/>
          <a:ext cx="3950060" cy="272037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 </a:t>
          </a:r>
          <a:r>
            <a:rPr lang="en-US" sz="1400" b="1" kern="1200" dirty="0" err="1" smtClean="0"/>
            <a:t>Ciclos</a:t>
          </a:r>
          <a:r>
            <a:rPr lang="en-US" sz="1400" b="1" kern="1200" dirty="0" smtClean="0"/>
            <a:t> largos </a:t>
          </a:r>
          <a:r>
            <a:rPr lang="en-US" sz="1400" b="1" kern="1200" dirty="0" err="1" smtClean="0"/>
            <a:t>para</a:t>
          </a:r>
          <a:r>
            <a:rPr lang="en-US" sz="1400" b="1" kern="1200" dirty="0" smtClean="0"/>
            <a:t> la </a:t>
          </a:r>
          <a:r>
            <a:rPr lang="en-US" sz="1400" b="1" kern="1200" dirty="0" err="1" smtClean="0"/>
            <a:t>renovación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edificios</a:t>
          </a:r>
          <a:endParaRPr lang="en-US" sz="1400" kern="1200" dirty="0"/>
        </a:p>
      </dsp:txBody>
      <dsp:txXfrm>
        <a:off x="4496488" y="3934979"/>
        <a:ext cx="3934124" cy="25610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DE3198-E111-40A6-A3FE-E0FF159A511D}">
      <dsp:nvSpPr>
        <dsp:cNvPr id="0" name=""/>
        <dsp:cNvSpPr/>
      </dsp:nvSpPr>
      <dsp:spPr>
        <a:xfrm>
          <a:off x="19090" y="0"/>
          <a:ext cx="4123615" cy="4446981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err="1" smtClean="0"/>
            <a:t>Barreras</a:t>
          </a:r>
          <a:r>
            <a:rPr lang="en-US" sz="2800" kern="1200" dirty="0" smtClean="0"/>
            <a:t> </a:t>
          </a:r>
          <a:r>
            <a:rPr lang="en-US" sz="2800" kern="1200" dirty="0" err="1" smtClean="0"/>
            <a:t>sociales</a:t>
          </a:r>
          <a:endParaRPr lang="en-US" sz="2800" kern="1200" dirty="0"/>
        </a:p>
      </dsp:txBody>
      <dsp:txXfrm>
        <a:off x="19090" y="0"/>
        <a:ext cx="4123615" cy="1334094"/>
      </dsp:txXfrm>
    </dsp:sp>
    <dsp:sp modelId="{D89581E0-1E3E-4D66-9447-547BF6C8B945}">
      <dsp:nvSpPr>
        <dsp:cNvPr id="0" name=""/>
        <dsp:cNvSpPr/>
      </dsp:nvSpPr>
      <dsp:spPr>
        <a:xfrm>
          <a:off x="249048" y="1156718"/>
          <a:ext cx="3692219" cy="619602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err="1" smtClean="0"/>
            <a:t>Credibilidad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debido</a:t>
          </a:r>
          <a:r>
            <a:rPr lang="en-US" sz="1600" b="0" kern="1200" dirty="0" smtClean="0"/>
            <a:t> a </a:t>
          </a:r>
          <a:r>
            <a:rPr lang="en-US" sz="1600" b="1" kern="1200" dirty="0" err="1" smtClean="0"/>
            <a:t>pocos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ejemplos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piloto</a:t>
          </a:r>
          <a:endParaRPr lang="en-US" sz="1600" kern="1200" dirty="0"/>
        </a:p>
      </dsp:txBody>
      <dsp:txXfrm>
        <a:off x="267196" y="1174866"/>
        <a:ext cx="3655923" cy="583306"/>
      </dsp:txXfrm>
    </dsp:sp>
    <dsp:sp modelId="{4252E863-B615-4360-A1E7-8B92A4B6F088}">
      <dsp:nvSpPr>
        <dsp:cNvPr id="0" name=""/>
        <dsp:cNvSpPr/>
      </dsp:nvSpPr>
      <dsp:spPr>
        <a:xfrm>
          <a:off x="235390" y="1932805"/>
          <a:ext cx="3678100" cy="834084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/>
            <a:t>El </a:t>
          </a:r>
          <a:r>
            <a:rPr lang="en-US" sz="1600" b="1" kern="1200" dirty="0" err="1" smtClean="0"/>
            <a:t>diferente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perfil</a:t>
          </a:r>
          <a:r>
            <a:rPr lang="en-US" sz="1600" b="1" kern="1200" dirty="0" smtClean="0"/>
            <a:t> de los </a:t>
          </a:r>
          <a:r>
            <a:rPr lang="en-US" sz="1600" b="1" kern="1200" dirty="0" err="1" smtClean="0"/>
            <a:t>inquilinos</a:t>
          </a:r>
          <a:r>
            <a:rPr lang="en-US" sz="1600" b="1" kern="1200" dirty="0" smtClean="0"/>
            <a:t> </a:t>
          </a:r>
          <a:r>
            <a:rPr lang="en-US" sz="1600" b="0" kern="1200" dirty="0" err="1" smtClean="0"/>
            <a:t>incluyendo</a:t>
          </a:r>
          <a:r>
            <a:rPr lang="en-US" sz="1600" b="0" kern="1200" dirty="0" smtClean="0"/>
            <a:t> personas </a:t>
          </a:r>
          <a:r>
            <a:rPr lang="en-US" sz="1600" b="0" kern="1200" dirty="0" err="1" smtClean="0"/>
            <a:t>mayores</a:t>
          </a:r>
          <a:r>
            <a:rPr lang="en-US" sz="1600" b="0" kern="1200" dirty="0" smtClean="0"/>
            <a:t> y con </a:t>
          </a:r>
          <a:r>
            <a:rPr lang="en-US" sz="1600" b="0" kern="1200" dirty="0" err="1" smtClean="0"/>
            <a:t>poco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conocimiento</a:t>
          </a:r>
          <a:r>
            <a:rPr lang="en-US" sz="1600" b="0" kern="1200" dirty="0" smtClean="0"/>
            <a:t> de TIC</a:t>
          </a:r>
          <a:endParaRPr lang="en-US" sz="1600" b="0" kern="1200" dirty="0"/>
        </a:p>
      </dsp:txBody>
      <dsp:txXfrm>
        <a:off x="259819" y="1957234"/>
        <a:ext cx="3629242" cy="785226"/>
      </dsp:txXfrm>
    </dsp:sp>
    <dsp:sp modelId="{B8CAB389-C830-4F82-B009-1BD7D6256063}">
      <dsp:nvSpPr>
        <dsp:cNvPr id="0" name=""/>
        <dsp:cNvSpPr/>
      </dsp:nvSpPr>
      <dsp:spPr>
        <a:xfrm>
          <a:off x="208092" y="2930978"/>
          <a:ext cx="3739756" cy="1245258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/>
            <a:t>En general </a:t>
          </a:r>
          <a:r>
            <a:rPr lang="en-US" sz="1600" b="0" kern="1200" dirty="0" err="1" smtClean="0"/>
            <a:t>por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sus</a:t>
          </a:r>
          <a:r>
            <a:rPr lang="en-US" sz="1600" b="0" kern="1200" dirty="0" smtClean="0"/>
            <a:t> </a:t>
          </a:r>
          <a:r>
            <a:rPr lang="en-US" sz="1600" b="1" kern="1200" dirty="0" err="1" smtClean="0"/>
            <a:t>escasos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ingresos</a:t>
          </a:r>
          <a:r>
            <a:rPr lang="en-US" sz="1600" b="1" kern="1200" dirty="0" smtClean="0"/>
            <a:t> </a:t>
          </a:r>
          <a:r>
            <a:rPr lang="en-US" sz="1600" b="0" kern="1200" dirty="0" err="1" smtClean="0"/>
            <a:t>están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ya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aplicando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su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propia</a:t>
          </a:r>
          <a:r>
            <a:rPr lang="en-US" sz="1600" b="0" kern="1200" dirty="0" smtClean="0"/>
            <a:t> </a:t>
          </a:r>
          <a:r>
            <a:rPr lang="en-US" sz="1600" b="0" kern="1200" dirty="0" err="1" smtClean="0"/>
            <a:t>estrategia</a:t>
          </a:r>
          <a:r>
            <a:rPr lang="en-US" sz="1600" b="0" kern="1200" dirty="0" smtClean="0"/>
            <a:t> de </a:t>
          </a:r>
          <a:r>
            <a:rPr lang="en-US" sz="1600" b="0" kern="1200" dirty="0" err="1" smtClean="0"/>
            <a:t>ahorro</a:t>
          </a:r>
          <a:r>
            <a:rPr lang="en-US" sz="1600" b="0" kern="1200" dirty="0" smtClean="0"/>
            <a:t>, hay </a:t>
          </a:r>
          <a:r>
            <a:rPr lang="en-US" sz="1600" b="1" kern="1200" dirty="0" err="1" smtClean="0"/>
            <a:t>poco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margen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para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obtener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ahorros</a:t>
          </a:r>
          <a:r>
            <a:rPr lang="en-US" sz="1600" b="1" kern="1200" dirty="0" smtClean="0"/>
            <a:t> </a:t>
          </a:r>
          <a:r>
            <a:rPr lang="en-US" sz="1600" b="1" kern="1200" dirty="0" err="1" smtClean="0"/>
            <a:t>adicionales</a:t>
          </a:r>
          <a:r>
            <a:rPr lang="en-US" sz="1600" b="1" kern="1200" dirty="0" smtClean="0"/>
            <a:t> </a:t>
          </a:r>
          <a:r>
            <a:rPr lang="en-US" sz="1600" b="0" kern="1200" dirty="0" err="1" smtClean="0"/>
            <a:t>por</a:t>
          </a:r>
          <a:r>
            <a:rPr lang="en-US" sz="1600" b="0" kern="1200" dirty="0" smtClean="0"/>
            <a:t> la </a:t>
          </a:r>
          <a:r>
            <a:rPr lang="en-US" sz="1600" b="0" kern="1200" dirty="0" err="1" smtClean="0"/>
            <a:t>instalación</a:t>
          </a:r>
          <a:r>
            <a:rPr lang="en-US" sz="1600" b="0" kern="1200" dirty="0" smtClean="0"/>
            <a:t> del </a:t>
          </a:r>
          <a:r>
            <a:rPr lang="en-US" sz="1600" b="0" kern="1200" dirty="0" err="1" smtClean="0"/>
            <a:t>sistemas</a:t>
          </a:r>
          <a:r>
            <a:rPr lang="en-US" sz="1600" b="0" kern="1200" dirty="0" smtClean="0"/>
            <a:t> ICTs</a:t>
          </a:r>
          <a:endParaRPr lang="en-US" sz="1600" b="0" kern="1200" dirty="0"/>
        </a:p>
      </dsp:txBody>
      <dsp:txXfrm>
        <a:off x="244564" y="2967450"/>
        <a:ext cx="3666812" cy="1172314"/>
      </dsp:txXfrm>
    </dsp:sp>
    <dsp:sp modelId="{8BE9AB6E-0DD8-4167-980A-C501053B603C}">
      <dsp:nvSpPr>
        <dsp:cNvPr id="0" name=""/>
        <dsp:cNvSpPr/>
      </dsp:nvSpPr>
      <dsp:spPr>
        <a:xfrm>
          <a:off x="4441460" y="0"/>
          <a:ext cx="4123615" cy="4446981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err="1" smtClean="0"/>
            <a:t>Barreras</a:t>
          </a:r>
          <a:r>
            <a:rPr lang="en-US" sz="2800" kern="1200" dirty="0" smtClean="0"/>
            <a:t> </a:t>
          </a:r>
          <a:r>
            <a:rPr lang="en-US" sz="2800" kern="1200" dirty="0" err="1" smtClean="0"/>
            <a:t>técnicas</a:t>
          </a:r>
          <a:endParaRPr lang="en-US" sz="2800" kern="1200" dirty="0"/>
        </a:p>
      </dsp:txBody>
      <dsp:txXfrm>
        <a:off x="4441460" y="0"/>
        <a:ext cx="4123615" cy="1334094"/>
      </dsp:txXfrm>
    </dsp:sp>
    <dsp:sp modelId="{C0D55188-EE9B-4260-9EB5-459C57F761A9}">
      <dsp:nvSpPr>
        <dsp:cNvPr id="0" name=""/>
        <dsp:cNvSpPr/>
      </dsp:nvSpPr>
      <dsp:spPr>
        <a:xfrm>
          <a:off x="4566919" y="905444"/>
          <a:ext cx="3909649" cy="447834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Incompatibilidad</a:t>
          </a:r>
          <a:r>
            <a:rPr lang="en-US" sz="1400" b="1" kern="1200" dirty="0" smtClean="0"/>
            <a:t> entre </a:t>
          </a:r>
          <a:r>
            <a:rPr lang="en-US" sz="1400" b="0" kern="1200" dirty="0" err="1" smtClean="0"/>
            <a:t>diferentes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sistemas</a:t>
          </a:r>
          <a:r>
            <a:rPr lang="en-US" sz="1400" b="1" kern="1200" dirty="0" smtClean="0"/>
            <a:t> </a:t>
          </a:r>
          <a:r>
            <a:rPr lang="en-US" sz="1400" b="0" kern="1200" dirty="0" smtClean="0"/>
            <a:t>de control y </a:t>
          </a:r>
          <a:r>
            <a:rPr lang="en-US" sz="1400" b="0" kern="1200" dirty="0" err="1" smtClean="0"/>
            <a:t>sensores</a:t>
          </a:r>
          <a:endParaRPr lang="en-US" sz="1400" b="0" kern="1200" dirty="0"/>
        </a:p>
      </dsp:txBody>
      <dsp:txXfrm>
        <a:off x="4580036" y="918561"/>
        <a:ext cx="3883415" cy="421600"/>
      </dsp:txXfrm>
    </dsp:sp>
    <dsp:sp modelId="{EC76230F-32BC-4C07-9C38-AC87EB9DEA8C}">
      <dsp:nvSpPr>
        <dsp:cNvPr id="0" name=""/>
        <dsp:cNvSpPr/>
      </dsp:nvSpPr>
      <dsp:spPr>
        <a:xfrm>
          <a:off x="4590605" y="1412394"/>
          <a:ext cx="3862145" cy="485167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Dificultad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para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conseguir</a:t>
          </a:r>
          <a:r>
            <a:rPr lang="en-US" sz="1400" b="1" kern="1200" dirty="0" smtClean="0"/>
            <a:t>  </a:t>
          </a:r>
          <a:r>
            <a:rPr lang="en-US" sz="1400" b="1" kern="1200" dirty="0" err="1" smtClean="0"/>
            <a:t>medidas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fiables</a:t>
          </a:r>
          <a:r>
            <a:rPr lang="en-US" sz="1400" b="1" kern="1200" dirty="0" smtClean="0"/>
            <a:t> </a:t>
          </a:r>
          <a:r>
            <a:rPr lang="en-US" sz="1400" b="0" kern="1200" dirty="0" smtClean="0"/>
            <a:t>en </a:t>
          </a:r>
          <a:r>
            <a:rPr lang="en-US" sz="1400" b="0" kern="1200" dirty="0" err="1" smtClean="0"/>
            <a:t>tiempo</a:t>
          </a:r>
          <a:r>
            <a:rPr lang="en-US" sz="1400" b="0" kern="1200" dirty="0" smtClean="0"/>
            <a:t> real</a:t>
          </a:r>
          <a:endParaRPr lang="en-US" sz="1400" b="0" kern="1200" dirty="0"/>
        </a:p>
      </dsp:txBody>
      <dsp:txXfrm>
        <a:off x="4604815" y="1426604"/>
        <a:ext cx="3833725" cy="456747"/>
      </dsp:txXfrm>
    </dsp:sp>
    <dsp:sp modelId="{278A7353-12B5-4D1B-A711-79B852C62127}">
      <dsp:nvSpPr>
        <dsp:cNvPr id="0" name=""/>
        <dsp:cNvSpPr/>
      </dsp:nvSpPr>
      <dsp:spPr>
        <a:xfrm>
          <a:off x="4576980" y="1972582"/>
          <a:ext cx="3885897" cy="481935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Dificultad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para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disponer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herramientas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información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intuitivas</a:t>
          </a:r>
          <a:r>
            <a:rPr lang="en-US" sz="1400" b="1" kern="1200" dirty="0" smtClean="0"/>
            <a:t> </a:t>
          </a:r>
          <a:r>
            <a:rPr lang="en-US" sz="1400" b="0" kern="1200" dirty="0" err="1" smtClean="0"/>
            <a:t>sobre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consumos</a:t>
          </a:r>
          <a:endParaRPr lang="en-US" sz="1400" b="0" kern="1200" dirty="0"/>
        </a:p>
      </dsp:txBody>
      <dsp:txXfrm>
        <a:off x="4591095" y="1986697"/>
        <a:ext cx="3857667" cy="453705"/>
      </dsp:txXfrm>
    </dsp:sp>
    <dsp:sp modelId="{2AA2FB77-F4C5-42A1-B194-896DA13DEB8C}">
      <dsp:nvSpPr>
        <dsp:cNvPr id="0" name=""/>
        <dsp:cNvSpPr/>
      </dsp:nvSpPr>
      <dsp:spPr>
        <a:xfrm>
          <a:off x="4599281" y="2574909"/>
          <a:ext cx="3917368" cy="485167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err="1" smtClean="0"/>
            <a:t>Insuficiente</a:t>
          </a:r>
          <a:r>
            <a:rPr lang="en-US" sz="1200" b="1" kern="1200" dirty="0" smtClean="0"/>
            <a:t> personal </a:t>
          </a:r>
          <a:r>
            <a:rPr lang="en-US" sz="1200" b="1" kern="1200" dirty="0" err="1" smtClean="0"/>
            <a:t>formado</a:t>
          </a:r>
          <a:r>
            <a:rPr lang="en-US" sz="1200" b="1" kern="1200" dirty="0" smtClean="0"/>
            <a:t> </a:t>
          </a:r>
          <a:r>
            <a:rPr lang="en-US" sz="1200" b="0" kern="1200" dirty="0" smtClean="0"/>
            <a:t>con </a:t>
          </a:r>
          <a:r>
            <a:rPr lang="en-US" sz="1200" b="0" kern="1200" dirty="0" err="1" smtClean="0"/>
            <a:t>conocimientos</a:t>
          </a:r>
          <a:r>
            <a:rPr lang="en-US" sz="1200" b="0" kern="1200" dirty="0" smtClean="0"/>
            <a:t> en </a:t>
          </a:r>
          <a:r>
            <a:rPr lang="en-US" sz="1200" b="0" kern="1200" dirty="0" err="1" smtClean="0"/>
            <a:t>TIC&amp;energía&amp;edificación</a:t>
          </a:r>
          <a:r>
            <a:rPr lang="en-US" sz="1200" b="0" kern="1200" dirty="0" smtClean="0"/>
            <a:t>  </a:t>
          </a:r>
          <a:r>
            <a:rPr lang="en-US" sz="1200" b="1" kern="1200" dirty="0" smtClean="0"/>
            <a:t>en los </a:t>
          </a:r>
          <a:r>
            <a:rPr lang="en-US" sz="1200" b="1" kern="1200" dirty="0" err="1" smtClean="0"/>
            <a:t>proveedores</a:t>
          </a:r>
          <a:r>
            <a:rPr lang="en-US" sz="1200" b="1" kern="1200" dirty="0" smtClean="0"/>
            <a:t> de </a:t>
          </a:r>
          <a:r>
            <a:rPr lang="en-US" sz="1200" b="1" kern="1200" dirty="0" err="1" smtClean="0"/>
            <a:t>vivienda</a:t>
          </a:r>
          <a:r>
            <a:rPr lang="en-US" sz="1200" b="1" kern="1200" dirty="0" smtClean="0"/>
            <a:t> social  </a:t>
          </a:r>
          <a:endParaRPr lang="en-US" sz="1200" b="1" kern="1200" dirty="0"/>
        </a:p>
      </dsp:txBody>
      <dsp:txXfrm>
        <a:off x="4613491" y="2589119"/>
        <a:ext cx="3888948" cy="456747"/>
      </dsp:txXfrm>
    </dsp:sp>
    <dsp:sp modelId="{3C996FFE-E2D2-4433-BA9A-B44919A52561}">
      <dsp:nvSpPr>
        <dsp:cNvPr id="0" name=""/>
        <dsp:cNvSpPr/>
      </dsp:nvSpPr>
      <dsp:spPr>
        <a:xfrm>
          <a:off x="4605252" y="3130747"/>
          <a:ext cx="3841956" cy="485167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Falta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técnicos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especializados</a:t>
          </a:r>
          <a:r>
            <a:rPr lang="en-US" sz="1400" b="1" kern="1200" dirty="0" smtClean="0"/>
            <a:t> </a:t>
          </a:r>
          <a:r>
            <a:rPr lang="en-US" sz="1400" b="0" kern="1200" dirty="0" err="1" smtClean="0"/>
            <a:t>para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manejar</a:t>
          </a:r>
          <a:r>
            <a:rPr lang="en-US" sz="1400" b="0" kern="1200" dirty="0" smtClean="0"/>
            <a:t> BEMS</a:t>
          </a:r>
          <a:endParaRPr lang="en-US" sz="1400" b="0" kern="1200" dirty="0"/>
        </a:p>
      </dsp:txBody>
      <dsp:txXfrm>
        <a:off x="4619462" y="3144957"/>
        <a:ext cx="3813536" cy="456747"/>
      </dsp:txXfrm>
    </dsp:sp>
    <dsp:sp modelId="{B222C4F0-60BC-4AC2-9C29-A091C6D8B549}">
      <dsp:nvSpPr>
        <dsp:cNvPr id="0" name=""/>
        <dsp:cNvSpPr/>
      </dsp:nvSpPr>
      <dsp:spPr>
        <a:xfrm>
          <a:off x="4639197" y="3706800"/>
          <a:ext cx="3812200" cy="485167"/>
        </a:xfrm>
        <a:prstGeom prst="roundRect">
          <a:avLst>
            <a:gd name="adj" fmla="val 1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Dificultad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para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obtener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datos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claros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consumo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las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compañías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energía</a:t>
          </a:r>
          <a:endParaRPr lang="en-US" sz="1400" kern="1200" dirty="0"/>
        </a:p>
      </dsp:txBody>
      <dsp:txXfrm>
        <a:off x="4653407" y="3721010"/>
        <a:ext cx="3783780" cy="45674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71F731-0A69-43B5-8658-52DE9011842E}">
      <dsp:nvSpPr>
        <dsp:cNvPr id="0" name=""/>
        <dsp:cNvSpPr/>
      </dsp:nvSpPr>
      <dsp:spPr>
        <a:xfrm>
          <a:off x="3731507" y="-335025"/>
          <a:ext cx="1871429" cy="1871429"/>
        </a:xfrm>
        <a:prstGeom prst="ellipse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Reforzar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políticas</a:t>
          </a:r>
          <a:r>
            <a:rPr lang="en-US" sz="1400" b="1" kern="1200" dirty="0" smtClean="0"/>
            <a:t> e </a:t>
          </a:r>
          <a:r>
            <a:rPr lang="en-US" sz="1400" b="1" kern="1200" dirty="0" err="1" smtClean="0"/>
            <a:t>iniciativas</a:t>
          </a:r>
          <a:r>
            <a:rPr lang="en-US" sz="1400" b="1" kern="1200" dirty="0" smtClean="0"/>
            <a:t> </a:t>
          </a:r>
          <a:endParaRPr lang="en-US" sz="1400" b="1" kern="1200" dirty="0"/>
        </a:p>
      </dsp:txBody>
      <dsp:txXfrm>
        <a:off x="4005571" y="-60961"/>
        <a:ext cx="1323301" cy="1323301"/>
      </dsp:txXfrm>
    </dsp:sp>
    <dsp:sp modelId="{C9D9A92E-E1A4-4C5D-B391-8231B783D14F}">
      <dsp:nvSpPr>
        <dsp:cNvPr id="0" name=""/>
        <dsp:cNvSpPr/>
      </dsp:nvSpPr>
      <dsp:spPr>
        <a:xfrm rot="492250">
          <a:off x="5753152" y="609787"/>
          <a:ext cx="393838" cy="351717"/>
        </a:xfrm>
        <a:prstGeom prst="rightArrow">
          <a:avLst>
            <a:gd name="adj1" fmla="val 60000"/>
            <a:gd name="adj2" fmla="val 50000"/>
          </a:avLst>
        </a:prstGeom>
        <a:solidFill>
          <a:srgbClr val="225D9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5753692" y="672601"/>
        <a:ext cx="288323" cy="211031"/>
      </dsp:txXfrm>
    </dsp:sp>
    <dsp:sp modelId="{8A149D31-D53A-4B01-B581-A9BD6689756E}">
      <dsp:nvSpPr>
        <dsp:cNvPr id="0" name=""/>
        <dsp:cNvSpPr/>
      </dsp:nvSpPr>
      <dsp:spPr>
        <a:xfrm>
          <a:off x="6319270" y="38069"/>
          <a:ext cx="1871429" cy="1871429"/>
        </a:xfrm>
        <a:prstGeom prst="ellipse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0" kern="1200" dirty="0" err="1" smtClean="0"/>
            <a:t>Reforzar</a:t>
          </a:r>
          <a:r>
            <a:rPr lang="en-US" sz="1300" b="0" kern="1200" dirty="0" smtClean="0"/>
            <a:t> la </a:t>
          </a:r>
          <a:r>
            <a:rPr lang="en-US" sz="1300" b="1" kern="1200" dirty="0" smtClean="0"/>
            <a:t>I+D  </a:t>
          </a:r>
          <a:r>
            <a:rPr lang="en-US" sz="1300" b="1" kern="1200" dirty="0" err="1" smtClean="0"/>
            <a:t>multidisciplinar</a:t>
          </a:r>
          <a:r>
            <a:rPr lang="en-US" sz="1300" b="1" kern="1200" dirty="0" smtClean="0"/>
            <a:t> </a:t>
          </a:r>
          <a:endParaRPr lang="en-US" sz="1300" b="1" kern="1200" dirty="0"/>
        </a:p>
      </dsp:txBody>
      <dsp:txXfrm>
        <a:off x="6593334" y="312133"/>
        <a:ext cx="1323301" cy="1323301"/>
      </dsp:txXfrm>
    </dsp:sp>
    <dsp:sp modelId="{B0059A06-FFB9-4074-8DA1-614FBA02394B}">
      <dsp:nvSpPr>
        <dsp:cNvPr id="0" name=""/>
        <dsp:cNvSpPr/>
      </dsp:nvSpPr>
      <dsp:spPr>
        <a:xfrm rot="5399434">
          <a:off x="7151047" y="1924207"/>
          <a:ext cx="208248" cy="351717"/>
        </a:xfrm>
        <a:prstGeom prst="rightArrow">
          <a:avLst>
            <a:gd name="adj1" fmla="val 60000"/>
            <a:gd name="adj2" fmla="val 50000"/>
          </a:avLst>
        </a:prstGeom>
        <a:solidFill>
          <a:srgbClr val="225D9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7182279" y="1963313"/>
        <a:ext cx="145774" cy="211031"/>
      </dsp:txXfrm>
    </dsp:sp>
    <dsp:sp modelId="{82DCC687-A310-4562-A73C-8006FD39FEBF}">
      <dsp:nvSpPr>
        <dsp:cNvPr id="0" name=""/>
        <dsp:cNvSpPr/>
      </dsp:nvSpPr>
      <dsp:spPr>
        <a:xfrm>
          <a:off x="6319643" y="2302420"/>
          <a:ext cx="1871429" cy="1871429"/>
        </a:xfrm>
        <a:prstGeom prst="ellipse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0" kern="1200" dirty="0" err="1" smtClean="0"/>
            <a:t>Implantar</a:t>
          </a:r>
          <a:r>
            <a:rPr lang="en-US" sz="1400" b="0" kern="1200" dirty="0" smtClean="0"/>
            <a:t> y </a:t>
          </a:r>
          <a:r>
            <a:rPr lang="en-US" sz="1400" b="1" kern="1200" dirty="0" err="1" smtClean="0"/>
            <a:t>testear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resultados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investigación</a:t>
          </a:r>
          <a:r>
            <a:rPr lang="en-US" sz="1400" b="1" kern="1200" dirty="0" smtClean="0"/>
            <a:t> y </a:t>
          </a:r>
          <a:r>
            <a:rPr lang="en-US" sz="1400" b="0" kern="1200" dirty="0" err="1" smtClean="0"/>
            <a:t>desarrollar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modelos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negocio</a:t>
          </a:r>
          <a:r>
            <a:rPr lang="en-US" sz="1400" b="1" kern="1200" dirty="0" smtClean="0"/>
            <a:t> </a:t>
          </a:r>
          <a:endParaRPr lang="en-US" sz="1400" b="1" kern="1200" dirty="0"/>
        </a:p>
      </dsp:txBody>
      <dsp:txXfrm>
        <a:off x="6593707" y="2576484"/>
        <a:ext cx="1323301" cy="1323301"/>
      </dsp:txXfrm>
    </dsp:sp>
    <dsp:sp modelId="{F501134C-5B02-46FA-BF12-7B5B46439128}">
      <dsp:nvSpPr>
        <dsp:cNvPr id="0" name=""/>
        <dsp:cNvSpPr/>
      </dsp:nvSpPr>
      <dsp:spPr>
        <a:xfrm rot="10425297">
          <a:off x="5778185" y="3202692"/>
          <a:ext cx="388043" cy="351717"/>
        </a:xfrm>
        <a:prstGeom prst="rightArrow">
          <a:avLst>
            <a:gd name="adj1" fmla="val 60000"/>
            <a:gd name="adj2" fmla="val 50000"/>
          </a:avLst>
        </a:prstGeom>
        <a:solidFill>
          <a:srgbClr val="225D9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 rot="10800000">
        <a:off x="5883387" y="3267296"/>
        <a:ext cx="282528" cy="211031"/>
      </dsp:txXfrm>
    </dsp:sp>
    <dsp:sp modelId="{D7DC5AB8-968F-4701-A0B6-7582FA015185}">
      <dsp:nvSpPr>
        <dsp:cNvPr id="0" name=""/>
        <dsp:cNvSpPr/>
      </dsp:nvSpPr>
      <dsp:spPr>
        <a:xfrm>
          <a:off x="3731506" y="2585641"/>
          <a:ext cx="1871429" cy="1871429"/>
        </a:xfrm>
        <a:prstGeom prst="ellipse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0" kern="1200" dirty="0" err="1" smtClean="0"/>
            <a:t>Lanzar</a:t>
          </a:r>
          <a:r>
            <a:rPr lang="en-US" sz="1300" b="0" kern="1200" dirty="0" smtClean="0"/>
            <a:t> </a:t>
          </a:r>
          <a:r>
            <a:rPr lang="en-US" sz="1300" b="0" kern="1200" dirty="0" err="1" smtClean="0"/>
            <a:t>proyectos</a:t>
          </a:r>
          <a:r>
            <a:rPr lang="en-US" sz="1300" b="0" kern="1200" dirty="0" smtClean="0"/>
            <a:t> </a:t>
          </a:r>
          <a:r>
            <a:rPr lang="en-US" sz="1300" b="0" kern="1200" dirty="0" err="1" smtClean="0"/>
            <a:t>basados</a:t>
          </a:r>
          <a:r>
            <a:rPr lang="en-US" sz="1300" b="0" kern="1200" dirty="0" smtClean="0"/>
            <a:t> en </a:t>
          </a:r>
          <a:r>
            <a:rPr lang="en-US" sz="1300" b="1" kern="1200" dirty="0" smtClean="0"/>
            <a:t>TIC </a:t>
          </a:r>
          <a:r>
            <a:rPr lang="en-US" sz="1300" b="0" kern="1200" dirty="0" err="1" smtClean="0"/>
            <a:t>para</a:t>
          </a:r>
          <a:r>
            <a:rPr lang="en-US" sz="1300" b="0" kern="1200" dirty="0" smtClean="0"/>
            <a:t> </a:t>
          </a:r>
          <a:r>
            <a:rPr lang="en-US" sz="1300" b="0" kern="1200" dirty="0" err="1" smtClean="0"/>
            <a:t>eficiencia</a:t>
          </a:r>
          <a:r>
            <a:rPr lang="en-US" sz="1300" b="0" kern="1200" dirty="0" smtClean="0"/>
            <a:t> </a:t>
          </a:r>
          <a:r>
            <a:rPr lang="en-US" sz="1300" b="0" kern="1200" dirty="0" err="1" smtClean="0"/>
            <a:t>energética</a:t>
          </a:r>
          <a:r>
            <a:rPr lang="en-US" sz="1300" b="0" kern="1200" dirty="0" smtClean="0"/>
            <a:t> </a:t>
          </a:r>
          <a:r>
            <a:rPr lang="en-US" sz="1300" b="1" kern="1200" dirty="0" err="1" smtClean="0"/>
            <a:t>como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Compra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Pública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Innovadora</a:t>
          </a:r>
          <a:endParaRPr lang="en-US" sz="1300" b="1" kern="1200" dirty="0"/>
        </a:p>
      </dsp:txBody>
      <dsp:txXfrm>
        <a:off x="4005570" y="2859705"/>
        <a:ext cx="1323301" cy="1323301"/>
      </dsp:txXfrm>
    </dsp:sp>
    <dsp:sp modelId="{CAD1567E-C23A-4523-AA32-43B36024F3E6}">
      <dsp:nvSpPr>
        <dsp:cNvPr id="0" name=""/>
        <dsp:cNvSpPr/>
      </dsp:nvSpPr>
      <dsp:spPr>
        <a:xfrm rot="11289358">
          <a:off x="3152177" y="3158376"/>
          <a:ext cx="418819" cy="351717"/>
        </a:xfrm>
        <a:prstGeom prst="rightArrow">
          <a:avLst>
            <a:gd name="adj1" fmla="val 60000"/>
            <a:gd name="adj2" fmla="val 50000"/>
          </a:avLst>
        </a:prstGeom>
        <a:solidFill>
          <a:srgbClr val="225D9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 rot="10800000">
        <a:off x="3257158" y="3236204"/>
        <a:ext cx="313304" cy="211031"/>
      </dsp:txXfrm>
    </dsp:sp>
    <dsp:sp modelId="{3F0B0D8D-3DFC-4026-B3B2-7C43FB2AA7B8}">
      <dsp:nvSpPr>
        <dsp:cNvPr id="0" name=""/>
        <dsp:cNvSpPr/>
      </dsp:nvSpPr>
      <dsp:spPr>
        <a:xfrm>
          <a:off x="1096771" y="2208036"/>
          <a:ext cx="1871429" cy="1871429"/>
        </a:xfrm>
        <a:prstGeom prst="ellipse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0" kern="1200" dirty="0" err="1" smtClean="0"/>
            <a:t>Consideración</a:t>
          </a:r>
          <a:r>
            <a:rPr lang="en-US" sz="1300" b="0" kern="1200" dirty="0" smtClean="0"/>
            <a:t> del </a:t>
          </a:r>
          <a:r>
            <a:rPr lang="en-US" sz="1300" b="0" kern="1200" dirty="0" err="1" smtClean="0"/>
            <a:t>uso</a:t>
          </a:r>
          <a:r>
            <a:rPr lang="en-US" sz="1300" b="0" kern="1200" dirty="0" smtClean="0"/>
            <a:t> de </a:t>
          </a:r>
          <a:r>
            <a:rPr lang="en-US" sz="1300" b="1" kern="1200" dirty="0" smtClean="0"/>
            <a:t>TIC en</a:t>
          </a:r>
          <a:r>
            <a:rPr lang="en-US" sz="1300" b="0" kern="1200" dirty="0" smtClean="0"/>
            <a:t> los </a:t>
          </a:r>
          <a:r>
            <a:rPr lang="en-US" sz="1300" b="1" kern="1200" dirty="0" err="1" smtClean="0"/>
            <a:t>Concursos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Públicos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normales</a:t>
          </a:r>
          <a:endParaRPr lang="en-US" sz="1300" b="1" kern="1200" dirty="0"/>
        </a:p>
      </dsp:txBody>
      <dsp:txXfrm>
        <a:off x="1370835" y="2482100"/>
        <a:ext cx="1323301" cy="1323301"/>
      </dsp:txXfrm>
    </dsp:sp>
    <dsp:sp modelId="{7D7F58EF-C5DD-4F39-860E-4ED28EE83CD0}">
      <dsp:nvSpPr>
        <dsp:cNvPr id="0" name=""/>
        <dsp:cNvSpPr/>
      </dsp:nvSpPr>
      <dsp:spPr>
        <a:xfrm rot="16121346">
          <a:off x="1928498" y="1887395"/>
          <a:ext cx="158524" cy="351717"/>
        </a:xfrm>
        <a:prstGeom prst="rightArrow">
          <a:avLst>
            <a:gd name="adj1" fmla="val 60000"/>
            <a:gd name="adj2" fmla="val 50000"/>
          </a:avLst>
        </a:prstGeom>
        <a:solidFill>
          <a:srgbClr val="225D9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 rot="10800000">
        <a:off x="1952820" y="1981510"/>
        <a:ext cx="110967" cy="211031"/>
      </dsp:txXfrm>
    </dsp:sp>
    <dsp:sp modelId="{75734CF6-9F97-4D7D-9B21-D193EE2D357B}">
      <dsp:nvSpPr>
        <dsp:cNvPr id="0" name=""/>
        <dsp:cNvSpPr/>
      </dsp:nvSpPr>
      <dsp:spPr>
        <a:xfrm>
          <a:off x="1047115" y="38072"/>
          <a:ext cx="1871429" cy="1871429"/>
        </a:xfrm>
        <a:prstGeom prst="ellipse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err="1" smtClean="0"/>
            <a:t>Incentivos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Financieros</a:t>
          </a:r>
          <a:r>
            <a:rPr lang="en-US" sz="1300" b="1" kern="1200" dirty="0" smtClean="0"/>
            <a:t> </a:t>
          </a:r>
          <a:r>
            <a:rPr lang="en-US" sz="1300" b="0" kern="1200" dirty="0" err="1" smtClean="0"/>
            <a:t>desde</a:t>
          </a:r>
          <a:r>
            <a:rPr lang="en-US" sz="1300" b="0" kern="1200" dirty="0" smtClean="0"/>
            <a:t> la </a:t>
          </a:r>
          <a:r>
            <a:rPr lang="en-US" sz="1300" b="0" kern="1200" dirty="0" err="1" smtClean="0"/>
            <a:t>Administración</a:t>
          </a:r>
          <a:r>
            <a:rPr lang="en-US" sz="1300" b="0" kern="1200" dirty="0" smtClean="0"/>
            <a:t> </a:t>
          </a:r>
          <a:endParaRPr lang="en-US" sz="1300" b="0" kern="1200" dirty="0"/>
        </a:p>
      </dsp:txBody>
      <dsp:txXfrm>
        <a:off x="1321179" y="312136"/>
        <a:ext cx="1323301" cy="1323301"/>
      </dsp:txXfrm>
    </dsp:sp>
    <dsp:sp modelId="{D3B9FC2C-FD16-475A-893F-DC7648F2DE80}">
      <dsp:nvSpPr>
        <dsp:cNvPr id="0" name=""/>
        <dsp:cNvSpPr/>
      </dsp:nvSpPr>
      <dsp:spPr>
        <a:xfrm rot="21125237">
          <a:off x="3090291" y="613111"/>
          <a:ext cx="444545" cy="351717"/>
        </a:xfrm>
        <a:prstGeom prst="rightArrow">
          <a:avLst>
            <a:gd name="adj1" fmla="val 60000"/>
            <a:gd name="adj2" fmla="val 50000"/>
          </a:avLst>
        </a:prstGeom>
        <a:solidFill>
          <a:srgbClr val="225D9C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3090793" y="690717"/>
        <a:ext cx="339030" cy="21103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71F731-0A69-43B5-8658-52DE9011842E}">
      <dsp:nvSpPr>
        <dsp:cNvPr id="0" name=""/>
        <dsp:cNvSpPr/>
      </dsp:nvSpPr>
      <dsp:spPr>
        <a:xfrm>
          <a:off x="3028932" y="-207191"/>
          <a:ext cx="1909709" cy="1909709"/>
        </a:xfrm>
        <a:prstGeom prst="ellipse">
          <a:avLst/>
        </a:prstGeom>
        <a:solidFill>
          <a:srgbClr val="9CCE4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0" kern="1200" dirty="0" err="1" smtClean="0"/>
            <a:t>Es</a:t>
          </a:r>
          <a:r>
            <a:rPr lang="en-US" sz="1300" b="0" kern="1200" dirty="0" smtClean="0"/>
            <a:t> </a:t>
          </a:r>
          <a:r>
            <a:rPr lang="en-US" sz="1300" b="0" kern="1200" dirty="0" err="1" smtClean="0"/>
            <a:t>necesario</a:t>
          </a:r>
          <a:r>
            <a:rPr lang="en-US" sz="1300" b="0" kern="1200" dirty="0" smtClean="0"/>
            <a:t> un </a:t>
          </a:r>
          <a:r>
            <a:rPr lang="en-US" sz="1300" b="1" kern="1200" dirty="0" err="1" smtClean="0"/>
            <a:t>esfuerzo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europeo</a:t>
          </a:r>
          <a:r>
            <a:rPr lang="en-US" sz="1300" b="1" kern="1200" dirty="0" smtClean="0"/>
            <a:t> </a:t>
          </a:r>
          <a:r>
            <a:rPr lang="en-US" sz="1300" b="0" kern="1200" dirty="0" err="1" smtClean="0"/>
            <a:t>hacia</a:t>
          </a:r>
          <a:r>
            <a:rPr lang="en-US" sz="1300" b="0" kern="1200" dirty="0" smtClean="0"/>
            <a:t> la  </a:t>
          </a:r>
          <a:r>
            <a:rPr lang="en-US" sz="1300" b="1" kern="1200" dirty="0" err="1" smtClean="0"/>
            <a:t>estandarización</a:t>
          </a:r>
          <a:endParaRPr lang="en-US" sz="1300" b="1" kern="1200" dirty="0"/>
        </a:p>
      </dsp:txBody>
      <dsp:txXfrm>
        <a:off x="3308602" y="72479"/>
        <a:ext cx="1350369" cy="1350369"/>
      </dsp:txXfrm>
    </dsp:sp>
    <dsp:sp modelId="{C9D9A92E-E1A4-4C5D-B391-8231B783D14F}">
      <dsp:nvSpPr>
        <dsp:cNvPr id="0" name=""/>
        <dsp:cNvSpPr/>
      </dsp:nvSpPr>
      <dsp:spPr>
        <a:xfrm rot="1089599">
          <a:off x="5012106" y="921857"/>
          <a:ext cx="327526" cy="433642"/>
        </a:xfrm>
        <a:prstGeom prst="rightArrow">
          <a:avLst>
            <a:gd name="adj1" fmla="val 60000"/>
            <a:gd name="adj2" fmla="val 50000"/>
          </a:avLst>
        </a:prstGeom>
        <a:solidFill>
          <a:srgbClr val="007FB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>
        <a:off x="5014553" y="993273"/>
        <a:ext cx="229268" cy="260186"/>
      </dsp:txXfrm>
    </dsp:sp>
    <dsp:sp modelId="{2A280B93-957B-481F-8095-0A8D361721F2}">
      <dsp:nvSpPr>
        <dsp:cNvPr id="0" name=""/>
        <dsp:cNvSpPr/>
      </dsp:nvSpPr>
      <dsp:spPr>
        <a:xfrm>
          <a:off x="5430713" y="580616"/>
          <a:ext cx="1909709" cy="1909709"/>
        </a:xfrm>
        <a:prstGeom prst="ellipse">
          <a:avLst/>
        </a:prstGeom>
        <a:solidFill>
          <a:srgbClr val="9CCE4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0" kern="1200" dirty="0" err="1" smtClean="0"/>
            <a:t>Incluir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soluciones</a:t>
          </a:r>
          <a:r>
            <a:rPr lang="en-US" sz="1300" b="1" kern="1200" dirty="0" smtClean="0"/>
            <a:t> TIC en un </a:t>
          </a:r>
          <a:r>
            <a:rPr lang="en-US" sz="1300" b="1" kern="1200" dirty="0" err="1" smtClean="0"/>
            <a:t>paquete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junto</a:t>
          </a:r>
          <a:r>
            <a:rPr lang="en-US" sz="1300" b="1" kern="1200" dirty="0" smtClean="0"/>
            <a:t> con </a:t>
          </a:r>
          <a:r>
            <a:rPr lang="en-US" sz="1300" b="1" kern="1200" dirty="0" err="1" smtClean="0"/>
            <a:t>otros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servicios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exitentes</a:t>
          </a:r>
          <a:r>
            <a:rPr lang="en-US" sz="1300" b="1" kern="1200" dirty="0" smtClean="0"/>
            <a:t> </a:t>
          </a:r>
          <a:r>
            <a:rPr lang="en-US" sz="1300" b="0" kern="1200" dirty="0" err="1" smtClean="0"/>
            <a:t>para</a:t>
          </a:r>
          <a:r>
            <a:rPr lang="en-US" sz="1300" b="0" kern="1200" dirty="0" smtClean="0"/>
            <a:t> </a:t>
          </a:r>
          <a:r>
            <a:rPr lang="en-US" sz="1300" b="0" kern="1200" dirty="0" err="1" smtClean="0"/>
            <a:t>edificios</a:t>
          </a:r>
          <a:r>
            <a:rPr lang="en-US" sz="1300" b="0" kern="1200" dirty="0" smtClean="0"/>
            <a:t> </a:t>
          </a:r>
          <a:r>
            <a:rPr lang="en-US" sz="1300" b="0" kern="1200" dirty="0" err="1" smtClean="0"/>
            <a:t>nuevos</a:t>
          </a:r>
          <a:r>
            <a:rPr lang="en-US" sz="1300" b="0" kern="1200" dirty="0" smtClean="0"/>
            <a:t> o </a:t>
          </a:r>
          <a:r>
            <a:rPr lang="en-US" sz="1300" b="0" kern="1200" dirty="0" err="1" smtClean="0"/>
            <a:t>rehabilitación</a:t>
          </a:r>
          <a:endParaRPr lang="en-US" sz="1300" b="0" kern="1200" dirty="0"/>
        </a:p>
      </dsp:txBody>
      <dsp:txXfrm>
        <a:off x="5710383" y="860286"/>
        <a:ext cx="1350369" cy="1350369"/>
      </dsp:txXfrm>
    </dsp:sp>
    <dsp:sp modelId="{7CAF789C-3336-4F2C-8A4C-8B263CFB9A49}">
      <dsp:nvSpPr>
        <dsp:cNvPr id="0" name=""/>
        <dsp:cNvSpPr/>
      </dsp:nvSpPr>
      <dsp:spPr>
        <a:xfrm rot="7007469">
          <a:off x="5752842" y="2352141"/>
          <a:ext cx="221744" cy="433642"/>
        </a:xfrm>
        <a:prstGeom prst="rightArrow">
          <a:avLst>
            <a:gd name="adj1" fmla="val 60000"/>
            <a:gd name="adj2" fmla="val 50000"/>
          </a:avLst>
        </a:prstGeom>
        <a:solidFill>
          <a:srgbClr val="007FB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 rot="10800000">
        <a:off x="5801096" y="2409178"/>
        <a:ext cx="155221" cy="260186"/>
      </dsp:txXfrm>
    </dsp:sp>
    <dsp:sp modelId="{82DCC687-A310-4562-A73C-8006FD39FEBF}">
      <dsp:nvSpPr>
        <dsp:cNvPr id="0" name=""/>
        <dsp:cNvSpPr/>
      </dsp:nvSpPr>
      <dsp:spPr>
        <a:xfrm>
          <a:off x="4381348" y="2658802"/>
          <a:ext cx="1909709" cy="1909709"/>
        </a:xfrm>
        <a:prstGeom prst="ellipse">
          <a:avLst/>
        </a:prstGeom>
        <a:solidFill>
          <a:srgbClr val="9CCE4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Capacitación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técnica</a:t>
          </a:r>
          <a:r>
            <a:rPr lang="en-US" sz="1400" b="1" kern="1200" dirty="0" smtClean="0"/>
            <a:t> </a:t>
          </a:r>
          <a:r>
            <a:rPr lang="en-US" sz="1400" b="0" kern="1200" dirty="0" smtClean="0"/>
            <a:t>a </a:t>
          </a:r>
          <a:r>
            <a:rPr lang="en-US" sz="1400" b="0" kern="1200" dirty="0" err="1" smtClean="0"/>
            <a:t>todos</a:t>
          </a:r>
          <a:r>
            <a:rPr lang="en-US" sz="1400" b="0" kern="1200" dirty="0" smtClean="0"/>
            <a:t> los </a:t>
          </a:r>
          <a:r>
            <a:rPr lang="en-US" sz="1400" b="0" kern="1200" dirty="0" err="1" smtClean="0"/>
            <a:t>niveles</a:t>
          </a:r>
          <a:endParaRPr lang="en-US" sz="1400" b="0" kern="1200" dirty="0"/>
        </a:p>
      </dsp:txBody>
      <dsp:txXfrm>
        <a:off x="4661018" y="2938472"/>
        <a:ext cx="1350369" cy="1350369"/>
      </dsp:txXfrm>
    </dsp:sp>
    <dsp:sp modelId="{F501134C-5B02-46FA-BF12-7B5B46439128}">
      <dsp:nvSpPr>
        <dsp:cNvPr id="0" name=""/>
        <dsp:cNvSpPr/>
      </dsp:nvSpPr>
      <dsp:spPr>
        <a:xfrm rot="10842430">
          <a:off x="4006438" y="3382058"/>
          <a:ext cx="265000" cy="433642"/>
        </a:xfrm>
        <a:prstGeom prst="rightArrow">
          <a:avLst>
            <a:gd name="adj1" fmla="val 60000"/>
            <a:gd name="adj2" fmla="val 50000"/>
          </a:avLst>
        </a:prstGeom>
        <a:solidFill>
          <a:srgbClr val="007FB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 rot="10800000">
        <a:off x="4085935" y="3469277"/>
        <a:ext cx="185500" cy="260186"/>
      </dsp:txXfrm>
    </dsp:sp>
    <dsp:sp modelId="{9EAF31C2-DA63-4FF4-9309-6E6017A96BB3}">
      <dsp:nvSpPr>
        <dsp:cNvPr id="0" name=""/>
        <dsp:cNvSpPr/>
      </dsp:nvSpPr>
      <dsp:spPr>
        <a:xfrm>
          <a:off x="1971820" y="2629062"/>
          <a:ext cx="1909709" cy="1909709"/>
        </a:xfrm>
        <a:prstGeom prst="ellipse">
          <a:avLst/>
        </a:prstGeom>
        <a:solidFill>
          <a:srgbClr val="9CCE4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0" kern="1200" dirty="0" err="1" smtClean="0"/>
            <a:t>Disponer</a:t>
          </a:r>
          <a:r>
            <a:rPr lang="en-US" sz="1400" b="0" kern="1200" dirty="0" smtClean="0"/>
            <a:t> de </a:t>
          </a:r>
          <a:r>
            <a:rPr lang="en-US" sz="1400" b="0" kern="1200" dirty="0" err="1" smtClean="0"/>
            <a:t>servicios</a:t>
          </a:r>
          <a:r>
            <a:rPr lang="en-US" sz="1400" b="0" kern="1200" dirty="0" smtClean="0"/>
            <a:t> de </a:t>
          </a:r>
          <a:r>
            <a:rPr lang="en-US" sz="1400" b="0" kern="1200" dirty="0" err="1" smtClean="0"/>
            <a:t>soporte</a:t>
          </a:r>
          <a:r>
            <a:rPr lang="en-US" sz="1400" b="0" kern="1200" dirty="0" smtClean="0"/>
            <a:t> al </a:t>
          </a:r>
          <a:r>
            <a:rPr lang="en-US" sz="1400" b="0" kern="1200" dirty="0" err="1" smtClean="0"/>
            <a:t>cliente</a:t>
          </a:r>
          <a:r>
            <a:rPr lang="en-US" sz="1400" b="0" kern="1200" dirty="0" smtClean="0"/>
            <a:t> </a:t>
          </a:r>
          <a:r>
            <a:rPr lang="en-US" sz="1400" b="1" kern="1200" dirty="0" smtClean="0"/>
            <a:t>(Helpdesk)</a:t>
          </a:r>
          <a:endParaRPr lang="en-US" sz="1400" b="1" kern="1200" dirty="0"/>
        </a:p>
      </dsp:txBody>
      <dsp:txXfrm>
        <a:off x="2251490" y="2908732"/>
        <a:ext cx="1350369" cy="1350369"/>
      </dsp:txXfrm>
    </dsp:sp>
    <dsp:sp modelId="{4B152E68-2AF2-483B-B288-C563BE87C81B}">
      <dsp:nvSpPr>
        <dsp:cNvPr id="0" name=""/>
        <dsp:cNvSpPr/>
      </dsp:nvSpPr>
      <dsp:spPr>
        <a:xfrm rot="14297988">
          <a:off x="2251320" y="2416897"/>
          <a:ext cx="176990" cy="433642"/>
        </a:xfrm>
        <a:prstGeom prst="rightArrow">
          <a:avLst>
            <a:gd name="adj1" fmla="val 60000"/>
            <a:gd name="adj2" fmla="val 50000"/>
          </a:avLst>
        </a:prstGeom>
        <a:solidFill>
          <a:srgbClr val="007FB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 rot="10800000">
        <a:off x="2291819" y="2526213"/>
        <a:ext cx="123893" cy="260186"/>
      </dsp:txXfrm>
    </dsp:sp>
    <dsp:sp modelId="{FBBAA18A-F832-4478-BDD2-5C9F7F2B53F5}">
      <dsp:nvSpPr>
        <dsp:cNvPr id="0" name=""/>
        <dsp:cNvSpPr/>
      </dsp:nvSpPr>
      <dsp:spPr>
        <a:xfrm>
          <a:off x="792836" y="720140"/>
          <a:ext cx="1909709" cy="1909709"/>
        </a:xfrm>
        <a:prstGeom prst="ellipse">
          <a:avLst/>
        </a:prstGeom>
        <a:solidFill>
          <a:srgbClr val="9CCE4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err="1" smtClean="0"/>
            <a:t>Identificación</a:t>
          </a:r>
          <a:r>
            <a:rPr lang="en-US" sz="1400" b="1" kern="1200" dirty="0" smtClean="0"/>
            <a:t> de partners locales </a:t>
          </a:r>
          <a:r>
            <a:rPr lang="en-US" sz="1400" b="0" kern="1200" dirty="0" err="1" smtClean="0"/>
            <a:t>para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suministro</a:t>
          </a:r>
          <a:r>
            <a:rPr lang="en-US" sz="1400" b="0" kern="1200" dirty="0" smtClean="0"/>
            <a:t> de </a:t>
          </a:r>
          <a:r>
            <a:rPr lang="en-US" sz="1400" b="0" kern="1200" dirty="0" err="1" smtClean="0"/>
            <a:t>componentes</a:t>
          </a:r>
          <a:r>
            <a:rPr lang="en-US" sz="1400" b="0" kern="1200" dirty="0" smtClean="0"/>
            <a:t> TIC y mantenimiento</a:t>
          </a:r>
          <a:endParaRPr lang="en-US" sz="1400" b="0" kern="1200" dirty="0"/>
        </a:p>
      </dsp:txBody>
      <dsp:txXfrm>
        <a:off x="1072506" y="999810"/>
        <a:ext cx="1350369" cy="1350369"/>
      </dsp:txXfrm>
    </dsp:sp>
    <dsp:sp modelId="{C0D0FB17-D83D-49C7-817C-1BEF9C92EAD9}">
      <dsp:nvSpPr>
        <dsp:cNvPr id="0" name=""/>
        <dsp:cNvSpPr/>
      </dsp:nvSpPr>
      <dsp:spPr>
        <a:xfrm rot="20248542">
          <a:off x="2723230" y="997445"/>
          <a:ext cx="270855" cy="433642"/>
        </a:xfrm>
        <a:prstGeom prst="rightArrow">
          <a:avLst>
            <a:gd name="adj1" fmla="val 60000"/>
            <a:gd name="adj2" fmla="val 50000"/>
          </a:avLst>
        </a:prstGeom>
        <a:solidFill>
          <a:srgbClr val="007FB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>
        <a:off x="2726329" y="1099737"/>
        <a:ext cx="189599" cy="26018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71F731-0A69-43B5-8658-52DE9011842E}">
      <dsp:nvSpPr>
        <dsp:cNvPr id="0" name=""/>
        <dsp:cNvSpPr/>
      </dsp:nvSpPr>
      <dsp:spPr>
        <a:xfrm>
          <a:off x="3106488" y="-238096"/>
          <a:ext cx="1957791" cy="1957791"/>
        </a:xfrm>
        <a:prstGeom prst="ellipse">
          <a:avLst/>
        </a:prstGeom>
        <a:solidFill>
          <a:srgbClr val="9CCE4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0" kern="1200" dirty="0" err="1" smtClean="0"/>
            <a:t>Idear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nuevas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formas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para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involucrar</a:t>
          </a:r>
          <a:r>
            <a:rPr lang="en-US" sz="1400" b="1" kern="1200" dirty="0" smtClean="0"/>
            <a:t> a los </a:t>
          </a:r>
          <a:r>
            <a:rPr lang="en-US" sz="1400" b="1" kern="1200" dirty="0" err="1" smtClean="0"/>
            <a:t>inquilinos</a:t>
          </a:r>
          <a:endParaRPr lang="en-US" sz="1400" b="1" kern="1200" dirty="0"/>
        </a:p>
      </dsp:txBody>
      <dsp:txXfrm>
        <a:off x="3393200" y="48616"/>
        <a:ext cx="1384367" cy="1384367"/>
      </dsp:txXfrm>
    </dsp:sp>
    <dsp:sp modelId="{C9D9A92E-E1A4-4C5D-B391-8231B783D14F}">
      <dsp:nvSpPr>
        <dsp:cNvPr id="0" name=""/>
        <dsp:cNvSpPr/>
      </dsp:nvSpPr>
      <dsp:spPr>
        <a:xfrm rot="2047008">
          <a:off x="4979932" y="1221689"/>
          <a:ext cx="326566" cy="471536"/>
        </a:xfrm>
        <a:prstGeom prst="rightArrow">
          <a:avLst>
            <a:gd name="adj1" fmla="val 60000"/>
            <a:gd name="adj2" fmla="val 50000"/>
          </a:avLst>
        </a:prstGeom>
        <a:solidFill>
          <a:srgbClr val="007FB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100" kern="1200"/>
        </a:p>
      </dsp:txBody>
      <dsp:txXfrm>
        <a:off x="4988363" y="1288521"/>
        <a:ext cx="228596" cy="282922"/>
      </dsp:txXfrm>
    </dsp:sp>
    <dsp:sp modelId="{401E4AFC-917A-4774-B158-DA7F69892F9B}">
      <dsp:nvSpPr>
        <dsp:cNvPr id="0" name=""/>
        <dsp:cNvSpPr/>
      </dsp:nvSpPr>
      <dsp:spPr>
        <a:xfrm>
          <a:off x="5237454" y="1205588"/>
          <a:ext cx="1957791" cy="1957791"/>
        </a:xfrm>
        <a:prstGeom prst="ellipse">
          <a:avLst/>
        </a:prstGeom>
        <a:solidFill>
          <a:srgbClr val="9CCE4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0" kern="1200" dirty="0" err="1" smtClean="0"/>
            <a:t>Persuadir</a:t>
          </a:r>
          <a:r>
            <a:rPr lang="en-US" sz="1400" b="0" kern="1200" dirty="0" smtClean="0"/>
            <a:t> a los </a:t>
          </a:r>
          <a:r>
            <a:rPr lang="en-US" sz="1400" b="1" kern="1200" dirty="0" err="1" smtClean="0"/>
            <a:t>inquilinos</a:t>
          </a:r>
          <a:r>
            <a:rPr lang="en-US" sz="1400" b="1" kern="1200" dirty="0" smtClean="0"/>
            <a:t> </a:t>
          </a:r>
          <a:r>
            <a:rPr lang="en-US" sz="1400" b="0" kern="1200" dirty="0" err="1" smtClean="0"/>
            <a:t>para</a:t>
          </a:r>
          <a:r>
            <a:rPr lang="en-US" sz="1400" b="0" kern="1200" dirty="0" smtClean="0"/>
            <a:t> </a:t>
          </a:r>
          <a:r>
            <a:rPr lang="en-US" sz="1400" b="0" kern="1200" dirty="0" err="1" smtClean="0"/>
            <a:t>hacerse</a:t>
          </a:r>
          <a:r>
            <a:rPr lang="en-US" sz="1400" b="0" kern="1200" dirty="0" smtClean="0"/>
            <a:t> </a:t>
          </a:r>
          <a:r>
            <a:rPr lang="en-US" sz="1400" b="1" kern="1200" dirty="0" err="1" smtClean="0"/>
            <a:t>responsables</a:t>
          </a:r>
          <a:r>
            <a:rPr lang="en-US" sz="1400" b="1" kern="1200" dirty="0" smtClean="0"/>
            <a:t> de los </a:t>
          </a:r>
          <a:r>
            <a:rPr lang="en-US" sz="1400" b="1" kern="1200" dirty="0" err="1" smtClean="0"/>
            <a:t>equipos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instalados</a:t>
          </a:r>
          <a:endParaRPr lang="en-US" sz="1400" b="1" kern="1200" dirty="0"/>
        </a:p>
      </dsp:txBody>
      <dsp:txXfrm>
        <a:off x="5524166" y="1492300"/>
        <a:ext cx="1384367" cy="1384367"/>
      </dsp:txXfrm>
    </dsp:sp>
    <dsp:sp modelId="{C24E2B32-7DD1-467E-B30C-068D55CEC40A}">
      <dsp:nvSpPr>
        <dsp:cNvPr id="0" name=""/>
        <dsp:cNvSpPr/>
      </dsp:nvSpPr>
      <dsp:spPr>
        <a:xfrm rot="8697131">
          <a:off x="5027477" y="2673861"/>
          <a:ext cx="310189" cy="471536"/>
        </a:xfrm>
        <a:prstGeom prst="rightArrow">
          <a:avLst>
            <a:gd name="adj1" fmla="val 60000"/>
            <a:gd name="adj2" fmla="val 50000"/>
          </a:avLst>
        </a:prstGeom>
        <a:solidFill>
          <a:srgbClr val="007FB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100" kern="1200"/>
        </a:p>
      </dsp:txBody>
      <dsp:txXfrm rot="10800000">
        <a:off x="5112097" y="2741449"/>
        <a:ext cx="217132" cy="282922"/>
      </dsp:txXfrm>
    </dsp:sp>
    <dsp:sp modelId="{648AD741-6D89-483D-94CE-BBEE5EDBE983}">
      <dsp:nvSpPr>
        <dsp:cNvPr id="0" name=""/>
        <dsp:cNvSpPr/>
      </dsp:nvSpPr>
      <dsp:spPr>
        <a:xfrm>
          <a:off x="3155523" y="2665963"/>
          <a:ext cx="1957791" cy="1957791"/>
        </a:xfrm>
        <a:prstGeom prst="ellipse">
          <a:avLst/>
        </a:prstGeom>
        <a:solidFill>
          <a:srgbClr val="9CCE4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0" kern="1200" dirty="0" err="1" smtClean="0"/>
            <a:t>Dirigirnos</a:t>
          </a:r>
          <a:r>
            <a:rPr lang="en-US" sz="1400" b="0" kern="1200" dirty="0" smtClean="0"/>
            <a:t> a </a:t>
          </a:r>
          <a:r>
            <a:rPr lang="en-US" sz="1400" b="1" kern="1200" dirty="0" smtClean="0"/>
            <a:t>personas </a:t>
          </a:r>
          <a:r>
            <a:rPr lang="en-US" sz="1400" b="1" kern="1200" dirty="0" err="1" smtClean="0"/>
            <a:t>abiertas</a:t>
          </a:r>
          <a:r>
            <a:rPr lang="en-US" sz="1400" b="1" kern="1200" dirty="0" smtClean="0"/>
            <a:t> a la </a:t>
          </a:r>
          <a:r>
            <a:rPr lang="en-US" sz="1400" b="1" kern="1200" dirty="0" err="1" smtClean="0"/>
            <a:t>utilización</a:t>
          </a:r>
          <a:r>
            <a:rPr lang="en-US" sz="1400" b="1" kern="1200" dirty="0" smtClean="0"/>
            <a:t> de </a:t>
          </a:r>
          <a:r>
            <a:rPr lang="en-US" sz="1400" b="1" kern="1200" dirty="0" err="1" smtClean="0"/>
            <a:t>las</a:t>
          </a:r>
          <a:r>
            <a:rPr lang="en-US" sz="1400" b="1" kern="1200" dirty="0" smtClean="0"/>
            <a:t> TIC</a:t>
          </a:r>
          <a:endParaRPr lang="en-US" sz="1400" b="1" kern="1200" dirty="0"/>
        </a:p>
      </dsp:txBody>
      <dsp:txXfrm>
        <a:off x="3442235" y="2952675"/>
        <a:ext cx="1384367" cy="1384367"/>
      </dsp:txXfrm>
    </dsp:sp>
    <dsp:sp modelId="{34990BA7-D5B0-4C56-AE10-620009417BAE}">
      <dsp:nvSpPr>
        <dsp:cNvPr id="0" name=""/>
        <dsp:cNvSpPr/>
      </dsp:nvSpPr>
      <dsp:spPr>
        <a:xfrm rot="12823250">
          <a:off x="2854241" y="2677953"/>
          <a:ext cx="369493" cy="471536"/>
        </a:xfrm>
        <a:prstGeom prst="rightArrow">
          <a:avLst>
            <a:gd name="adj1" fmla="val 60000"/>
            <a:gd name="adj2" fmla="val 50000"/>
          </a:avLst>
        </a:prstGeom>
        <a:solidFill>
          <a:srgbClr val="007FB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100" kern="1200"/>
        </a:p>
      </dsp:txBody>
      <dsp:txXfrm rot="10800000">
        <a:off x="2955764" y="2803028"/>
        <a:ext cx="258645" cy="282922"/>
      </dsp:txXfrm>
    </dsp:sp>
    <dsp:sp modelId="{043EF811-C7A9-46FF-8490-FF611734CA6A}">
      <dsp:nvSpPr>
        <dsp:cNvPr id="0" name=""/>
        <dsp:cNvSpPr/>
      </dsp:nvSpPr>
      <dsp:spPr>
        <a:xfrm>
          <a:off x="947263" y="1192076"/>
          <a:ext cx="1957791" cy="1957791"/>
        </a:xfrm>
        <a:prstGeom prst="ellipse">
          <a:avLst/>
        </a:prstGeom>
        <a:solidFill>
          <a:srgbClr val="9CCE4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0" kern="1200" dirty="0" err="1" smtClean="0"/>
            <a:t>Conseguir</a:t>
          </a:r>
          <a:r>
            <a:rPr lang="en-US" sz="1400" b="0" kern="1200" dirty="0" smtClean="0"/>
            <a:t> la </a:t>
          </a:r>
          <a:r>
            <a:rPr lang="en-US" sz="1400" b="1" kern="1200" dirty="0" err="1" smtClean="0"/>
            <a:t>involucración</a:t>
          </a:r>
          <a:r>
            <a:rPr lang="en-US" sz="1400" b="1" kern="1200" dirty="0" smtClean="0"/>
            <a:t> de los </a:t>
          </a:r>
          <a:r>
            <a:rPr lang="en-US" sz="1400" b="1" kern="1200" dirty="0" err="1" smtClean="0"/>
            <a:t>dueños</a:t>
          </a:r>
          <a:r>
            <a:rPr lang="en-US" sz="1400" b="1" kern="1200" dirty="0" smtClean="0"/>
            <a:t> de los </a:t>
          </a:r>
          <a:r>
            <a:rPr lang="en-US" sz="1400" b="1" kern="1200" dirty="0" err="1" smtClean="0"/>
            <a:t>edificios</a:t>
          </a:r>
          <a:endParaRPr lang="en-US" sz="1400" b="1" kern="1200" dirty="0"/>
        </a:p>
      </dsp:txBody>
      <dsp:txXfrm>
        <a:off x="1233975" y="1478788"/>
        <a:ext cx="1384367" cy="1384367"/>
      </dsp:txXfrm>
    </dsp:sp>
    <dsp:sp modelId="{94E41A8A-4F10-4A2A-8CBC-2D02C42167DF}">
      <dsp:nvSpPr>
        <dsp:cNvPr id="0" name=""/>
        <dsp:cNvSpPr/>
      </dsp:nvSpPr>
      <dsp:spPr>
        <a:xfrm rot="19588879">
          <a:off x="2830355" y="1225353"/>
          <a:ext cx="335023" cy="471536"/>
        </a:xfrm>
        <a:prstGeom prst="rightArrow">
          <a:avLst>
            <a:gd name="adj1" fmla="val 60000"/>
            <a:gd name="adj2" fmla="val 50000"/>
          </a:avLst>
        </a:prstGeom>
        <a:solidFill>
          <a:srgbClr val="007FB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100" kern="1200"/>
        </a:p>
      </dsp:txBody>
      <dsp:txXfrm>
        <a:off x="2838712" y="1347410"/>
        <a:ext cx="234516" cy="282922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057117-972F-40CC-9824-C6DD8D377543}">
      <dsp:nvSpPr>
        <dsp:cNvPr id="0" name=""/>
        <dsp:cNvSpPr/>
      </dsp:nvSpPr>
      <dsp:spPr>
        <a:xfrm>
          <a:off x="324504" y="347"/>
          <a:ext cx="7790388" cy="556617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kern="1200" dirty="0" smtClean="0">
              <a:solidFill>
                <a:schemeClr val="tx1"/>
              </a:solidFill>
            </a:rPr>
            <a:t>El </a:t>
          </a:r>
          <a:r>
            <a:rPr lang="en-GB" sz="1600" kern="1200" dirty="0" err="1" smtClean="0">
              <a:solidFill>
                <a:schemeClr val="tx1"/>
              </a:solidFill>
            </a:rPr>
            <a:t>mercado</a:t>
          </a:r>
          <a:r>
            <a:rPr lang="en-GB" sz="1600" kern="1200" dirty="0" smtClean="0">
              <a:solidFill>
                <a:schemeClr val="tx1"/>
              </a:solidFill>
            </a:rPr>
            <a:t> de </a:t>
          </a:r>
          <a:r>
            <a:rPr lang="en-GB" sz="1600" kern="1200" dirty="0" err="1" smtClean="0">
              <a:solidFill>
                <a:schemeClr val="tx1"/>
              </a:solidFill>
            </a:rPr>
            <a:t>vivienda</a:t>
          </a:r>
          <a:r>
            <a:rPr lang="en-GB" sz="1600" kern="1200" dirty="0" smtClean="0">
              <a:solidFill>
                <a:schemeClr val="tx1"/>
              </a:solidFill>
            </a:rPr>
            <a:t> social </a:t>
          </a:r>
          <a:r>
            <a:rPr lang="en-GB" sz="1600" kern="1200" dirty="0" err="1" smtClean="0">
              <a:solidFill>
                <a:schemeClr val="tx1"/>
              </a:solidFill>
            </a:rPr>
            <a:t>es</a:t>
          </a:r>
          <a:r>
            <a:rPr lang="en-GB" sz="1600" kern="1200" dirty="0" smtClean="0">
              <a:solidFill>
                <a:schemeClr val="tx1"/>
              </a:solidFill>
            </a:rPr>
            <a:t> </a:t>
          </a:r>
          <a:r>
            <a:rPr lang="en-GB" sz="1600" b="1" kern="1200" dirty="0" err="1" smtClean="0">
              <a:solidFill>
                <a:schemeClr val="tx1"/>
              </a:solidFill>
            </a:rPr>
            <a:t>muy</a:t>
          </a:r>
          <a:r>
            <a:rPr lang="en-GB" sz="1600" b="1" kern="1200" dirty="0" smtClean="0">
              <a:solidFill>
                <a:schemeClr val="tx1"/>
              </a:solidFill>
            </a:rPr>
            <a:t> </a:t>
          </a:r>
          <a:r>
            <a:rPr lang="en-GB" sz="1600" b="1" kern="1200" dirty="0" err="1" smtClean="0">
              <a:solidFill>
                <a:schemeClr val="tx1"/>
              </a:solidFill>
            </a:rPr>
            <a:t>grande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351676" y="27519"/>
        <a:ext cx="7736044" cy="502273"/>
      </dsp:txXfrm>
    </dsp:sp>
    <dsp:sp modelId="{3B1902EA-61E8-4AFD-8E7A-CB83D58A1603}">
      <dsp:nvSpPr>
        <dsp:cNvPr id="0" name=""/>
        <dsp:cNvSpPr/>
      </dsp:nvSpPr>
      <dsp:spPr>
        <a:xfrm>
          <a:off x="324504" y="584795"/>
          <a:ext cx="7790388" cy="556617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tx1"/>
              </a:solidFill>
            </a:rPr>
            <a:t>Hay </a:t>
          </a:r>
          <a:r>
            <a:rPr lang="en-US" sz="1600" b="1" kern="1200" dirty="0" err="1" smtClean="0">
              <a:solidFill>
                <a:schemeClr val="tx1"/>
              </a:solidFill>
            </a:rPr>
            <a:t>vari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proveedore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kern="1200" dirty="0" smtClean="0">
              <a:solidFill>
                <a:schemeClr val="tx1"/>
              </a:solidFill>
            </a:rPr>
            <a:t>de </a:t>
          </a:r>
          <a:r>
            <a:rPr lang="en-US" sz="1600" b="1" kern="1200" dirty="0" smtClean="0">
              <a:solidFill>
                <a:schemeClr val="tx1"/>
              </a:solidFill>
            </a:rPr>
            <a:t>BEMS </a:t>
          </a:r>
          <a:r>
            <a:rPr lang="en-US" sz="1600" kern="1200" dirty="0" smtClean="0">
              <a:solidFill>
                <a:schemeClr val="tx1"/>
              </a:solidFill>
            </a:rPr>
            <a:t>(</a:t>
          </a:r>
          <a:r>
            <a:rPr lang="en-US" sz="1600" kern="1200" dirty="0" err="1" smtClean="0">
              <a:solidFill>
                <a:schemeClr val="tx1"/>
              </a:solidFill>
            </a:rPr>
            <a:t>nivel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edificio</a:t>
          </a:r>
          <a:r>
            <a:rPr lang="en-US" sz="1600" kern="1200" dirty="0" smtClean="0">
              <a:solidFill>
                <a:schemeClr val="tx1"/>
              </a:solidFill>
            </a:rPr>
            <a:t>) </a:t>
          </a:r>
          <a:r>
            <a:rPr lang="en-US" sz="1600" kern="1200" dirty="0" err="1" smtClean="0">
              <a:solidFill>
                <a:schemeClr val="tx1"/>
              </a:solidFill>
            </a:rPr>
            <a:t>multinacionales</a:t>
          </a:r>
          <a:r>
            <a:rPr lang="en-US" sz="1600" kern="1200" dirty="0" smtClean="0">
              <a:solidFill>
                <a:schemeClr val="tx1"/>
              </a:solidFill>
            </a:rPr>
            <a:t> y de </a:t>
          </a:r>
          <a:r>
            <a:rPr lang="en-US" sz="1600" kern="1200" dirty="0" err="1" smtClean="0">
              <a:solidFill>
                <a:schemeClr val="tx1"/>
              </a:solidFill>
            </a:rPr>
            <a:t>vario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países</a:t>
          </a:r>
          <a:endParaRPr lang="en-US" sz="1600" kern="1200" dirty="0">
            <a:solidFill>
              <a:schemeClr val="tx1"/>
            </a:solidFill>
          </a:endParaRPr>
        </a:p>
      </dsp:txBody>
      <dsp:txXfrm>
        <a:off x="351676" y="611967"/>
        <a:ext cx="7736044" cy="502273"/>
      </dsp:txXfrm>
    </dsp:sp>
    <dsp:sp modelId="{67099C6F-2D0A-4A48-8261-8308ACC92E2E}">
      <dsp:nvSpPr>
        <dsp:cNvPr id="0" name=""/>
        <dsp:cNvSpPr/>
      </dsp:nvSpPr>
      <dsp:spPr>
        <a:xfrm>
          <a:off x="324504" y="1169243"/>
          <a:ext cx="7790388" cy="556617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tx1"/>
              </a:solidFill>
            </a:rPr>
            <a:t>Hay </a:t>
          </a:r>
          <a:r>
            <a:rPr lang="en-US" sz="1600" b="1" kern="1200" dirty="0" err="1" smtClean="0">
              <a:solidFill>
                <a:schemeClr val="tx1"/>
              </a:solidFill>
            </a:rPr>
            <a:t>competidore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por</a:t>
          </a:r>
          <a:r>
            <a:rPr lang="en-US" sz="1600" kern="1200" dirty="0" smtClean="0">
              <a:solidFill>
                <a:schemeClr val="tx1"/>
              </a:solidFill>
            </a:rPr>
            <a:t> el </a:t>
          </a:r>
          <a:r>
            <a:rPr lang="en-US" sz="1600" kern="1200" dirty="0" err="1" smtClean="0">
              <a:solidFill>
                <a:schemeClr val="tx1"/>
              </a:solidFill>
            </a:rPr>
            <a:t>mundo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ofreciendo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solucione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similares</a:t>
          </a:r>
          <a:r>
            <a:rPr lang="en-US" sz="1600" b="1" kern="1200" dirty="0" smtClean="0">
              <a:solidFill>
                <a:schemeClr val="tx1"/>
              </a:solidFill>
            </a:rPr>
            <a:t> a </a:t>
          </a:r>
          <a:r>
            <a:rPr lang="en-US" sz="1600" b="1" kern="1200" dirty="0" err="1" smtClean="0">
              <a:solidFill>
                <a:schemeClr val="tx1"/>
              </a:solidFill>
            </a:rPr>
            <a:t>las</a:t>
          </a:r>
          <a:r>
            <a:rPr lang="en-US" sz="1600" b="1" kern="1200" dirty="0" smtClean="0">
              <a:solidFill>
                <a:schemeClr val="tx1"/>
              </a:solidFill>
            </a:rPr>
            <a:t> del E3SoHo</a:t>
          </a:r>
          <a:r>
            <a:rPr lang="en-US" sz="1600" kern="1200" dirty="0" smtClean="0">
              <a:solidFill>
                <a:schemeClr val="tx1"/>
              </a:solidFill>
            </a:rPr>
            <a:t>, la </a:t>
          </a:r>
          <a:r>
            <a:rPr lang="en-US" sz="1600" kern="1200" dirty="0" err="1" smtClean="0">
              <a:solidFill>
                <a:schemeClr val="tx1"/>
              </a:solidFill>
            </a:rPr>
            <a:t>mayoría</a:t>
          </a:r>
          <a:r>
            <a:rPr lang="en-US" sz="1600" kern="1200" dirty="0" smtClean="0">
              <a:solidFill>
                <a:schemeClr val="tx1"/>
              </a:solidFill>
            </a:rPr>
            <a:t> operando en </a:t>
          </a:r>
          <a:r>
            <a:rPr lang="en-US" sz="1600" kern="1200" dirty="0" err="1" smtClean="0">
              <a:solidFill>
                <a:schemeClr val="tx1"/>
              </a:solidFill>
            </a:rPr>
            <a:t>paíse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individuales</a:t>
          </a:r>
          <a:r>
            <a:rPr lang="en-US" sz="1600" kern="1200" dirty="0" smtClean="0">
              <a:solidFill>
                <a:schemeClr val="tx1"/>
              </a:solidFill>
            </a:rPr>
            <a:t> o </a:t>
          </a:r>
          <a:r>
            <a:rPr lang="en-US" sz="1600" kern="1200" dirty="0" err="1" smtClean="0">
              <a:solidFill>
                <a:schemeClr val="tx1"/>
              </a:solidFill>
            </a:rPr>
            <a:t>regiones</a:t>
          </a:r>
          <a:endParaRPr lang="en-US" sz="1600" kern="1200" dirty="0">
            <a:solidFill>
              <a:schemeClr val="tx1"/>
            </a:solidFill>
          </a:endParaRPr>
        </a:p>
      </dsp:txBody>
      <dsp:txXfrm>
        <a:off x="351676" y="1196415"/>
        <a:ext cx="7736044" cy="502273"/>
      </dsp:txXfrm>
    </dsp:sp>
    <dsp:sp modelId="{F3C5F62D-1962-4EFF-845D-2A991E50531E}">
      <dsp:nvSpPr>
        <dsp:cNvPr id="0" name=""/>
        <dsp:cNvSpPr/>
      </dsp:nvSpPr>
      <dsp:spPr>
        <a:xfrm>
          <a:off x="324504" y="1753691"/>
          <a:ext cx="7790388" cy="556617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tx1"/>
              </a:solidFill>
            </a:rPr>
            <a:t>La </a:t>
          </a:r>
          <a:r>
            <a:rPr lang="en-US" sz="1600" kern="1200" dirty="0" err="1" smtClean="0">
              <a:solidFill>
                <a:schemeClr val="tx1"/>
              </a:solidFill>
            </a:rPr>
            <a:t>mayoría</a:t>
          </a:r>
          <a:r>
            <a:rPr lang="en-US" sz="1600" kern="1200" dirty="0" smtClean="0">
              <a:solidFill>
                <a:schemeClr val="tx1"/>
              </a:solidFill>
            </a:rPr>
            <a:t> de los </a:t>
          </a:r>
          <a:r>
            <a:rPr lang="en-US" sz="1600" kern="1200" dirty="0" err="1" smtClean="0">
              <a:solidFill>
                <a:schemeClr val="tx1"/>
              </a:solidFill>
            </a:rPr>
            <a:t>paíse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europeos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carecen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proveedores</a:t>
          </a:r>
          <a:r>
            <a:rPr lang="en-US" sz="1600" b="1" kern="1200" dirty="0" smtClean="0">
              <a:solidFill>
                <a:schemeClr val="tx1"/>
              </a:solidFill>
            </a:rPr>
            <a:t> locales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351676" y="1780863"/>
        <a:ext cx="7736044" cy="502273"/>
      </dsp:txXfrm>
    </dsp:sp>
    <dsp:sp modelId="{79409EBC-41A0-4E85-A26C-8D44D8653B87}">
      <dsp:nvSpPr>
        <dsp:cNvPr id="0" name=""/>
        <dsp:cNvSpPr/>
      </dsp:nvSpPr>
      <dsp:spPr>
        <a:xfrm>
          <a:off x="324504" y="2338139"/>
          <a:ext cx="7790388" cy="556617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Pobre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información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pública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disponible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relacionada</a:t>
          </a:r>
          <a:r>
            <a:rPr lang="en-US" sz="1600" b="0" kern="1200" dirty="0" smtClean="0">
              <a:solidFill>
                <a:schemeClr val="tx1"/>
              </a:solidFill>
            </a:rPr>
            <a:t> con </a:t>
          </a:r>
          <a:r>
            <a:rPr lang="en-US" sz="1600" b="0" kern="1200" dirty="0" err="1" smtClean="0">
              <a:solidFill>
                <a:schemeClr val="tx1"/>
              </a:solidFill>
            </a:rPr>
            <a:t>costos</a:t>
          </a:r>
          <a:r>
            <a:rPr lang="en-US" sz="1600" b="0" kern="1200" dirty="0" smtClean="0">
              <a:solidFill>
                <a:schemeClr val="tx1"/>
              </a:solidFill>
            </a:rPr>
            <a:t>, </a:t>
          </a:r>
          <a:r>
            <a:rPr lang="en-US" sz="1600" b="0" kern="1200" dirty="0" err="1" smtClean="0">
              <a:solidFill>
                <a:schemeClr val="tx1"/>
              </a:solidFill>
            </a:rPr>
            <a:t>funcionalidades</a:t>
          </a:r>
          <a:r>
            <a:rPr lang="en-US" sz="1600" b="0" kern="1200" dirty="0" smtClean="0">
              <a:solidFill>
                <a:schemeClr val="tx1"/>
              </a:solidFill>
            </a:rPr>
            <a:t>, </a:t>
          </a:r>
          <a:r>
            <a:rPr lang="en-US" sz="1600" b="0" kern="1200" dirty="0" err="1" smtClean="0">
              <a:solidFill>
                <a:schemeClr val="tx1"/>
              </a:solidFill>
            </a:rPr>
            <a:t>interoperabilidad</a:t>
          </a:r>
          <a:r>
            <a:rPr lang="en-US" sz="1600" b="0" kern="1200" dirty="0" smtClean="0">
              <a:solidFill>
                <a:schemeClr val="tx1"/>
              </a:solidFill>
            </a:rPr>
            <a:t>, </a:t>
          </a:r>
          <a:r>
            <a:rPr lang="en-US" sz="1600" b="0" kern="1200" dirty="0" err="1" smtClean="0">
              <a:solidFill>
                <a:schemeClr val="tx1"/>
              </a:solidFill>
            </a:rPr>
            <a:t>diferenciación</a:t>
          </a:r>
          <a:r>
            <a:rPr lang="en-US" sz="1600" b="0" kern="1200" dirty="0" smtClean="0">
              <a:solidFill>
                <a:schemeClr val="tx1"/>
              </a:solidFill>
            </a:rPr>
            <a:t> y </a:t>
          </a:r>
          <a:r>
            <a:rPr lang="en-US" sz="1600" b="0" kern="1200" dirty="0" err="1" smtClean="0">
              <a:solidFill>
                <a:schemeClr val="tx1"/>
              </a:solidFill>
            </a:rPr>
            <a:t>proyect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implantados</a:t>
          </a:r>
          <a:r>
            <a:rPr lang="en-US" sz="1600" b="0" kern="1200" dirty="0" smtClean="0">
              <a:solidFill>
                <a:schemeClr val="tx1"/>
              </a:solidFill>
            </a:rPr>
            <a:t>  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351676" y="2365311"/>
        <a:ext cx="7736044" cy="502273"/>
      </dsp:txXfrm>
    </dsp:sp>
    <dsp:sp modelId="{8D291182-3602-46D4-8700-7659A96B5445}">
      <dsp:nvSpPr>
        <dsp:cNvPr id="0" name=""/>
        <dsp:cNvSpPr/>
      </dsp:nvSpPr>
      <dsp:spPr>
        <a:xfrm>
          <a:off x="324504" y="2922587"/>
          <a:ext cx="7790388" cy="556617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Diferente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canale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para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comercialización</a:t>
          </a:r>
          <a:r>
            <a:rPr lang="en-US" sz="1600" kern="1200" dirty="0" smtClean="0">
              <a:solidFill>
                <a:schemeClr val="tx1"/>
              </a:solidFill>
            </a:rPr>
            <a:t> (online, </a:t>
          </a:r>
          <a:r>
            <a:rPr lang="en-US" sz="1600" kern="1200" dirty="0" err="1" smtClean="0">
              <a:solidFill>
                <a:schemeClr val="tx1"/>
              </a:solidFill>
            </a:rPr>
            <a:t>intermediarios</a:t>
          </a:r>
          <a:r>
            <a:rPr lang="en-US" sz="1600" kern="1200" dirty="0" smtClean="0">
              <a:solidFill>
                <a:schemeClr val="tx1"/>
              </a:solidFill>
            </a:rPr>
            <a:t>…)</a:t>
          </a:r>
          <a:endParaRPr lang="en-US" sz="1600" kern="1200" dirty="0">
            <a:solidFill>
              <a:schemeClr val="tx1"/>
            </a:solidFill>
          </a:endParaRPr>
        </a:p>
      </dsp:txBody>
      <dsp:txXfrm>
        <a:off x="351676" y="2949759"/>
        <a:ext cx="7736044" cy="502273"/>
      </dsp:txXfrm>
    </dsp:sp>
    <dsp:sp modelId="{DD2FE65F-0B8E-49C0-885C-75987EAED9C9}">
      <dsp:nvSpPr>
        <dsp:cNvPr id="0" name=""/>
        <dsp:cNvSpPr/>
      </dsp:nvSpPr>
      <dsp:spPr>
        <a:xfrm>
          <a:off x="324504" y="3507035"/>
          <a:ext cx="7790388" cy="556617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tx1"/>
              </a:solidFill>
            </a:rPr>
            <a:t>Las </a:t>
          </a:r>
          <a:r>
            <a:rPr lang="en-US" sz="1600" kern="1200" dirty="0" err="1" smtClean="0">
              <a:solidFill>
                <a:schemeClr val="tx1"/>
              </a:solidFill>
            </a:rPr>
            <a:t>soluciones</a:t>
          </a:r>
          <a:r>
            <a:rPr lang="en-US" sz="1600" kern="1200" dirty="0" smtClean="0">
              <a:solidFill>
                <a:schemeClr val="tx1"/>
              </a:solidFill>
            </a:rPr>
            <a:t> TIC </a:t>
          </a:r>
          <a:r>
            <a:rPr lang="en-US" sz="1600" b="1" kern="1200" dirty="0" smtClean="0">
              <a:solidFill>
                <a:schemeClr val="tx1"/>
              </a:solidFill>
            </a:rPr>
            <a:t>no </a:t>
          </a:r>
          <a:r>
            <a:rPr lang="en-US" sz="1600" b="1" kern="1200" dirty="0" err="1" smtClean="0">
              <a:solidFill>
                <a:schemeClr val="tx1"/>
              </a:solidFill>
            </a:rPr>
            <a:t>están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específicamente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dirigida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a</a:t>
          </a:r>
          <a:r>
            <a:rPr lang="en-US" sz="1600" kern="1200" dirty="0" smtClean="0">
              <a:solidFill>
                <a:schemeClr val="tx1"/>
              </a:solidFill>
            </a:rPr>
            <a:t> </a:t>
          </a:r>
          <a:r>
            <a:rPr lang="en-US" sz="1600" kern="1200" dirty="0" err="1" smtClean="0">
              <a:solidFill>
                <a:schemeClr val="tx1"/>
              </a:solidFill>
            </a:rPr>
            <a:t>Vivienda</a:t>
          </a:r>
          <a:r>
            <a:rPr lang="en-US" sz="1600" kern="1200" dirty="0" smtClean="0">
              <a:solidFill>
                <a:schemeClr val="tx1"/>
              </a:solidFill>
            </a:rPr>
            <a:t> Social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351676" y="3534207"/>
        <a:ext cx="7736044" cy="502273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33BEC4-5085-4A05-B20F-5B50E4BBDA93}">
      <dsp:nvSpPr>
        <dsp:cNvPr id="0" name=""/>
        <dsp:cNvSpPr/>
      </dsp:nvSpPr>
      <dsp:spPr>
        <a:xfrm>
          <a:off x="324504" y="1116"/>
          <a:ext cx="7790388" cy="649882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err="1" smtClean="0">
              <a:solidFill>
                <a:schemeClr val="tx1"/>
              </a:solidFill>
            </a:rPr>
            <a:t>Definición</a:t>
          </a:r>
          <a:r>
            <a:rPr lang="en-US" sz="1600" b="0" kern="1200" dirty="0" smtClean="0">
              <a:solidFill>
                <a:schemeClr val="tx1"/>
              </a:solidFill>
            </a:rPr>
            <a:t> del la </a:t>
          </a:r>
          <a:r>
            <a:rPr lang="en-US" sz="1600" b="1" kern="1200" dirty="0" smtClean="0">
              <a:solidFill>
                <a:schemeClr val="tx1"/>
              </a:solidFill>
            </a:rPr>
            <a:t>base de </a:t>
          </a:r>
          <a:r>
            <a:rPr lang="en-US" sz="1600" b="1" kern="1200" dirty="0" err="1" smtClean="0">
              <a:solidFill>
                <a:schemeClr val="tx1"/>
              </a:solidFill>
            </a:rPr>
            <a:t>comparación</a:t>
          </a:r>
          <a:r>
            <a:rPr lang="en-US" sz="1600" b="0" kern="1200" dirty="0" smtClean="0">
              <a:solidFill>
                <a:schemeClr val="tx1"/>
              </a:solidFill>
            </a:rPr>
            <a:t>, </a:t>
          </a:r>
          <a:r>
            <a:rPr lang="en-US" sz="1600" b="1" kern="1200" dirty="0" err="1" smtClean="0">
              <a:solidFill>
                <a:schemeClr val="tx1"/>
              </a:solidFill>
            </a:rPr>
            <a:t>objetivos</a:t>
          </a:r>
          <a:r>
            <a:rPr lang="en-US" sz="1600" b="0" kern="1200" dirty="0" smtClean="0">
              <a:solidFill>
                <a:schemeClr val="tx1"/>
              </a:solidFill>
            </a:rPr>
            <a:t> a </a:t>
          </a:r>
          <a:r>
            <a:rPr lang="en-US" sz="1600" b="0" kern="1200" dirty="0" err="1" smtClean="0">
              <a:solidFill>
                <a:schemeClr val="tx1"/>
              </a:solidFill>
            </a:rPr>
            <a:t>conseguir</a:t>
          </a:r>
          <a:r>
            <a:rPr lang="en-US" sz="1600" b="0" kern="1200" dirty="0" smtClean="0">
              <a:solidFill>
                <a:schemeClr val="tx1"/>
              </a:solidFill>
            </a:rPr>
            <a:t> y la </a:t>
          </a:r>
          <a:r>
            <a:rPr lang="en-US" sz="1600" b="1" kern="1200" dirty="0" err="1" smtClean="0">
              <a:solidFill>
                <a:schemeClr val="tx1"/>
              </a:solidFill>
            </a:rPr>
            <a:t>monitorización</a:t>
          </a:r>
          <a:r>
            <a:rPr lang="en-US" sz="1600" b="0" kern="1200" dirty="0" smtClean="0">
              <a:solidFill>
                <a:schemeClr val="tx1"/>
              </a:solidFill>
            </a:rPr>
            <a:t> son </a:t>
          </a:r>
          <a:r>
            <a:rPr lang="en-US" sz="1600" b="1" kern="1200" dirty="0" smtClean="0">
              <a:solidFill>
                <a:schemeClr val="tx1"/>
              </a:solidFill>
            </a:rPr>
            <a:t>clave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par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valuar</a:t>
          </a:r>
          <a:r>
            <a:rPr lang="en-US" sz="1600" b="0" kern="1200" dirty="0" smtClean="0">
              <a:solidFill>
                <a:schemeClr val="tx1"/>
              </a:solidFill>
            </a:rPr>
            <a:t> el </a:t>
          </a:r>
          <a:r>
            <a:rPr lang="en-US" sz="1600" b="0" kern="1200" dirty="0" err="1" smtClean="0">
              <a:solidFill>
                <a:schemeClr val="tx1"/>
              </a:solidFill>
            </a:rPr>
            <a:t>impacto</a:t>
          </a:r>
          <a:r>
            <a:rPr lang="en-US" sz="1600" b="0" kern="1200" dirty="0" smtClean="0">
              <a:solidFill>
                <a:schemeClr val="tx1"/>
              </a:solidFill>
            </a:rPr>
            <a:t>,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356229" y="32841"/>
        <a:ext cx="7726938" cy="586432"/>
      </dsp:txXfrm>
    </dsp:sp>
    <dsp:sp modelId="{5E057117-972F-40CC-9824-C6DD8D377543}">
      <dsp:nvSpPr>
        <dsp:cNvPr id="0" name=""/>
        <dsp:cNvSpPr/>
      </dsp:nvSpPr>
      <dsp:spPr>
        <a:xfrm>
          <a:off x="324504" y="683493"/>
          <a:ext cx="7790388" cy="649882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</a:rPr>
            <a:t>La </a:t>
          </a:r>
          <a:r>
            <a:rPr lang="en-US" sz="1600" b="1" kern="1200" dirty="0" err="1" smtClean="0">
              <a:solidFill>
                <a:schemeClr val="tx1"/>
              </a:solidFill>
            </a:rPr>
            <a:t>estandarización</a:t>
          </a:r>
          <a:r>
            <a:rPr lang="en-US" sz="1600" b="0" kern="1200" dirty="0" smtClean="0">
              <a:solidFill>
                <a:schemeClr val="tx1"/>
              </a:solidFill>
            </a:rPr>
            <a:t>  y la </a:t>
          </a:r>
          <a:r>
            <a:rPr lang="en-US" sz="1600" b="1" kern="1200" dirty="0" err="1" smtClean="0">
              <a:solidFill>
                <a:schemeClr val="tx1"/>
              </a:solidFill>
            </a:rPr>
            <a:t>interoperabilidad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entre los </a:t>
          </a:r>
          <a:r>
            <a:rPr lang="en-US" sz="1600" b="0" kern="1200" dirty="0" err="1" smtClean="0">
              <a:solidFill>
                <a:schemeClr val="tx1"/>
              </a:solidFill>
            </a:rPr>
            <a:t>fabricantes</a:t>
          </a:r>
          <a:r>
            <a:rPr lang="en-US" sz="1600" b="0" kern="1200" dirty="0" smtClean="0">
              <a:solidFill>
                <a:schemeClr val="tx1"/>
              </a:solidFill>
            </a:rPr>
            <a:t> son </a:t>
          </a:r>
          <a:r>
            <a:rPr lang="en-US" sz="1600" b="1" kern="1200" dirty="0" err="1" smtClean="0">
              <a:solidFill>
                <a:schemeClr val="tx1"/>
              </a:solidFill>
            </a:rPr>
            <a:t>facilitadore</a:t>
          </a:r>
          <a:r>
            <a:rPr lang="en-US" sz="1600" b="0" kern="1200" dirty="0" err="1" smtClean="0">
              <a:solidFill>
                <a:schemeClr val="tx1"/>
              </a:solidFill>
            </a:rPr>
            <a:t>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smtClean="0">
              <a:solidFill>
                <a:schemeClr val="tx1"/>
              </a:solidFill>
            </a:rPr>
            <a:t>clave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para</a:t>
          </a:r>
          <a:r>
            <a:rPr lang="en-US" sz="1600" b="0" kern="1200" dirty="0" smtClean="0">
              <a:solidFill>
                <a:schemeClr val="tx1"/>
              </a:solidFill>
            </a:rPr>
            <a:t> la </a:t>
          </a:r>
          <a:r>
            <a:rPr lang="en-US" sz="1600" b="0" kern="1200" dirty="0" err="1" smtClean="0">
              <a:solidFill>
                <a:schemeClr val="tx1"/>
              </a:solidFill>
            </a:rPr>
            <a:t>explotación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356229" y="715218"/>
        <a:ext cx="7726938" cy="586432"/>
      </dsp:txXfrm>
    </dsp:sp>
    <dsp:sp modelId="{1F35BFDE-7ED4-476F-9E67-D1EC56CE7E14}">
      <dsp:nvSpPr>
        <dsp:cNvPr id="0" name=""/>
        <dsp:cNvSpPr/>
      </dsp:nvSpPr>
      <dsp:spPr>
        <a:xfrm>
          <a:off x="324504" y="1365870"/>
          <a:ext cx="7790388" cy="649882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err="1" smtClean="0">
              <a:solidFill>
                <a:schemeClr val="tx1"/>
              </a:solidFill>
            </a:rPr>
            <a:t>Idealmente</a:t>
          </a:r>
          <a:r>
            <a:rPr lang="en-US" sz="1600" b="0" kern="1200" dirty="0" smtClean="0">
              <a:solidFill>
                <a:schemeClr val="tx1"/>
              </a:solidFill>
            </a:rPr>
            <a:t>,  </a:t>
          </a:r>
          <a:r>
            <a:rPr lang="en-US" sz="1600" b="0" kern="1200" dirty="0" err="1" smtClean="0">
              <a:solidFill>
                <a:schemeClr val="tx1"/>
              </a:solidFill>
            </a:rPr>
            <a:t>la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soluciones</a:t>
          </a:r>
          <a:r>
            <a:rPr lang="en-US" sz="1600" b="0" kern="1200" dirty="0" smtClean="0">
              <a:solidFill>
                <a:schemeClr val="tx1"/>
              </a:solidFill>
            </a:rPr>
            <a:t> TICs </a:t>
          </a:r>
          <a:r>
            <a:rPr lang="en-US" sz="1600" b="0" kern="1200" dirty="0" err="1" smtClean="0">
              <a:solidFill>
                <a:schemeClr val="tx1"/>
              </a:solidFill>
            </a:rPr>
            <a:t>debieran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star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incluidas</a:t>
          </a:r>
          <a:r>
            <a:rPr lang="en-US" sz="1600" b="1" kern="1200" dirty="0" smtClean="0">
              <a:solidFill>
                <a:schemeClr val="tx1"/>
              </a:solidFill>
            </a:rPr>
            <a:t> en la </a:t>
          </a:r>
          <a:r>
            <a:rPr lang="en-US" sz="1600" b="1" kern="1200" dirty="0" err="1" smtClean="0">
              <a:solidFill>
                <a:schemeClr val="tx1"/>
              </a:solidFill>
            </a:rPr>
            <a:t>fase</a:t>
          </a:r>
          <a:r>
            <a:rPr lang="en-US" sz="1600" b="1" kern="1200" dirty="0" smtClean="0">
              <a:solidFill>
                <a:schemeClr val="tx1"/>
              </a:solidFill>
            </a:rPr>
            <a:t> de </a:t>
          </a:r>
          <a:r>
            <a:rPr lang="en-US" sz="1600" b="1" kern="1200" dirty="0" err="1" smtClean="0">
              <a:solidFill>
                <a:schemeClr val="tx1"/>
              </a:solidFill>
            </a:rPr>
            <a:t>diseño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de </a:t>
          </a:r>
          <a:r>
            <a:rPr lang="en-US" sz="1600" b="0" kern="1200" dirty="0" err="1" smtClean="0">
              <a:solidFill>
                <a:schemeClr val="tx1"/>
              </a:solidFill>
            </a:rPr>
            <a:t>edifici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nuevos</a:t>
          </a:r>
          <a:r>
            <a:rPr lang="en-US" sz="1600" b="0" kern="1200" dirty="0" smtClean="0">
              <a:solidFill>
                <a:schemeClr val="tx1"/>
              </a:solidFill>
            </a:rPr>
            <a:t> o </a:t>
          </a:r>
          <a:r>
            <a:rPr lang="en-US" sz="1600" b="0" kern="1200" dirty="0" err="1" smtClean="0">
              <a:solidFill>
                <a:schemeClr val="tx1"/>
              </a:solidFill>
            </a:rPr>
            <a:t>rehabilitación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356229" y="1397595"/>
        <a:ext cx="7726938" cy="586432"/>
      </dsp:txXfrm>
    </dsp:sp>
    <dsp:sp modelId="{39157158-7859-4F75-A338-09CC9B86DD7A}">
      <dsp:nvSpPr>
        <dsp:cNvPr id="0" name=""/>
        <dsp:cNvSpPr/>
      </dsp:nvSpPr>
      <dsp:spPr>
        <a:xfrm>
          <a:off x="324504" y="2048247"/>
          <a:ext cx="7790388" cy="649882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La </a:t>
          </a:r>
          <a:r>
            <a:rPr lang="en-US" sz="1600" b="1" kern="1200" dirty="0" err="1" smtClean="0">
              <a:solidFill>
                <a:schemeClr val="tx1"/>
              </a:solidFill>
            </a:rPr>
            <a:t>reducción</a:t>
          </a:r>
          <a:r>
            <a:rPr lang="en-US" sz="1600" b="1" kern="1200" dirty="0" smtClean="0">
              <a:solidFill>
                <a:schemeClr val="tx1"/>
              </a:solidFill>
            </a:rPr>
            <a:t> de los </a:t>
          </a:r>
          <a:r>
            <a:rPr lang="en-US" sz="1600" b="1" kern="1200" dirty="0" err="1" smtClean="0">
              <a:solidFill>
                <a:schemeClr val="tx1"/>
              </a:solidFill>
            </a:rPr>
            <a:t>coste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de la </a:t>
          </a:r>
          <a:r>
            <a:rPr lang="en-US" sz="1600" b="0" kern="1200" dirty="0" err="1" smtClean="0">
              <a:solidFill>
                <a:schemeClr val="tx1"/>
              </a:solidFill>
            </a:rPr>
            <a:t>tecnologí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permite</a:t>
          </a:r>
          <a:r>
            <a:rPr lang="en-US" sz="1600" b="0" kern="1200" dirty="0" smtClean="0">
              <a:solidFill>
                <a:schemeClr val="tx1"/>
              </a:solidFill>
            </a:rPr>
            <a:t> la </a:t>
          </a:r>
          <a:r>
            <a:rPr lang="en-US" sz="1600" b="0" kern="1200" dirty="0" err="1" smtClean="0">
              <a:solidFill>
                <a:schemeClr val="tx1"/>
              </a:solidFill>
            </a:rPr>
            <a:t>provisión</a:t>
          </a:r>
          <a:r>
            <a:rPr lang="en-US" sz="1600" b="0" kern="1200" dirty="0" smtClean="0">
              <a:solidFill>
                <a:schemeClr val="tx1"/>
              </a:solidFill>
            </a:rPr>
            <a:t> de </a:t>
          </a:r>
          <a:r>
            <a:rPr lang="en-US" sz="1600" b="0" kern="1200" dirty="0" err="1" smtClean="0">
              <a:solidFill>
                <a:schemeClr val="tx1"/>
              </a:solidFill>
            </a:rPr>
            <a:t>solucione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accesibles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356229" y="2079972"/>
        <a:ext cx="7726938" cy="586432"/>
      </dsp:txXfrm>
    </dsp:sp>
    <dsp:sp modelId="{67099C6F-2D0A-4A48-8261-8308ACC92E2E}">
      <dsp:nvSpPr>
        <dsp:cNvPr id="0" name=""/>
        <dsp:cNvSpPr/>
      </dsp:nvSpPr>
      <dsp:spPr>
        <a:xfrm>
          <a:off x="324504" y="2730624"/>
          <a:ext cx="7790388" cy="649882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En los </a:t>
          </a:r>
          <a:r>
            <a:rPr lang="en-US" sz="1600" b="0" kern="1200" dirty="0" err="1" smtClean="0">
              <a:solidFill>
                <a:schemeClr val="tx1"/>
              </a:solidFill>
            </a:rPr>
            <a:t>edifici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xistente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smtClean="0">
              <a:solidFill>
                <a:schemeClr val="tx1"/>
              </a:solidFill>
            </a:rPr>
            <a:t>la </a:t>
          </a:r>
          <a:r>
            <a:rPr lang="en-US" sz="1600" b="1" kern="1200" dirty="0" err="1" smtClean="0">
              <a:solidFill>
                <a:schemeClr val="tx1"/>
              </a:solidFill>
            </a:rPr>
            <a:t>comercialización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e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má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fácil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smtClean="0">
              <a:solidFill>
                <a:schemeClr val="tx1"/>
              </a:solidFill>
            </a:rPr>
            <a:t>en </a:t>
          </a:r>
          <a:r>
            <a:rPr lang="en-US" sz="1600" b="0" kern="1200" dirty="0" err="1" smtClean="0">
              <a:solidFill>
                <a:schemeClr val="tx1"/>
              </a:solidFill>
            </a:rPr>
            <a:t>pisos</a:t>
          </a:r>
          <a:r>
            <a:rPr lang="en-US" sz="1600" b="0" kern="1200" dirty="0" smtClean="0">
              <a:solidFill>
                <a:schemeClr val="tx1"/>
              </a:solidFill>
            </a:rPr>
            <a:t> a </a:t>
          </a:r>
          <a:r>
            <a:rPr lang="en-US" sz="1600" b="0" kern="1200" dirty="0" err="1" smtClean="0">
              <a:solidFill>
                <a:schemeClr val="tx1"/>
              </a:solidFill>
            </a:rPr>
            <a:t>rent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si</a:t>
          </a:r>
          <a:r>
            <a:rPr lang="en-US" sz="1600" b="0" kern="1200" dirty="0" smtClean="0">
              <a:solidFill>
                <a:schemeClr val="tx1"/>
              </a:solidFill>
            </a:rPr>
            <a:t> el </a:t>
          </a:r>
          <a:r>
            <a:rPr lang="en-US" sz="1600" b="0" kern="1200" dirty="0" err="1" smtClean="0">
              <a:solidFill>
                <a:schemeClr val="tx1"/>
              </a:solidFill>
            </a:rPr>
            <a:t>propietario</a:t>
          </a:r>
          <a:r>
            <a:rPr lang="en-US" sz="1600" b="0" kern="1200" dirty="0" smtClean="0">
              <a:solidFill>
                <a:schemeClr val="tx1"/>
              </a:solidFill>
            </a:rPr>
            <a:t> decide </a:t>
          </a:r>
          <a:r>
            <a:rPr lang="en-US" sz="1600" b="0" kern="1200" dirty="0" err="1" smtClean="0">
              <a:solidFill>
                <a:schemeClr val="tx1"/>
              </a:solidFill>
            </a:rPr>
            <a:t>instalar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la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solución</a:t>
          </a:r>
          <a:r>
            <a:rPr lang="en-US" sz="1600" b="0" kern="1200" dirty="0" smtClean="0">
              <a:solidFill>
                <a:schemeClr val="tx1"/>
              </a:solidFill>
            </a:rPr>
            <a:t> TIC</a:t>
          </a:r>
          <a:endParaRPr lang="en-US" sz="1600" b="0" kern="1200" dirty="0">
            <a:solidFill>
              <a:schemeClr val="tx1"/>
            </a:solidFill>
          </a:endParaRPr>
        </a:p>
      </dsp:txBody>
      <dsp:txXfrm>
        <a:off x="356229" y="2762349"/>
        <a:ext cx="7726938" cy="586432"/>
      </dsp:txXfrm>
    </dsp:sp>
    <dsp:sp modelId="{F3C5F62D-1962-4EFF-845D-2A991E50531E}">
      <dsp:nvSpPr>
        <dsp:cNvPr id="0" name=""/>
        <dsp:cNvSpPr/>
      </dsp:nvSpPr>
      <dsp:spPr>
        <a:xfrm>
          <a:off x="324504" y="3413000"/>
          <a:ext cx="7790388" cy="649882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solidFill>
                <a:schemeClr val="tx1"/>
              </a:solidFill>
            </a:rPr>
            <a:t>En ambos </a:t>
          </a:r>
          <a:r>
            <a:rPr lang="en-US" sz="1600" b="0" kern="1200" dirty="0" err="1" smtClean="0">
              <a:solidFill>
                <a:schemeClr val="tx1"/>
              </a:solidFill>
            </a:rPr>
            <a:t>casos</a:t>
          </a:r>
          <a:r>
            <a:rPr lang="en-US" sz="1600" b="0" kern="1200" dirty="0" smtClean="0">
              <a:solidFill>
                <a:schemeClr val="tx1"/>
              </a:solidFill>
            </a:rPr>
            <a:t>, </a:t>
          </a:r>
          <a:r>
            <a:rPr lang="en-US" sz="1600" b="0" kern="1200" dirty="0" err="1" smtClean="0">
              <a:solidFill>
                <a:schemeClr val="tx1"/>
              </a:solidFill>
            </a:rPr>
            <a:t>tanto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par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difici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nuevos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como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existentes,la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solucion</a:t>
          </a:r>
          <a:r>
            <a:rPr lang="en-US" sz="1600" b="0" kern="1200" dirty="0" smtClean="0">
              <a:solidFill>
                <a:schemeClr val="tx1"/>
              </a:solidFill>
            </a:rPr>
            <a:t> TIC </a:t>
          </a:r>
          <a:r>
            <a:rPr lang="en-US" sz="1600" b="0" kern="1200" dirty="0" err="1" smtClean="0">
              <a:solidFill>
                <a:schemeClr val="tx1"/>
              </a:solidFill>
            </a:rPr>
            <a:t>puede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0" kern="1200" dirty="0" err="1" smtClean="0">
              <a:solidFill>
                <a:schemeClr val="tx1"/>
              </a:solidFill>
            </a:rPr>
            <a:t>ser</a:t>
          </a:r>
          <a:r>
            <a:rPr lang="en-US" sz="1600" b="0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vendida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directamente</a:t>
          </a:r>
          <a:r>
            <a:rPr lang="en-US" sz="1600" b="1" kern="1200" dirty="0" smtClean="0">
              <a:solidFill>
                <a:schemeClr val="tx1"/>
              </a:solidFill>
            </a:rPr>
            <a:t> a los </a:t>
          </a:r>
          <a:r>
            <a:rPr lang="en-US" sz="1600" b="1" kern="1200" dirty="0" err="1" smtClean="0">
              <a:solidFill>
                <a:schemeClr val="tx1"/>
              </a:solidFill>
            </a:rPr>
            <a:t>inquilinos</a:t>
          </a:r>
          <a:r>
            <a:rPr lang="en-US" sz="1600" b="1" kern="1200" dirty="0" smtClean="0">
              <a:solidFill>
                <a:schemeClr val="tx1"/>
              </a:solidFill>
            </a:rPr>
            <a:t> o </a:t>
          </a:r>
          <a:r>
            <a:rPr lang="en-US" sz="1600" b="1" kern="1200" dirty="0" err="1" smtClean="0">
              <a:solidFill>
                <a:schemeClr val="tx1"/>
              </a:solidFill>
            </a:rPr>
            <a:t>dueño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r>
            <a:rPr lang="en-US" sz="1600" b="1" kern="1200" dirty="0" err="1" smtClean="0">
              <a:solidFill>
                <a:schemeClr val="tx1"/>
              </a:solidFill>
            </a:rPr>
            <a:t>privados</a:t>
          </a:r>
          <a:r>
            <a:rPr lang="en-US" sz="1600" b="1" kern="1200" dirty="0" smtClean="0">
              <a:solidFill>
                <a:schemeClr val="tx1"/>
              </a:solidFill>
            </a:rPr>
            <a:t>  </a:t>
          </a:r>
          <a:r>
            <a:rPr lang="en-US" sz="1600" b="0" kern="1200" dirty="0" err="1" smtClean="0">
              <a:solidFill>
                <a:schemeClr val="tx1"/>
              </a:solidFill>
            </a:rPr>
            <a:t>individualmente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356229" y="3444725"/>
        <a:ext cx="7726938" cy="5864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247" cy="496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08" tIns="46054" rIns="92108" bIns="46054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826" y="0"/>
            <a:ext cx="2946246" cy="496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08" tIns="46054" rIns="92108" bIns="46054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309"/>
            <a:ext cx="2946247" cy="496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08" tIns="46054" rIns="92108" bIns="46054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826" y="9428309"/>
            <a:ext cx="2946246" cy="496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08" tIns="46054" rIns="92108" bIns="46054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328D01E-D12E-40C6-B5A0-EC774CF8FCB8}" type="slidenum">
              <a:rPr lang="fr-FR"/>
              <a:pPr>
                <a:defRPr/>
              </a:pPr>
              <a:t>‹Nº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99621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247" cy="496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08" tIns="46054" rIns="92108" bIns="46054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826" y="0"/>
            <a:ext cx="2946246" cy="496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08" tIns="46054" rIns="92108" bIns="46054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288" y="4714953"/>
            <a:ext cx="5439101" cy="446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08" tIns="46054" rIns="92108" bIns="460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quez pour modifier les styles du texte du masque</a:t>
            </a:r>
          </a:p>
          <a:p>
            <a:pPr lvl="1"/>
            <a:r>
              <a:rPr lang="en-US" noProof="0" smtClean="0"/>
              <a:t>Deuxième niveau</a:t>
            </a:r>
          </a:p>
          <a:p>
            <a:pPr lvl="2"/>
            <a:r>
              <a:rPr lang="en-US" noProof="0" smtClean="0"/>
              <a:t>Troisième niveau</a:t>
            </a:r>
          </a:p>
          <a:p>
            <a:pPr lvl="3"/>
            <a:r>
              <a:rPr lang="en-US" noProof="0" smtClean="0"/>
              <a:t>Quatrième niveau</a:t>
            </a:r>
          </a:p>
          <a:p>
            <a:pPr lvl="4"/>
            <a:r>
              <a:rPr lang="en-US" noProof="0" smtClean="0"/>
              <a:t>Cinquième niveau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309"/>
            <a:ext cx="2946247" cy="496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08" tIns="46054" rIns="92108" bIns="46054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826" y="9428309"/>
            <a:ext cx="2946246" cy="496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08" tIns="46054" rIns="92108" bIns="46054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BD7317F-2D3C-4247-975B-E3C274301875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5763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1C90C9-7FE2-4536-84CD-B5E31840C69B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10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11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12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14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676E8D-380A-423B-8C71-A27D42922F73}" type="slidenum">
              <a:rPr lang="en-US" smtClean="0">
                <a:cs typeface="Arial" charset="0"/>
              </a:rPr>
              <a:pPr/>
              <a:t>2</a:t>
            </a:fld>
            <a:endParaRPr lang="en-US" smtClean="0">
              <a:cs typeface="Arial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l" eaLnBrk="1" hangingPunct="1"/>
            <a:endParaRPr lang="fr-FR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20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21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22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23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24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25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26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27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28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29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3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30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31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32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33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34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35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36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37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38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39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4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525034-C479-416E-9EF2-69651EDA959D}" type="slidenum">
              <a:rPr lang="en-US" smtClean="0">
                <a:cs typeface="Arial" charset="0"/>
              </a:rPr>
              <a:pPr/>
              <a:t>40</a:t>
            </a:fld>
            <a:endParaRPr lang="en-US" smtClean="0">
              <a:cs typeface="Arial" charset="0"/>
            </a:endParaRPr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cs typeface="Arial" charset="0"/>
              </a:rPr>
              <a:pPr/>
              <a:t>7</a:t>
            </a:fld>
            <a:endParaRPr lang="en-US" smtClean="0">
              <a:cs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8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F211EB-D09B-4257-9F21-02315DCCFC99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8" descr="E3SoHo logo final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50813"/>
            <a:ext cx="5334000" cy="2233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3" descr="ict_psp_logo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-114300" y="5822950"/>
            <a:ext cx="155892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Connecteur droit 10"/>
          <p:cNvCxnSpPr/>
          <p:nvPr userDrawn="1"/>
        </p:nvCxnSpPr>
        <p:spPr>
          <a:xfrm>
            <a:off x="1460500" y="2324100"/>
            <a:ext cx="7683500" cy="0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0825" y="4102100"/>
            <a:ext cx="6743700" cy="1612900"/>
          </a:xfrm>
        </p:spPr>
        <p:txBody>
          <a:bodyPr/>
          <a:lstStyle>
            <a:lvl1pPr marL="0" indent="0">
              <a:buFont typeface="Wingdings" pitchFamily="2" charset="2"/>
              <a:buNone/>
              <a:defRPr>
                <a:solidFill>
                  <a:srgbClr val="007FBF"/>
                </a:solidFill>
              </a:defRPr>
            </a:lvl1pPr>
          </a:lstStyle>
          <a:p>
            <a:r>
              <a:rPr lang="en-US" dirty="0" err="1"/>
              <a:t>Cliquez</a:t>
            </a:r>
            <a:r>
              <a:rPr lang="en-US" dirty="0"/>
              <a:t> pour modifier le style des </a:t>
            </a:r>
            <a:r>
              <a:rPr lang="en-US" dirty="0" err="1"/>
              <a:t>sous-titres</a:t>
            </a:r>
            <a:r>
              <a:rPr lang="en-US" dirty="0"/>
              <a:t> du masque</a:t>
            </a:r>
          </a:p>
        </p:txBody>
      </p:sp>
      <p:sp>
        <p:nvSpPr>
          <p:cNvPr id="6" name="Rectangle 3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007FBF"/>
                </a:solidFill>
              </a:defRPr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7" name="Rectangle 3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1E6231"/>
                </a:solidFill>
              </a:defRPr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  <p:sp>
        <p:nvSpPr>
          <p:cNvPr id="8" name="Rectangle 4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007FBF"/>
                </a:solidFill>
              </a:defRPr>
            </a:lvl1pPr>
          </a:lstStyle>
          <a:p>
            <a:pPr>
              <a:defRPr/>
            </a:pPr>
            <a:fld id="{5BD20EB8-24D7-42C4-810A-7C80BEA90E8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A4634-E8C2-4CE2-8980-5CF356B35C4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461125" y="190500"/>
            <a:ext cx="2073275" cy="5829300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241300" y="190500"/>
            <a:ext cx="6067425" cy="58293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CF4A18-A957-4D1C-82CD-EEEBBFD3391C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re et 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41300" y="190500"/>
            <a:ext cx="6578600" cy="85407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ableau 2"/>
          <p:cNvSpPr>
            <a:spLocks noGrp="1"/>
          </p:cNvSpPr>
          <p:nvPr>
            <p:ph type="tbl" idx="1"/>
          </p:nvPr>
        </p:nvSpPr>
        <p:spPr>
          <a:xfrm>
            <a:off x="241300" y="1905000"/>
            <a:ext cx="8293100" cy="4114800"/>
          </a:xfrm>
        </p:spPr>
        <p:txBody>
          <a:bodyPr/>
          <a:lstStyle/>
          <a:p>
            <a:pPr lvl="0"/>
            <a:endParaRPr lang="fr-FR" noProof="0" smtClean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1EF9FC-D2FC-4F70-A008-707257ED0B1F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5715000" cy="854075"/>
          </a:xfrm>
        </p:spPr>
        <p:txBody>
          <a:bodyPr/>
          <a:lstStyle>
            <a:lvl1pPr algn="l">
              <a:defRPr>
                <a:solidFill>
                  <a:srgbClr val="007FBF"/>
                </a:solidFill>
              </a:defRPr>
            </a:lvl1pPr>
          </a:lstStyle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007FBF"/>
              </a:buClr>
              <a:defRPr>
                <a:solidFill>
                  <a:srgbClr val="007FBF"/>
                </a:solidFill>
              </a:defRPr>
            </a:lvl1pPr>
            <a:lvl4pPr>
              <a:buClr>
                <a:srgbClr val="007FBF"/>
              </a:buClr>
              <a:defRPr>
                <a:solidFill>
                  <a:srgbClr val="007FBF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7A2361-874F-4AC0-ACD7-7FA2E00B03E0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4068DF-41EB-40CE-811E-E1A9B5B353A0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41300" y="1905000"/>
            <a:ext cx="40703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464050" y="1905000"/>
            <a:ext cx="40703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8B5F5-F641-4281-AF2F-BA61A9D47C69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7" name="Rectangle 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8" name="Rectangle 1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C530E8-D643-431C-94EE-97C9203E53D7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9" name="Rectangle 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CC9EA7-113C-48B1-A9BC-849A1BF10817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5" name="Rectangle 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3" name="Rectangle 1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419E73-356A-4755-B499-86EE906A4073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4" name="Rectangle 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5412B4-5BD9-4605-91FA-5C31436C7A1F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7" name="Rectangle 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16CB8-E852-4533-8876-B42EC0950C1F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7" name="Rectangle 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Image 8" descr="e3SoHo official logo.png"/>
          <p:cNvPicPr>
            <a:picLocks noChangeAspect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6007100" y="0"/>
            <a:ext cx="3136900" cy="138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9" name="Rectangle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629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007FBF"/>
                </a:solidFill>
                <a:cs typeface="+mn-cs"/>
              </a:defRPr>
            </a:lvl1pPr>
          </a:lstStyle>
          <a:p>
            <a:pPr>
              <a:defRPr/>
            </a:pPr>
            <a:r>
              <a:rPr lang="fr-FR"/>
              <a:t>dd month yyyy</a:t>
            </a:r>
            <a:endParaRPr lang="en-US" dirty="0"/>
          </a:p>
        </p:txBody>
      </p:sp>
      <p:sp>
        <p:nvSpPr>
          <p:cNvPr id="14351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524000" y="62484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7FBF"/>
                </a:solidFill>
                <a:cs typeface="+mn-cs"/>
              </a:defRPr>
            </a:lvl1pPr>
          </a:lstStyle>
          <a:p>
            <a:pPr>
              <a:defRPr/>
            </a:pPr>
            <a:fld id="{950AC1C6-532E-4F51-960F-ADDF77F0BCB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  <p:sp>
        <p:nvSpPr>
          <p:cNvPr id="1029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254000" y="165100"/>
            <a:ext cx="571500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 style du titre</a:t>
            </a:r>
          </a:p>
        </p:txBody>
      </p:sp>
      <p:sp>
        <p:nvSpPr>
          <p:cNvPr id="1030" name="Rectangle 19"/>
          <p:cNvSpPr>
            <a:spLocks noGrp="1" noChangeArrowheads="1"/>
          </p:cNvSpPr>
          <p:nvPr>
            <p:ph type="body" idx="1"/>
          </p:nvPr>
        </p:nvSpPr>
        <p:spPr bwMode="auto">
          <a:xfrm>
            <a:off x="241300" y="1905000"/>
            <a:ext cx="82931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</a:p>
        </p:txBody>
      </p:sp>
      <p:sp>
        <p:nvSpPr>
          <p:cNvPr id="14356" name="Rectangle 2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66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1E6231"/>
                </a:solidFill>
                <a:cs typeface="+mn-cs"/>
              </a:defRPr>
            </a:lvl1pPr>
          </a:lstStyle>
          <a:p>
            <a:pPr>
              <a:defRPr/>
            </a:pPr>
            <a:r>
              <a:rPr lang="en-US"/>
              <a:t>Name of the conference - Author name - ORG  Contract number: 250497</a:t>
            </a:r>
            <a:endParaRPr lang="en-US" dirty="0"/>
          </a:p>
        </p:txBody>
      </p:sp>
      <p:cxnSp>
        <p:nvCxnSpPr>
          <p:cNvPr id="9" name="Connecteur droit 8"/>
          <p:cNvCxnSpPr/>
          <p:nvPr userDrawn="1"/>
        </p:nvCxnSpPr>
        <p:spPr>
          <a:xfrm>
            <a:off x="0" y="1358900"/>
            <a:ext cx="9144000" cy="0"/>
          </a:xfrm>
          <a:prstGeom prst="line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033" name="Picture 23" descr="ict_psp_logo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-114300" y="5822950"/>
            <a:ext cx="155892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1" r:id="rId2"/>
    <p:sldLayoutId id="2147483670" r:id="rId3"/>
    <p:sldLayoutId id="2147483669" r:id="rId4"/>
    <p:sldLayoutId id="2147483668" r:id="rId5"/>
    <p:sldLayoutId id="2147483667" r:id="rId6"/>
    <p:sldLayoutId id="2147483666" r:id="rId7"/>
    <p:sldLayoutId id="2147483665" r:id="rId8"/>
    <p:sldLayoutId id="2147483664" r:id="rId9"/>
    <p:sldLayoutId id="2147483663" r:id="rId10"/>
    <p:sldLayoutId id="2147483662" r:id="rId11"/>
    <p:sldLayoutId id="2147483661" r:id="rId12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7FB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7FBF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7FBF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7FBF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7FBF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rgbClr val="225D9C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rgbClr val="225D9C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rgbClr val="225D9C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rgbClr val="225D9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7FBF"/>
        </a:buClr>
        <a:buSzPct val="70000"/>
        <a:buFont typeface="Wingdings" pitchFamily="2" charset="2"/>
        <a:buChar char="¢"/>
        <a:defRPr sz="3000">
          <a:solidFill>
            <a:srgbClr val="007FB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l"/>
        <a:defRPr sz="28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12362A"/>
        </a:buClr>
        <a:buChar char="•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7FBF"/>
        </a:buClr>
        <a:buChar char="•"/>
        <a:defRPr sz="2000">
          <a:solidFill>
            <a:srgbClr val="007FBF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2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3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3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2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jpeg"/><Relationship Id="rId3" Type="http://schemas.openxmlformats.org/officeDocument/2006/relationships/image" Target="../media/image5.jpeg"/><Relationship Id="rId7" Type="http://schemas.openxmlformats.org/officeDocument/2006/relationships/image" Target="../media/image9.gif"/><Relationship Id="rId12" Type="http://schemas.openxmlformats.org/officeDocument/2006/relationships/image" Target="../media/image1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11" Type="http://schemas.openxmlformats.org/officeDocument/2006/relationships/image" Target="../media/image13.gif"/><Relationship Id="rId5" Type="http://schemas.openxmlformats.org/officeDocument/2006/relationships/image" Target="../media/image7.jpeg"/><Relationship Id="rId15" Type="http://schemas.openxmlformats.org/officeDocument/2006/relationships/image" Target="../media/image17.png"/><Relationship Id="rId10" Type="http://schemas.openxmlformats.org/officeDocument/2006/relationships/image" Target="../media/image12.jpeg"/><Relationship Id="rId4" Type="http://schemas.openxmlformats.org/officeDocument/2006/relationships/image" Target="../media/image6.jpeg"/><Relationship Id="rId9" Type="http://schemas.openxmlformats.org/officeDocument/2006/relationships/image" Target="../media/image11.jpeg"/><Relationship Id="rId14" Type="http://schemas.openxmlformats.org/officeDocument/2006/relationships/image" Target="../media/image16.jpeg"/></Relationships>
</file>

<file path=ppt/slides/_rels/slide3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5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3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6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3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7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/Relationships>
</file>

<file path=ppt/slides/_rels/slide3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8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3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9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9.xml"/><Relationship Id="rId5" Type="http://schemas.openxmlformats.org/officeDocument/2006/relationships/diagramLayout" Target="../diagrams/layout9.xml"/><Relationship Id="rId4" Type="http://schemas.openxmlformats.org/officeDocument/2006/relationships/diagramData" Target="../diagrams/data9.xml"/></Relationships>
</file>

<file path=ppt/slides/_rels/slide3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0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10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/Relationships>
</file>

<file path=ppt/slides/_rels/slide3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1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11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1.xml"/><Relationship Id="rId5" Type="http://schemas.openxmlformats.org/officeDocument/2006/relationships/diagramLayout" Target="../diagrams/layout11.xml"/><Relationship Id="rId4" Type="http://schemas.openxmlformats.org/officeDocument/2006/relationships/diagramData" Target="../diagrams/data11.xml"/></Relationships>
</file>

<file path=ppt/slides/_rels/slide3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12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2.xml"/><Relationship Id="rId5" Type="http://schemas.openxmlformats.org/officeDocument/2006/relationships/diagramLayout" Target="../diagrams/layout12.xml"/><Relationship Id="rId4" Type="http://schemas.openxmlformats.org/officeDocument/2006/relationships/diagramData" Target="../diagrams/data12.xml"/></Relationships>
</file>

<file path=ppt/slides/_rels/slide3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3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13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3.xml"/><Relationship Id="rId5" Type="http://schemas.openxmlformats.org/officeDocument/2006/relationships/diagramLayout" Target="../diagrams/layout13.xml"/><Relationship Id="rId4" Type="http://schemas.openxmlformats.org/officeDocument/2006/relationships/diagramData" Target="../diagrams/data13.xml"/></Relationships>
</file>

<file path=ppt/slides/_rels/slide3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4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14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4.xml"/><Relationship Id="rId5" Type="http://schemas.openxmlformats.org/officeDocument/2006/relationships/diagramLayout" Target="../diagrams/layout14.xml"/><Relationship Id="rId4" Type="http://schemas.openxmlformats.org/officeDocument/2006/relationships/diagramData" Target="../diagrams/data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hyperlink" Target="mailto:Javier.mardaras.adrada@acciona.com" TargetMode="External"/><Relationship Id="rId4" Type="http://schemas.openxmlformats.org/officeDocument/2006/relationships/hyperlink" Target="http://www.e3soho.eu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image" Target="../media/image23.jpe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11" Type="http://schemas.openxmlformats.org/officeDocument/2006/relationships/image" Target="../media/image17.png"/><Relationship Id="rId5" Type="http://schemas.openxmlformats.org/officeDocument/2006/relationships/image" Target="../media/image25.jpeg"/><Relationship Id="rId10" Type="http://schemas.openxmlformats.org/officeDocument/2006/relationships/image" Target="../media/image15.jpeg"/><Relationship Id="rId4" Type="http://schemas.openxmlformats.org/officeDocument/2006/relationships/image" Target="../media/image24.jpeg"/><Relationship Id="rId9" Type="http://schemas.openxmlformats.org/officeDocument/2006/relationships/image" Target="../media/image7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image" Target="../media/image7.jpe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11" Type="http://schemas.openxmlformats.org/officeDocument/2006/relationships/image" Target="../media/image17.png"/><Relationship Id="rId5" Type="http://schemas.openxmlformats.org/officeDocument/2006/relationships/image" Target="../media/image29.png"/><Relationship Id="rId10" Type="http://schemas.openxmlformats.org/officeDocument/2006/relationships/image" Target="../media/image8.jpeg"/><Relationship Id="rId4" Type="http://schemas.openxmlformats.org/officeDocument/2006/relationships/image" Target="../media/image15.jpeg"/><Relationship Id="rId9" Type="http://schemas.openxmlformats.org/officeDocument/2006/relationships/image" Target="../media/image9.gi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image" Target="../media/image7.jpe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gif"/><Relationship Id="rId5" Type="http://schemas.openxmlformats.org/officeDocument/2006/relationships/image" Target="../media/image6.jpeg"/><Relationship Id="rId10" Type="http://schemas.openxmlformats.org/officeDocument/2006/relationships/image" Target="../media/image17.png"/><Relationship Id="rId4" Type="http://schemas.openxmlformats.org/officeDocument/2006/relationships/image" Target="../media/image10.png"/><Relationship Id="rId9" Type="http://schemas.openxmlformats.org/officeDocument/2006/relationships/image" Target="../media/image3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44500" y="4560828"/>
            <a:ext cx="8242300" cy="1160249"/>
          </a:xfrm>
        </p:spPr>
        <p:txBody>
          <a:bodyPr/>
          <a:lstStyle/>
          <a:p>
            <a:r>
              <a:rPr lang="en-US" sz="2000" dirty="0" smtClean="0"/>
              <a:t>Javier </a:t>
            </a:r>
            <a:r>
              <a:rPr lang="en-US" sz="2000" dirty="0" err="1" smtClean="0"/>
              <a:t>Mardaras</a:t>
            </a:r>
            <a:r>
              <a:rPr lang="en-US" sz="2000" dirty="0" smtClean="0"/>
              <a:t> (ACCIONA </a:t>
            </a:r>
            <a:r>
              <a:rPr lang="en-US" sz="2000" dirty="0" err="1" smtClean="0"/>
              <a:t>Infraestructuras</a:t>
            </a:r>
            <a:r>
              <a:rPr lang="en-US" sz="2000" dirty="0" smtClean="0"/>
              <a:t>)</a:t>
            </a:r>
          </a:p>
          <a:p>
            <a:r>
              <a:rPr lang="en-US" sz="2000" dirty="0" smtClean="0"/>
              <a:t>ICT solutions for energy efficiency in residential buildings</a:t>
            </a:r>
          </a:p>
          <a:p>
            <a:endParaRPr lang="en-US" sz="2600" dirty="0" smtClean="0"/>
          </a:p>
        </p:txBody>
      </p:sp>
      <p:sp>
        <p:nvSpPr>
          <p:cNvPr id="16386" name="Rectangle 52"/>
          <p:cNvSpPr>
            <a:spLocks noChangeArrowheads="1"/>
          </p:cNvSpPr>
          <p:nvPr/>
        </p:nvSpPr>
        <p:spPr bwMode="auto">
          <a:xfrm>
            <a:off x="444500" y="2498725"/>
            <a:ext cx="86233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3200" dirty="0" err="1" smtClean="0">
                <a:solidFill>
                  <a:schemeClr val="tx2"/>
                </a:solidFill>
              </a:rPr>
              <a:t>Conferencia</a:t>
            </a:r>
            <a:r>
              <a:rPr lang="fr-FR" sz="3200" dirty="0" smtClean="0">
                <a:solidFill>
                  <a:schemeClr val="tx2"/>
                </a:solidFill>
              </a:rPr>
              <a:t> final </a:t>
            </a:r>
            <a:r>
              <a:rPr lang="fr-FR" sz="3200" dirty="0" err="1" smtClean="0">
                <a:solidFill>
                  <a:schemeClr val="tx2"/>
                </a:solidFill>
              </a:rPr>
              <a:t>del</a:t>
            </a:r>
            <a:r>
              <a:rPr lang="fr-FR" sz="3200" dirty="0" smtClean="0">
                <a:solidFill>
                  <a:schemeClr val="tx2"/>
                </a:solidFill>
              </a:rPr>
              <a:t> E3SoHo : </a:t>
            </a:r>
            <a:r>
              <a:rPr lang="fr-FR" sz="3200" dirty="0" err="1" smtClean="0">
                <a:solidFill>
                  <a:schemeClr val="tx2"/>
                </a:solidFill>
              </a:rPr>
              <a:t>Soluciones</a:t>
            </a:r>
            <a:r>
              <a:rPr lang="fr-FR" sz="3200" dirty="0" smtClean="0">
                <a:solidFill>
                  <a:schemeClr val="tx2"/>
                </a:solidFill>
              </a:rPr>
              <a:t> TIC para </a:t>
            </a:r>
            <a:r>
              <a:rPr lang="fr-FR" sz="3200" dirty="0" err="1" smtClean="0">
                <a:solidFill>
                  <a:schemeClr val="tx2"/>
                </a:solidFill>
              </a:rPr>
              <a:t>información</a:t>
            </a:r>
            <a:r>
              <a:rPr lang="fr-FR" sz="3200" dirty="0" smtClean="0">
                <a:solidFill>
                  <a:schemeClr val="tx2"/>
                </a:solidFill>
              </a:rPr>
              <a:t> y </a:t>
            </a:r>
            <a:r>
              <a:rPr lang="fr-FR" sz="3200" dirty="0" err="1" smtClean="0">
                <a:solidFill>
                  <a:schemeClr val="tx2"/>
                </a:solidFill>
              </a:rPr>
              <a:t>gestión</a:t>
            </a:r>
            <a:r>
              <a:rPr lang="fr-FR" sz="3200" dirty="0" smtClean="0">
                <a:solidFill>
                  <a:schemeClr val="tx2"/>
                </a:solidFill>
              </a:rPr>
              <a:t> </a:t>
            </a:r>
            <a:r>
              <a:rPr lang="fr-FR" sz="3200" dirty="0" err="1" smtClean="0">
                <a:solidFill>
                  <a:schemeClr val="tx2"/>
                </a:solidFill>
              </a:rPr>
              <a:t>del</a:t>
            </a:r>
            <a:r>
              <a:rPr lang="fr-FR" sz="3200" dirty="0" smtClean="0">
                <a:solidFill>
                  <a:schemeClr val="tx2"/>
                </a:solidFill>
              </a:rPr>
              <a:t> </a:t>
            </a:r>
            <a:r>
              <a:rPr lang="fr-FR" sz="3200" dirty="0" err="1" smtClean="0">
                <a:solidFill>
                  <a:schemeClr val="tx2"/>
                </a:solidFill>
              </a:rPr>
              <a:t>consumo</a:t>
            </a:r>
            <a:r>
              <a:rPr lang="fr-FR" sz="3200" dirty="0" smtClean="0">
                <a:solidFill>
                  <a:schemeClr val="tx2"/>
                </a:solidFill>
              </a:rPr>
              <a:t> </a:t>
            </a:r>
            <a:r>
              <a:rPr lang="fr-FR" sz="3200" dirty="0" err="1" smtClean="0">
                <a:solidFill>
                  <a:schemeClr val="tx2"/>
                </a:solidFill>
              </a:rPr>
              <a:t>energético</a:t>
            </a:r>
            <a:r>
              <a:rPr lang="fr-FR" sz="3200" dirty="0" smtClean="0">
                <a:solidFill>
                  <a:schemeClr val="tx2"/>
                </a:solidFill>
              </a:rPr>
              <a:t> en  </a:t>
            </a:r>
            <a:r>
              <a:rPr lang="fr-FR" sz="3200" dirty="0" err="1" smtClean="0">
                <a:solidFill>
                  <a:schemeClr val="tx2"/>
                </a:solidFill>
              </a:rPr>
              <a:t>edificios</a:t>
            </a:r>
            <a:r>
              <a:rPr lang="fr-FR" sz="3200" dirty="0" smtClean="0">
                <a:solidFill>
                  <a:schemeClr val="tx2"/>
                </a:solidFill>
              </a:rPr>
              <a:t> </a:t>
            </a:r>
            <a:r>
              <a:rPr lang="fr-FR" sz="3200" dirty="0" err="1" smtClean="0">
                <a:solidFill>
                  <a:schemeClr val="tx2"/>
                </a:solidFill>
              </a:rPr>
              <a:t>residenciales</a:t>
            </a:r>
            <a:r>
              <a:rPr lang="fr-FR" sz="3200" dirty="0" smtClean="0">
                <a:solidFill>
                  <a:schemeClr val="tx2"/>
                </a:solidFill>
              </a:rPr>
              <a:t>: </a:t>
            </a:r>
            <a:r>
              <a:rPr lang="fr-FR" sz="3200" dirty="0" err="1" smtClean="0">
                <a:solidFill>
                  <a:schemeClr val="tx2"/>
                </a:solidFill>
              </a:rPr>
              <a:t>Conclusiones</a:t>
            </a:r>
            <a:r>
              <a:rPr lang="fr-FR" sz="3200" dirty="0" smtClean="0">
                <a:solidFill>
                  <a:schemeClr val="tx2"/>
                </a:solidFill>
              </a:rPr>
              <a:t> y </a:t>
            </a:r>
            <a:r>
              <a:rPr lang="fr-FR" sz="3200" dirty="0" err="1" smtClean="0">
                <a:solidFill>
                  <a:schemeClr val="tx2"/>
                </a:solidFill>
              </a:rPr>
              <a:t>lecciones</a:t>
            </a:r>
            <a:r>
              <a:rPr lang="fr-FR" sz="3200" dirty="0" smtClean="0">
                <a:solidFill>
                  <a:schemeClr val="tx2"/>
                </a:solidFill>
              </a:rPr>
              <a:t> </a:t>
            </a:r>
            <a:r>
              <a:rPr lang="fr-FR" sz="3200" dirty="0" err="1" smtClean="0">
                <a:solidFill>
                  <a:schemeClr val="tx2"/>
                </a:solidFill>
              </a:rPr>
              <a:t>aprendidas</a:t>
            </a:r>
            <a:endParaRPr lang="fr-FR" sz="3200" dirty="0">
              <a:solidFill>
                <a:schemeClr val="tx2"/>
              </a:solidFill>
            </a:endParaRPr>
          </a:p>
        </p:txBody>
      </p:sp>
      <p:sp>
        <p:nvSpPr>
          <p:cNvPr id="16387" name="Espace réservé du numéro de diapositive 20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4B683F-128F-4CCF-A7EA-BBBE1982B6CC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6388" name="Espace réservé du pied de page 21"/>
          <p:cNvSpPr>
            <a:spLocks noGrp="1"/>
          </p:cNvSpPr>
          <p:nvPr>
            <p:ph type="ftr" sz="quarter" idx="11"/>
          </p:nvPr>
        </p:nvSpPr>
        <p:spPr>
          <a:xfrm>
            <a:off x="2336800" y="6210300"/>
            <a:ext cx="4546600" cy="457200"/>
          </a:xfrm>
          <a:noFill/>
        </p:spPr>
        <p:txBody>
          <a:bodyPr/>
          <a:lstStyle/>
          <a:p>
            <a:r>
              <a:rPr lang="en-US" dirty="0" smtClean="0">
                <a:cs typeface="Arial" charset="0"/>
              </a:rPr>
              <a:t>ICT solutions for energy efficiency in residential buildings –Javier </a:t>
            </a:r>
            <a:r>
              <a:rPr lang="en-US" dirty="0" err="1" smtClean="0">
                <a:cs typeface="Arial" charset="0"/>
              </a:rPr>
              <a:t>Mardaras</a:t>
            </a:r>
            <a:r>
              <a:rPr lang="en-US" dirty="0" smtClean="0">
                <a:cs typeface="Arial" charset="0"/>
              </a:rPr>
              <a:t>– ACCIONA </a:t>
            </a:r>
            <a:r>
              <a:rPr lang="en-US" dirty="0" err="1" smtClean="0">
                <a:cs typeface="Arial" charset="0"/>
              </a:rPr>
              <a:t>Infraestructuras</a:t>
            </a:r>
            <a:r>
              <a:rPr lang="en-US" dirty="0" smtClean="0">
                <a:cs typeface="Arial" charset="0"/>
              </a:rPr>
              <a:t>  Contract number: 250497</a:t>
            </a:r>
          </a:p>
        </p:txBody>
      </p:sp>
      <p:sp>
        <p:nvSpPr>
          <p:cNvPr id="7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rincipal </a:t>
            </a:r>
            <a:r>
              <a:rPr lang="en-US" sz="3200" dirty="0" err="1" smtClean="0"/>
              <a:t>resultado</a:t>
            </a:r>
            <a:r>
              <a:rPr lang="en-US" sz="3200" dirty="0" smtClean="0"/>
              <a:t> de </a:t>
            </a:r>
            <a:r>
              <a:rPr lang="en-US" sz="3200" dirty="0"/>
              <a:t>la </a:t>
            </a:r>
            <a:r>
              <a:rPr lang="en-US" sz="3200" dirty="0" err="1" smtClean="0"/>
              <a:t>solución</a:t>
            </a:r>
            <a:r>
              <a:rPr lang="en-US" sz="3200" dirty="0" smtClean="0"/>
              <a:t> TIC del E3SoHo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10</a:t>
            </a:fld>
            <a:endParaRPr lang="en-US" smtClean="0">
              <a:cs typeface="Arial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2 Rectángulo"/>
          <p:cNvSpPr/>
          <p:nvPr/>
        </p:nvSpPr>
        <p:spPr>
          <a:xfrm>
            <a:off x="286603" y="1229367"/>
            <a:ext cx="8475259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GB" sz="2000" b="1" dirty="0" smtClean="0"/>
          </a:p>
          <a:p>
            <a:r>
              <a:rPr lang="en-GB" sz="2000" b="1" dirty="0" smtClean="0">
                <a:solidFill>
                  <a:srgbClr val="007FBF"/>
                </a:solidFill>
              </a:rPr>
              <a:t>El </a:t>
            </a:r>
            <a:r>
              <a:rPr lang="en-GB" sz="2000" b="1" dirty="0" err="1" smtClean="0">
                <a:solidFill>
                  <a:srgbClr val="007FBF"/>
                </a:solidFill>
              </a:rPr>
              <a:t>resultado</a:t>
            </a:r>
            <a:r>
              <a:rPr lang="en-GB" sz="2000" b="1" dirty="0" smtClean="0">
                <a:solidFill>
                  <a:srgbClr val="007FBF"/>
                </a:solidFill>
              </a:rPr>
              <a:t> principal </a:t>
            </a:r>
            <a:r>
              <a:rPr lang="en-GB" sz="2000" dirty="0"/>
              <a:t>del </a:t>
            </a:r>
            <a:r>
              <a:rPr lang="en-GB" sz="2000" dirty="0" err="1"/>
              <a:t>proyecto</a:t>
            </a:r>
            <a:r>
              <a:rPr lang="en-GB" sz="2000" dirty="0"/>
              <a:t> E3SoHo </a:t>
            </a:r>
            <a:r>
              <a:rPr lang="en-GB" sz="2000" dirty="0" err="1" smtClean="0"/>
              <a:t>es</a:t>
            </a:r>
            <a:r>
              <a:rPr lang="en-GB" sz="2000" dirty="0" smtClean="0"/>
              <a:t> el </a:t>
            </a:r>
            <a:r>
              <a:rPr lang="en-GB" sz="2000" dirty="0" err="1" smtClean="0"/>
              <a:t>desarrollo</a:t>
            </a:r>
            <a:r>
              <a:rPr lang="en-GB" sz="2000" dirty="0" smtClean="0"/>
              <a:t> de un </a:t>
            </a:r>
            <a:r>
              <a:rPr lang="en-GB" sz="2000" dirty="0" err="1" smtClean="0"/>
              <a:t>sistema</a:t>
            </a:r>
            <a:r>
              <a:rPr lang="en-GB" sz="2000" dirty="0" smtClean="0"/>
              <a:t> TIC </a:t>
            </a:r>
            <a:r>
              <a:rPr lang="en-GB" sz="2000" dirty="0" err="1" smtClean="0"/>
              <a:t>integrado</a:t>
            </a:r>
            <a:r>
              <a:rPr lang="en-GB" sz="2000" dirty="0" smtClean="0"/>
              <a:t> </a:t>
            </a:r>
            <a:r>
              <a:rPr lang="en-GB" sz="2000" dirty="0" err="1" smtClean="0"/>
              <a:t>compuesto</a:t>
            </a:r>
            <a:r>
              <a:rPr lang="en-GB" sz="2000" dirty="0" smtClean="0"/>
              <a:t> de:</a:t>
            </a:r>
          </a:p>
          <a:p>
            <a:endParaRPr lang="es-ES" sz="2000" dirty="0"/>
          </a:p>
          <a:p>
            <a:r>
              <a:rPr lang="en-GB" sz="2000" dirty="0"/>
              <a:t>	</a:t>
            </a:r>
            <a:r>
              <a:rPr lang="en-GB" sz="2000" dirty="0" smtClean="0"/>
              <a:t>- </a:t>
            </a:r>
            <a:r>
              <a:rPr lang="en-GB" sz="2000" dirty="0" err="1" smtClean="0"/>
              <a:t>una</a:t>
            </a:r>
            <a:r>
              <a:rPr lang="en-GB" sz="2000" dirty="0" smtClean="0"/>
              <a:t> </a:t>
            </a:r>
            <a:r>
              <a:rPr lang="en-GB" sz="2000" b="1" dirty="0" err="1">
                <a:solidFill>
                  <a:srgbClr val="007FBF"/>
                </a:solidFill>
              </a:rPr>
              <a:t>plataforma</a:t>
            </a:r>
            <a:r>
              <a:rPr lang="en-GB" sz="2000" b="1" dirty="0">
                <a:solidFill>
                  <a:srgbClr val="007FBF"/>
                </a:solidFill>
              </a:rPr>
              <a:t> </a:t>
            </a:r>
            <a:r>
              <a:rPr lang="en-GB" sz="2000" dirty="0" smtClean="0"/>
              <a:t>de </a:t>
            </a:r>
            <a:r>
              <a:rPr lang="en-GB" sz="2000" b="1" dirty="0" err="1">
                <a:solidFill>
                  <a:srgbClr val="007FBF"/>
                </a:solidFill>
              </a:rPr>
              <a:t>comunicaciones</a:t>
            </a:r>
            <a:r>
              <a:rPr lang="en-GB" sz="2000" b="1" dirty="0">
                <a:solidFill>
                  <a:srgbClr val="007FBF"/>
                </a:solidFill>
              </a:rPr>
              <a:t> </a:t>
            </a:r>
            <a:r>
              <a:rPr lang="en-GB" sz="2000" dirty="0" smtClean="0"/>
              <a:t>y</a:t>
            </a:r>
            <a:r>
              <a:rPr lang="en-GB" sz="2000" b="1" dirty="0">
                <a:solidFill>
                  <a:srgbClr val="007FBF"/>
                </a:solidFill>
              </a:rPr>
              <a:t> </a:t>
            </a:r>
            <a:r>
              <a:rPr lang="en-GB" sz="2000" b="1" dirty="0" err="1">
                <a:solidFill>
                  <a:srgbClr val="007FBF"/>
                </a:solidFill>
              </a:rPr>
              <a:t>procesado</a:t>
            </a:r>
            <a:r>
              <a:rPr lang="en-GB" sz="2000" b="1" dirty="0">
                <a:solidFill>
                  <a:srgbClr val="0070C0"/>
                </a:solidFill>
              </a:rPr>
              <a:t> </a:t>
            </a:r>
            <a:r>
              <a:rPr lang="en-GB" sz="2000" b="1" dirty="0" smtClean="0">
                <a:solidFill>
                  <a:srgbClr val="0070C0"/>
                </a:solidFill>
              </a:rPr>
              <a:t>de  </a:t>
            </a:r>
          </a:p>
          <a:p>
            <a:r>
              <a:rPr lang="en-GB" sz="2000" b="1" dirty="0">
                <a:solidFill>
                  <a:srgbClr val="0070C0"/>
                </a:solidFill>
              </a:rPr>
              <a:t> </a:t>
            </a:r>
            <a:r>
              <a:rPr lang="en-GB" sz="2000" b="1" dirty="0" smtClean="0">
                <a:solidFill>
                  <a:srgbClr val="0070C0"/>
                </a:solidFill>
              </a:rPr>
              <a:t>              </a:t>
            </a:r>
            <a:r>
              <a:rPr lang="en-GB" sz="2000" b="1" dirty="0" err="1" smtClean="0">
                <a:solidFill>
                  <a:srgbClr val="0070C0"/>
                </a:solidFill>
              </a:rPr>
              <a:t>datos</a:t>
            </a:r>
            <a:r>
              <a:rPr lang="en-GB" sz="2000" b="1" dirty="0" smtClean="0">
                <a:solidFill>
                  <a:srgbClr val="0070C0"/>
                </a:solidFill>
              </a:rPr>
              <a:t> </a:t>
            </a:r>
            <a:r>
              <a:rPr lang="en-GB" sz="2000" dirty="0" smtClean="0"/>
              <a:t>(</a:t>
            </a:r>
            <a:r>
              <a:rPr lang="en-GB" sz="2000" dirty="0" err="1" smtClean="0"/>
              <a:t>iEnergy</a:t>
            </a:r>
            <a:r>
              <a:rPr lang="en-GB" sz="2000" dirty="0"/>
              <a:t>)</a:t>
            </a:r>
          </a:p>
          <a:p>
            <a:endParaRPr lang="es-ES" sz="2000" dirty="0"/>
          </a:p>
          <a:p>
            <a:r>
              <a:rPr lang="en-GB" sz="2000" dirty="0"/>
              <a:t>	- </a:t>
            </a:r>
            <a:r>
              <a:rPr lang="en-GB" sz="2000" dirty="0" smtClean="0"/>
              <a:t>un </a:t>
            </a:r>
            <a:r>
              <a:rPr lang="en-GB" sz="2000" b="1" dirty="0" err="1">
                <a:solidFill>
                  <a:srgbClr val="007FBF"/>
                </a:solidFill>
              </a:rPr>
              <a:t>interfaz</a:t>
            </a:r>
            <a:r>
              <a:rPr lang="en-GB" sz="2000" b="1" dirty="0">
                <a:solidFill>
                  <a:srgbClr val="007FBF"/>
                </a:solidFill>
              </a:rPr>
              <a:t> de </a:t>
            </a:r>
            <a:r>
              <a:rPr lang="en-GB" sz="2000" b="1" dirty="0" err="1">
                <a:solidFill>
                  <a:srgbClr val="007FBF"/>
                </a:solidFill>
              </a:rPr>
              <a:t>usuario</a:t>
            </a:r>
            <a:r>
              <a:rPr lang="en-GB" sz="2000" b="1" dirty="0">
                <a:solidFill>
                  <a:srgbClr val="007FBF"/>
                </a:solidFill>
              </a:rPr>
              <a:t> </a:t>
            </a:r>
            <a:r>
              <a:rPr lang="en-GB" sz="2000" b="1" dirty="0" err="1">
                <a:solidFill>
                  <a:srgbClr val="007FBF"/>
                </a:solidFill>
              </a:rPr>
              <a:t>para</a:t>
            </a:r>
            <a:r>
              <a:rPr lang="en-GB" sz="2000" b="1" dirty="0">
                <a:solidFill>
                  <a:srgbClr val="007FBF"/>
                </a:solidFill>
              </a:rPr>
              <a:t> los </a:t>
            </a:r>
            <a:r>
              <a:rPr lang="en-GB" sz="2000" b="1" dirty="0" err="1" smtClean="0">
                <a:solidFill>
                  <a:srgbClr val="007FBF"/>
                </a:solidFill>
              </a:rPr>
              <a:t>inquilinos</a:t>
            </a:r>
            <a:r>
              <a:rPr lang="en-GB" sz="2000" dirty="0" smtClean="0"/>
              <a:t>, </a:t>
            </a:r>
            <a:r>
              <a:rPr lang="en-GB" sz="2000" dirty="0" err="1" smtClean="0"/>
              <a:t>que</a:t>
            </a:r>
            <a:r>
              <a:rPr lang="en-GB" sz="2000" dirty="0" smtClean="0"/>
              <a:t> les </a:t>
            </a:r>
            <a:r>
              <a:rPr lang="en-GB" sz="2000" dirty="0" err="1" smtClean="0"/>
              <a:t>permite</a:t>
            </a:r>
            <a:endParaRPr lang="en-GB" sz="2000" dirty="0" smtClean="0"/>
          </a:p>
          <a:p>
            <a:r>
              <a:rPr lang="en-GB" sz="2000" dirty="0"/>
              <a:t> </a:t>
            </a:r>
            <a:r>
              <a:rPr lang="en-GB" sz="2000" dirty="0" smtClean="0"/>
              <a:t>              </a:t>
            </a:r>
            <a:r>
              <a:rPr lang="en-GB" sz="2000" dirty="0" err="1" smtClean="0"/>
              <a:t>consultar</a:t>
            </a:r>
            <a:r>
              <a:rPr lang="en-GB" sz="2000" dirty="0" smtClean="0"/>
              <a:t> los </a:t>
            </a:r>
            <a:r>
              <a:rPr lang="en-GB" sz="2000" dirty="0" err="1" smtClean="0"/>
              <a:t>datos</a:t>
            </a:r>
            <a:r>
              <a:rPr lang="en-GB" sz="2000" dirty="0" smtClean="0"/>
              <a:t> </a:t>
            </a:r>
            <a:r>
              <a:rPr lang="en-GB" sz="2000" dirty="0" err="1" smtClean="0"/>
              <a:t>históricos</a:t>
            </a:r>
            <a:r>
              <a:rPr lang="en-GB" sz="2000" dirty="0" smtClean="0"/>
              <a:t> de los </a:t>
            </a:r>
            <a:r>
              <a:rPr lang="en-GB" sz="2000" dirty="0" err="1" smtClean="0"/>
              <a:t>consumos</a:t>
            </a:r>
            <a:r>
              <a:rPr lang="en-GB" sz="2000" dirty="0" smtClean="0"/>
              <a:t>, </a:t>
            </a:r>
            <a:r>
              <a:rPr lang="en-GB" sz="2000" dirty="0" err="1" smtClean="0"/>
              <a:t>verlos</a:t>
            </a:r>
            <a:r>
              <a:rPr lang="en-GB" sz="2000" dirty="0" smtClean="0"/>
              <a:t> en </a:t>
            </a:r>
            <a:r>
              <a:rPr lang="en-GB" sz="2000" dirty="0" err="1" smtClean="0"/>
              <a:t>tiempo</a:t>
            </a:r>
            <a:endParaRPr lang="en-GB" sz="2000" dirty="0" smtClean="0"/>
          </a:p>
          <a:p>
            <a:r>
              <a:rPr lang="en-GB" sz="2000" dirty="0"/>
              <a:t> </a:t>
            </a:r>
            <a:r>
              <a:rPr lang="en-GB" sz="2000" dirty="0" smtClean="0"/>
              <a:t>              real, </a:t>
            </a:r>
            <a:r>
              <a:rPr lang="en-GB" sz="2000" dirty="0" err="1" smtClean="0"/>
              <a:t>chequear</a:t>
            </a:r>
            <a:r>
              <a:rPr lang="en-GB" sz="2000" dirty="0" smtClean="0"/>
              <a:t> </a:t>
            </a:r>
            <a:r>
              <a:rPr lang="en-GB" sz="2000" dirty="0" err="1" smtClean="0"/>
              <a:t>las</a:t>
            </a:r>
            <a:r>
              <a:rPr lang="en-GB" sz="2000" dirty="0" smtClean="0"/>
              <a:t> </a:t>
            </a:r>
            <a:r>
              <a:rPr lang="en-GB" sz="2000" dirty="0" err="1" smtClean="0"/>
              <a:t>condiciones</a:t>
            </a:r>
            <a:r>
              <a:rPr lang="en-GB" sz="2000" dirty="0" smtClean="0"/>
              <a:t> de </a:t>
            </a:r>
            <a:r>
              <a:rPr lang="en-GB" sz="2000" dirty="0" err="1" smtClean="0"/>
              <a:t>confort</a:t>
            </a:r>
            <a:r>
              <a:rPr lang="en-GB" sz="2000" dirty="0" smtClean="0"/>
              <a:t> y </a:t>
            </a:r>
            <a:r>
              <a:rPr lang="en-GB" sz="2000" dirty="0" err="1" smtClean="0"/>
              <a:t>ser</a:t>
            </a:r>
            <a:r>
              <a:rPr lang="en-GB" sz="2000" dirty="0" smtClean="0"/>
              <a:t> </a:t>
            </a:r>
            <a:r>
              <a:rPr lang="en-GB" sz="2000" dirty="0" err="1" smtClean="0"/>
              <a:t>alertados</a:t>
            </a:r>
            <a:r>
              <a:rPr lang="en-GB" sz="2000" dirty="0" smtClean="0"/>
              <a:t> de </a:t>
            </a:r>
          </a:p>
          <a:p>
            <a:r>
              <a:rPr lang="en-GB" sz="2000" dirty="0"/>
              <a:t> </a:t>
            </a:r>
            <a:r>
              <a:rPr lang="en-GB" sz="2000" dirty="0" smtClean="0"/>
              <a:t>              </a:t>
            </a:r>
            <a:r>
              <a:rPr lang="en-GB" sz="2000" dirty="0" err="1" smtClean="0"/>
              <a:t>excesos</a:t>
            </a:r>
            <a:r>
              <a:rPr lang="en-GB" sz="2000" dirty="0" smtClean="0"/>
              <a:t> de </a:t>
            </a:r>
            <a:r>
              <a:rPr lang="en-GB" sz="2000" dirty="0" err="1" smtClean="0"/>
              <a:t>consumo</a:t>
            </a:r>
            <a:r>
              <a:rPr lang="en-GB" sz="2000" dirty="0" smtClean="0"/>
              <a:t>. </a:t>
            </a:r>
            <a:r>
              <a:rPr lang="en-GB" sz="2000" dirty="0"/>
              <a:t>(</a:t>
            </a:r>
            <a:r>
              <a:rPr lang="en-GB" sz="2000" dirty="0" err="1"/>
              <a:t>sDisplay</a:t>
            </a:r>
            <a:r>
              <a:rPr lang="en-GB" sz="2000" dirty="0" smtClean="0"/>
              <a:t>)</a:t>
            </a:r>
          </a:p>
          <a:p>
            <a:endParaRPr lang="en-GB" sz="2000" dirty="0" smtClean="0"/>
          </a:p>
          <a:p>
            <a:r>
              <a:rPr lang="en-GB" sz="2000" dirty="0"/>
              <a:t>	- un </a:t>
            </a:r>
            <a:r>
              <a:rPr lang="en-GB" sz="2000" b="1" dirty="0" err="1">
                <a:solidFill>
                  <a:srgbClr val="007FBF"/>
                </a:solidFill>
              </a:rPr>
              <a:t>interfaz</a:t>
            </a:r>
            <a:r>
              <a:rPr lang="en-GB" sz="2000" b="1" dirty="0">
                <a:solidFill>
                  <a:srgbClr val="007FBF"/>
                </a:solidFill>
              </a:rPr>
              <a:t> de </a:t>
            </a:r>
            <a:r>
              <a:rPr lang="en-GB" sz="2000" b="1" dirty="0" err="1">
                <a:solidFill>
                  <a:srgbClr val="007FBF"/>
                </a:solidFill>
              </a:rPr>
              <a:t>usuario</a:t>
            </a:r>
            <a:r>
              <a:rPr lang="en-GB" sz="2000" b="1" dirty="0">
                <a:solidFill>
                  <a:srgbClr val="007FBF"/>
                </a:solidFill>
              </a:rPr>
              <a:t> </a:t>
            </a:r>
            <a:r>
              <a:rPr lang="en-GB" sz="2000" b="1" dirty="0" err="1">
                <a:solidFill>
                  <a:srgbClr val="007FBF"/>
                </a:solidFill>
              </a:rPr>
              <a:t>para</a:t>
            </a:r>
            <a:r>
              <a:rPr lang="en-GB" sz="2000" b="1" dirty="0">
                <a:solidFill>
                  <a:srgbClr val="007FBF"/>
                </a:solidFill>
              </a:rPr>
              <a:t> los </a:t>
            </a:r>
            <a:r>
              <a:rPr lang="en-GB" sz="2000" b="1" dirty="0" err="1" smtClean="0">
                <a:solidFill>
                  <a:srgbClr val="007FBF"/>
                </a:solidFill>
              </a:rPr>
              <a:t>gestores</a:t>
            </a:r>
            <a:r>
              <a:rPr lang="en-GB" sz="2000" b="1" dirty="0" smtClean="0">
                <a:solidFill>
                  <a:srgbClr val="007FBF"/>
                </a:solidFill>
              </a:rPr>
              <a:t> de los </a:t>
            </a:r>
            <a:r>
              <a:rPr lang="en-GB" sz="2000" b="1" dirty="0" err="1" smtClean="0">
                <a:solidFill>
                  <a:srgbClr val="007FBF"/>
                </a:solidFill>
              </a:rPr>
              <a:t>edificios</a:t>
            </a:r>
            <a:r>
              <a:rPr lang="en-GB" sz="2000" dirty="0" smtClean="0"/>
              <a:t>,</a:t>
            </a:r>
          </a:p>
          <a:p>
            <a:r>
              <a:rPr lang="en-GB" sz="2000" dirty="0"/>
              <a:t> </a:t>
            </a:r>
            <a:r>
              <a:rPr lang="en-GB" sz="2000" dirty="0" smtClean="0"/>
              <a:t>              </a:t>
            </a:r>
            <a:r>
              <a:rPr lang="en-GB" sz="2000" dirty="0" err="1" smtClean="0"/>
              <a:t>que</a:t>
            </a:r>
            <a:r>
              <a:rPr lang="en-GB" sz="2000" dirty="0" smtClean="0"/>
              <a:t> les </a:t>
            </a:r>
            <a:r>
              <a:rPr lang="en-GB" sz="2000" dirty="0" err="1" smtClean="0"/>
              <a:t>permite</a:t>
            </a:r>
            <a:r>
              <a:rPr lang="en-GB" sz="2000" dirty="0" smtClean="0"/>
              <a:t> </a:t>
            </a:r>
            <a:r>
              <a:rPr lang="en-GB" sz="2000" dirty="0" err="1" smtClean="0"/>
              <a:t>consultar</a:t>
            </a:r>
            <a:r>
              <a:rPr lang="en-GB" sz="2000" dirty="0" smtClean="0"/>
              <a:t> y </a:t>
            </a:r>
            <a:r>
              <a:rPr lang="en-GB" sz="2000" dirty="0" err="1" smtClean="0"/>
              <a:t>comparar</a:t>
            </a:r>
            <a:r>
              <a:rPr lang="en-GB" sz="2000" dirty="0" smtClean="0"/>
              <a:t> </a:t>
            </a:r>
            <a:r>
              <a:rPr lang="en-GB" sz="2000" dirty="0" err="1" smtClean="0"/>
              <a:t>consumos</a:t>
            </a:r>
            <a:r>
              <a:rPr lang="en-GB" sz="2000" dirty="0" smtClean="0"/>
              <a:t> </a:t>
            </a:r>
            <a:r>
              <a:rPr lang="en-GB" sz="2000" dirty="0" err="1" smtClean="0"/>
              <a:t>agregados</a:t>
            </a:r>
            <a:r>
              <a:rPr lang="en-GB" sz="2000" dirty="0" smtClean="0"/>
              <a:t> y </a:t>
            </a:r>
          </a:p>
          <a:p>
            <a:r>
              <a:rPr lang="en-GB" sz="2000" dirty="0"/>
              <a:t> </a:t>
            </a:r>
            <a:r>
              <a:rPr lang="en-GB" sz="2000" dirty="0" smtClean="0"/>
              <a:t>              </a:t>
            </a:r>
            <a:r>
              <a:rPr lang="en-GB" sz="2000" dirty="0" err="1" smtClean="0"/>
              <a:t>otros</a:t>
            </a:r>
            <a:r>
              <a:rPr lang="en-GB" sz="2000" dirty="0" smtClean="0"/>
              <a:t> </a:t>
            </a:r>
            <a:r>
              <a:rPr lang="en-GB" sz="2000" dirty="0" err="1" smtClean="0"/>
              <a:t>parámetros</a:t>
            </a:r>
            <a:r>
              <a:rPr lang="en-GB" sz="2000" dirty="0" smtClean="0"/>
              <a:t> </a:t>
            </a:r>
            <a:r>
              <a:rPr lang="en-GB" sz="2000" dirty="0" err="1" smtClean="0"/>
              <a:t>asociados</a:t>
            </a:r>
            <a:r>
              <a:rPr lang="en-GB" sz="2000" dirty="0" smtClean="0"/>
              <a:t> con </a:t>
            </a:r>
            <a:r>
              <a:rPr lang="en-GB" sz="2000" dirty="0" err="1" smtClean="0"/>
              <a:t>áreas</a:t>
            </a:r>
            <a:r>
              <a:rPr lang="en-GB" sz="2000" dirty="0" smtClean="0"/>
              <a:t> y </a:t>
            </a:r>
            <a:r>
              <a:rPr lang="en-GB" sz="2000" dirty="0" err="1" smtClean="0"/>
              <a:t>equipos</a:t>
            </a:r>
            <a:r>
              <a:rPr lang="en-GB" sz="2000" dirty="0" smtClean="0"/>
              <a:t> </a:t>
            </a:r>
            <a:r>
              <a:rPr lang="en-GB" sz="2000" dirty="0" err="1" smtClean="0"/>
              <a:t>comunes</a:t>
            </a:r>
            <a:r>
              <a:rPr lang="en-GB" sz="2000" dirty="0" smtClean="0"/>
              <a:t> 	(BMUI)</a:t>
            </a:r>
            <a:endParaRPr lang="en-GB" dirty="0" smtClean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60" y="6246125"/>
            <a:ext cx="212643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02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11</a:t>
            </a:fld>
            <a:endParaRPr lang="en-US" smtClean="0">
              <a:cs typeface="Arial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2 Rectángulo"/>
          <p:cNvSpPr/>
          <p:nvPr/>
        </p:nvSpPr>
        <p:spPr>
          <a:xfrm>
            <a:off x="286604" y="1415569"/>
            <a:ext cx="8639032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smtClean="0"/>
              <a:t>Se ha </a:t>
            </a:r>
            <a:r>
              <a:rPr lang="en-GB" dirty="0" err="1" smtClean="0"/>
              <a:t>desarrollado</a:t>
            </a:r>
            <a:r>
              <a:rPr lang="en-GB" dirty="0" smtClean="0"/>
              <a:t> </a:t>
            </a:r>
            <a:r>
              <a:rPr lang="en-GB" dirty="0" err="1" smtClean="0"/>
              <a:t>una</a:t>
            </a:r>
            <a:r>
              <a:rPr lang="en-GB" dirty="0" smtClean="0"/>
              <a:t> </a:t>
            </a:r>
            <a:r>
              <a:rPr lang="en-GB" b="1" dirty="0" err="1" smtClean="0">
                <a:solidFill>
                  <a:srgbClr val="0070C0"/>
                </a:solidFill>
              </a:rPr>
              <a:t>solución</a:t>
            </a:r>
            <a:r>
              <a:rPr lang="en-GB" b="1" dirty="0" smtClean="0">
                <a:solidFill>
                  <a:srgbClr val="0070C0"/>
                </a:solidFill>
              </a:rPr>
              <a:t> </a:t>
            </a:r>
            <a:r>
              <a:rPr lang="en-GB" b="1" dirty="0" err="1" smtClean="0">
                <a:solidFill>
                  <a:srgbClr val="0070C0"/>
                </a:solidFill>
              </a:rPr>
              <a:t>adicional</a:t>
            </a:r>
            <a:r>
              <a:rPr lang="en-GB" b="1" dirty="0" smtClean="0">
                <a:solidFill>
                  <a:srgbClr val="0070C0"/>
                </a:solidFill>
              </a:rPr>
              <a:t> </a:t>
            </a:r>
            <a:r>
              <a:rPr lang="en-GB" dirty="0" err="1" smtClean="0"/>
              <a:t>sólo</a:t>
            </a:r>
            <a:r>
              <a:rPr lang="en-GB" dirty="0" smtClean="0"/>
              <a:t> </a:t>
            </a:r>
            <a:r>
              <a:rPr lang="en-GB" dirty="0" err="1" smtClean="0"/>
              <a:t>para</a:t>
            </a:r>
            <a:r>
              <a:rPr lang="en-GB" dirty="0" smtClean="0"/>
              <a:t> </a:t>
            </a:r>
            <a:r>
              <a:rPr lang="en-GB" dirty="0" err="1" smtClean="0"/>
              <a:t>inquilinos</a:t>
            </a:r>
            <a:r>
              <a:rPr lang="en-GB" dirty="0" smtClean="0"/>
              <a:t>, </a:t>
            </a:r>
            <a:r>
              <a:rPr lang="en-GB" dirty="0" err="1" smtClean="0"/>
              <a:t>compuesta</a:t>
            </a:r>
            <a:r>
              <a:rPr lang="en-GB" dirty="0" smtClean="0"/>
              <a:t> </a:t>
            </a:r>
            <a:r>
              <a:rPr lang="en-GB" dirty="0" err="1" smtClean="0"/>
              <a:t>por</a:t>
            </a:r>
            <a:r>
              <a:rPr lang="en-GB" dirty="0" smtClean="0"/>
              <a:t>: </a:t>
            </a:r>
          </a:p>
          <a:p>
            <a:pPr lvl="0"/>
            <a:endParaRPr lang="en-GB" dirty="0" smtClean="0"/>
          </a:p>
          <a:p>
            <a:pPr marL="285750" lvl="0" indent="-285750">
              <a:buFont typeface="Arial" pitchFamily="34" charset="0"/>
              <a:buChar char="•"/>
            </a:pPr>
            <a:r>
              <a:rPr lang="en-GB" dirty="0" err="1"/>
              <a:t>Una</a:t>
            </a:r>
            <a:r>
              <a:rPr lang="en-GB" dirty="0"/>
              <a:t> </a:t>
            </a:r>
            <a:r>
              <a:rPr lang="en-GB" b="1" dirty="0">
                <a:solidFill>
                  <a:srgbClr val="0070C0"/>
                </a:solidFill>
              </a:rPr>
              <a:t>base de </a:t>
            </a:r>
            <a:r>
              <a:rPr lang="en-GB" b="1" dirty="0" err="1">
                <a:solidFill>
                  <a:srgbClr val="0070C0"/>
                </a:solidFill>
              </a:rPr>
              <a:t>datos</a:t>
            </a:r>
            <a:r>
              <a:rPr lang="en-GB" b="1" dirty="0">
                <a:solidFill>
                  <a:srgbClr val="0070C0"/>
                </a:solidFill>
              </a:rPr>
              <a:t> local </a:t>
            </a:r>
            <a:r>
              <a:rPr lang="en-GB" dirty="0" err="1" smtClean="0"/>
              <a:t>para</a:t>
            </a:r>
            <a:r>
              <a:rPr lang="en-GB" dirty="0" smtClean="0"/>
              <a:t> </a:t>
            </a:r>
            <a:r>
              <a:rPr lang="en-GB" dirty="0" err="1"/>
              <a:t>recopilar</a:t>
            </a:r>
            <a:r>
              <a:rPr lang="en-GB" dirty="0"/>
              <a:t> y </a:t>
            </a:r>
            <a:r>
              <a:rPr lang="en-GB" dirty="0" err="1"/>
              <a:t>almacenar</a:t>
            </a:r>
            <a:r>
              <a:rPr lang="en-GB" dirty="0"/>
              <a:t> </a:t>
            </a:r>
            <a:r>
              <a:rPr lang="en-GB" dirty="0" err="1"/>
              <a:t>datos</a:t>
            </a:r>
            <a:r>
              <a:rPr lang="en-GB" dirty="0"/>
              <a:t> del </a:t>
            </a:r>
            <a:r>
              <a:rPr lang="en-GB" dirty="0" err="1"/>
              <a:t>piloto</a:t>
            </a:r>
            <a:r>
              <a:rPr lang="en-GB" dirty="0"/>
              <a:t> </a:t>
            </a:r>
            <a:r>
              <a:rPr lang="en-GB" b="1" dirty="0" err="1" smtClean="0">
                <a:solidFill>
                  <a:srgbClr val="007FBF"/>
                </a:solidFill>
              </a:rPr>
              <a:t>polaco</a:t>
            </a:r>
            <a:endParaRPr lang="en-GB" b="1" dirty="0" smtClean="0">
              <a:solidFill>
                <a:srgbClr val="007FBF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VAS </a:t>
            </a:r>
            <a:r>
              <a:rPr lang="en-US" dirty="0"/>
              <a:t>– </a:t>
            </a:r>
            <a:r>
              <a:rPr lang="en-US" dirty="0" smtClean="0"/>
              <a:t>Un </a:t>
            </a:r>
            <a:r>
              <a:rPr lang="en-US" b="1" dirty="0" err="1" smtClean="0">
                <a:solidFill>
                  <a:srgbClr val="0070C0"/>
                </a:solidFill>
              </a:rPr>
              <a:t>Sistema</a:t>
            </a:r>
            <a:r>
              <a:rPr lang="en-US" b="1" dirty="0" smtClean="0">
                <a:solidFill>
                  <a:srgbClr val="0070C0"/>
                </a:solidFill>
              </a:rPr>
              <a:t> de </a:t>
            </a:r>
            <a:r>
              <a:rPr lang="en-US" b="1" dirty="0" err="1" smtClean="0">
                <a:solidFill>
                  <a:srgbClr val="0070C0"/>
                </a:solidFill>
              </a:rPr>
              <a:t>Visualización</a:t>
            </a:r>
            <a:r>
              <a:rPr lang="en-US" b="1" dirty="0" smtClean="0">
                <a:solidFill>
                  <a:srgbClr val="0070C0"/>
                </a:solidFill>
              </a:rPr>
              <a:t> y </a:t>
            </a:r>
            <a:r>
              <a:rPr lang="en-US" b="1" dirty="0" err="1" smtClean="0">
                <a:solidFill>
                  <a:srgbClr val="0070C0"/>
                </a:solidFill>
              </a:rPr>
              <a:t>Alerta</a:t>
            </a:r>
            <a:r>
              <a:rPr lang="en-US" b="1" dirty="0" smtClean="0">
                <a:solidFill>
                  <a:srgbClr val="0070C0"/>
                </a:solidFill>
              </a:rPr>
              <a:t>: </a:t>
            </a:r>
            <a:r>
              <a:rPr lang="en-US" dirty="0" err="1" smtClean="0"/>
              <a:t>Interfaz</a:t>
            </a:r>
            <a:r>
              <a:rPr lang="en-US" dirty="0" smtClean="0"/>
              <a:t> </a:t>
            </a:r>
            <a:r>
              <a:rPr lang="en-US" dirty="0" err="1" smtClean="0"/>
              <a:t>gráfica</a:t>
            </a:r>
            <a:r>
              <a:rPr lang="en-US" dirty="0" smtClean="0"/>
              <a:t> de </a:t>
            </a:r>
            <a:r>
              <a:rPr lang="en-US" dirty="0" err="1" smtClean="0"/>
              <a:t>usuario</a:t>
            </a:r>
            <a:r>
              <a:rPr lang="en-US" dirty="0" smtClean="0"/>
              <a:t> (</a:t>
            </a:r>
            <a:r>
              <a:rPr lang="en-US" dirty="0" err="1" smtClean="0">
                <a:solidFill>
                  <a:srgbClr val="0070C0"/>
                </a:solidFill>
              </a:rPr>
              <a:t>aplicación</a:t>
            </a:r>
            <a:r>
              <a:rPr lang="en-US" dirty="0" smtClean="0">
                <a:solidFill>
                  <a:srgbClr val="0070C0"/>
                </a:solidFill>
              </a:rPr>
              <a:t> web) </a:t>
            </a:r>
            <a:r>
              <a:rPr lang="en-US" dirty="0" err="1" smtClean="0"/>
              <a:t>permitiendo</a:t>
            </a:r>
            <a:r>
              <a:rPr lang="en-US" dirty="0" smtClean="0"/>
              <a:t> la </a:t>
            </a:r>
            <a:r>
              <a:rPr lang="en-US" dirty="0" err="1" smtClean="0"/>
              <a:t>visualización</a:t>
            </a:r>
            <a:r>
              <a:rPr lang="en-US" dirty="0"/>
              <a:t> </a:t>
            </a:r>
            <a:r>
              <a:rPr lang="en-US" dirty="0" smtClean="0"/>
              <a:t>de los </a:t>
            </a:r>
            <a:r>
              <a:rPr lang="en-US" dirty="0" err="1" smtClean="0"/>
              <a:t>datos</a:t>
            </a:r>
            <a:r>
              <a:rPr lang="en-US" dirty="0" smtClean="0"/>
              <a:t> y </a:t>
            </a:r>
            <a:r>
              <a:rPr lang="en-US" dirty="0" err="1" smtClean="0"/>
              <a:t>alertas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los </a:t>
            </a:r>
            <a:r>
              <a:rPr lang="en-US" dirty="0" err="1" smtClean="0"/>
              <a:t>inquilino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La </a:t>
            </a:r>
            <a:r>
              <a:rPr lang="en-US" dirty="0" err="1" smtClean="0"/>
              <a:t>solución</a:t>
            </a:r>
            <a:r>
              <a:rPr lang="en-US" dirty="0" smtClean="0"/>
              <a:t> del E3SoHo </a:t>
            </a:r>
            <a:r>
              <a:rPr lang="en-US" dirty="0" err="1" smtClean="0"/>
              <a:t>tiene</a:t>
            </a:r>
            <a:r>
              <a:rPr lang="en-US" dirty="0" smtClean="0"/>
              <a:t> la </a:t>
            </a:r>
            <a:r>
              <a:rPr lang="en-US" b="1" dirty="0" err="1" smtClean="0">
                <a:solidFill>
                  <a:srgbClr val="0070C0"/>
                </a:solidFill>
              </a:rPr>
              <a:t>flexibilidad</a:t>
            </a:r>
            <a:r>
              <a:rPr lang="en-US" b="1" dirty="0" smtClean="0">
                <a:solidFill>
                  <a:srgbClr val="0070C0"/>
                </a:solidFill>
              </a:rPr>
              <a:t> de </a:t>
            </a:r>
            <a:r>
              <a:rPr lang="en-US" b="1" dirty="0" err="1" smtClean="0">
                <a:solidFill>
                  <a:srgbClr val="0070C0"/>
                </a:solidFill>
              </a:rPr>
              <a:t>poderse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comunicar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con </a:t>
            </a:r>
            <a:r>
              <a:rPr lang="en-US" dirty="0" err="1" smtClean="0"/>
              <a:t>una</a:t>
            </a:r>
            <a:r>
              <a:rPr lang="en-US" dirty="0" smtClean="0"/>
              <a:t> gran </a:t>
            </a:r>
            <a:r>
              <a:rPr lang="en-US" dirty="0" err="1" smtClean="0"/>
              <a:t>variedad</a:t>
            </a:r>
            <a:r>
              <a:rPr lang="en-US" dirty="0" smtClean="0"/>
              <a:t> de </a:t>
            </a:r>
            <a:r>
              <a:rPr lang="en-US" b="1" dirty="0" err="1" smtClean="0">
                <a:solidFill>
                  <a:srgbClr val="0070C0"/>
                </a:solidFill>
              </a:rPr>
              <a:t>sensores</a:t>
            </a:r>
            <a:r>
              <a:rPr lang="en-US" b="1" dirty="0" smtClean="0">
                <a:solidFill>
                  <a:srgbClr val="0070C0"/>
                </a:solidFill>
              </a:rPr>
              <a:t> y </a:t>
            </a:r>
            <a:r>
              <a:rPr lang="en-US" b="1" dirty="0" err="1" smtClean="0">
                <a:solidFill>
                  <a:srgbClr val="0070C0"/>
                </a:solidFill>
              </a:rPr>
              <a:t>contadores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de </a:t>
            </a:r>
            <a:r>
              <a:rPr lang="en-US" dirty="0" err="1" smtClean="0"/>
              <a:t>diferentes</a:t>
            </a:r>
            <a:r>
              <a:rPr lang="en-US" dirty="0" smtClean="0"/>
              <a:t> </a:t>
            </a:r>
            <a:r>
              <a:rPr lang="en-US" dirty="0" err="1" smtClean="0"/>
              <a:t>fabricantes</a:t>
            </a:r>
            <a:r>
              <a:rPr lang="en-US" dirty="0" smtClean="0"/>
              <a:t>, e </a:t>
            </a:r>
            <a:r>
              <a:rPr lang="en-US" dirty="0" err="1" smtClean="0"/>
              <a:t>i</a:t>
            </a:r>
            <a:r>
              <a:rPr lang="en-US" b="1" dirty="0" err="1" smtClean="0">
                <a:solidFill>
                  <a:srgbClr val="0070C0"/>
                </a:solidFill>
              </a:rPr>
              <a:t>ntegrarse</a:t>
            </a:r>
            <a:r>
              <a:rPr lang="en-US" dirty="0" smtClean="0"/>
              <a:t> con los BMS y BEMS </a:t>
            </a:r>
            <a:r>
              <a:rPr lang="en-US" dirty="0" err="1" smtClean="0"/>
              <a:t>existentes</a:t>
            </a:r>
            <a:r>
              <a:rPr lang="en-US" dirty="0" smtClean="0"/>
              <a:t>  </a:t>
            </a:r>
          </a:p>
          <a:p>
            <a:endParaRPr lang="en-US" dirty="0" smtClean="0"/>
          </a:p>
          <a:p>
            <a:r>
              <a:rPr lang="en-US" dirty="0" smtClean="0"/>
              <a:t>La </a:t>
            </a:r>
            <a:r>
              <a:rPr lang="en-US" dirty="0" err="1"/>
              <a:t>interoperabilidad</a:t>
            </a:r>
            <a:r>
              <a:rPr lang="en-US" dirty="0" smtClean="0"/>
              <a:t> de la </a:t>
            </a:r>
            <a:r>
              <a:rPr lang="en-US" dirty="0" err="1" smtClean="0"/>
              <a:t>solución</a:t>
            </a:r>
            <a:r>
              <a:rPr lang="en-US" dirty="0" smtClean="0"/>
              <a:t> global del E3SoHo ha </a:t>
            </a:r>
            <a:r>
              <a:rPr lang="en-US" dirty="0" err="1" smtClean="0"/>
              <a:t>permitido</a:t>
            </a:r>
            <a:r>
              <a:rPr lang="en-US" dirty="0" smtClean="0"/>
              <a:t> la </a:t>
            </a:r>
            <a:r>
              <a:rPr lang="en-US" dirty="0" err="1" smtClean="0"/>
              <a:t>integración</a:t>
            </a:r>
            <a:r>
              <a:rPr lang="en-US" dirty="0" smtClean="0"/>
              <a:t> de dos interfaces de </a:t>
            </a:r>
            <a:r>
              <a:rPr lang="en-US" dirty="0" err="1" smtClean="0"/>
              <a:t>usuario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los </a:t>
            </a:r>
            <a:r>
              <a:rPr lang="en-US" dirty="0" err="1" smtClean="0"/>
              <a:t>inquilinos</a:t>
            </a:r>
            <a:r>
              <a:rPr lang="en-US" dirty="0" smtClean="0"/>
              <a:t> (</a:t>
            </a:r>
            <a:r>
              <a:rPr lang="en-US" dirty="0" err="1" smtClean="0"/>
              <a:t>sDisplay</a:t>
            </a:r>
            <a:r>
              <a:rPr lang="en-US" dirty="0" smtClean="0"/>
              <a:t> y VAS) y </a:t>
            </a:r>
            <a:r>
              <a:rPr lang="en-US" dirty="0" err="1" smtClean="0"/>
              <a:t>otros</a:t>
            </a:r>
            <a:r>
              <a:rPr lang="en-US" dirty="0" smtClean="0"/>
              <a:t> </a:t>
            </a:r>
            <a:r>
              <a:rPr lang="en-US" dirty="0" err="1" smtClean="0"/>
              <a:t>pueden</a:t>
            </a:r>
            <a:r>
              <a:rPr lang="en-US" dirty="0" smtClean="0"/>
              <a:t> </a:t>
            </a:r>
            <a:r>
              <a:rPr lang="en-US" dirty="0" err="1" smtClean="0"/>
              <a:t>seguir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Ambas</a:t>
            </a:r>
            <a:r>
              <a:rPr lang="en-US" dirty="0" smtClean="0"/>
              <a:t> interfaces </a:t>
            </a:r>
            <a:r>
              <a:rPr lang="en-US" b="1" dirty="0" err="1" smtClean="0">
                <a:solidFill>
                  <a:srgbClr val="0070C0"/>
                </a:solidFill>
              </a:rPr>
              <a:t>pueden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ser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usadas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en los 3  </a:t>
            </a:r>
            <a:r>
              <a:rPr lang="en-US" dirty="0" err="1" smtClean="0"/>
              <a:t>pilotos</a:t>
            </a:r>
            <a:endParaRPr lang="en-US" dirty="0" smtClean="0"/>
          </a:p>
          <a:p>
            <a:endParaRPr lang="en-US" dirty="0" smtClean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05285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60" y="6246125"/>
            <a:ext cx="20505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  <p:sp>
        <p:nvSpPr>
          <p:cNvPr id="9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5715000" cy="854075"/>
          </a:xfrm>
        </p:spPr>
        <p:txBody>
          <a:bodyPr/>
          <a:lstStyle/>
          <a:p>
            <a:r>
              <a:rPr lang="en-US" sz="3200" dirty="0" smtClean="0"/>
              <a:t>Principal </a:t>
            </a:r>
            <a:r>
              <a:rPr lang="en-US" sz="3200" dirty="0" err="1" smtClean="0"/>
              <a:t>resultado</a:t>
            </a:r>
            <a:r>
              <a:rPr lang="en-US" sz="3200" dirty="0" smtClean="0"/>
              <a:t> de </a:t>
            </a:r>
            <a:r>
              <a:rPr lang="en-US" sz="3200" dirty="0"/>
              <a:t>la </a:t>
            </a:r>
            <a:r>
              <a:rPr lang="en-US" sz="3200" dirty="0" err="1" smtClean="0"/>
              <a:t>solución</a:t>
            </a:r>
            <a:r>
              <a:rPr lang="en-US" sz="3200" dirty="0" smtClean="0"/>
              <a:t> TIC del E3SoHo</a:t>
            </a:r>
          </a:p>
        </p:txBody>
      </p:sp>
    </p:spTree>
    <p:extLst>
      <p:ext uri="{BB962C8B-B14F-4D97-AF65-F5344CB8AC3E}">
        <p14:creationId xmlns:p14="http://schemas.microsoft.com/office/powerpoint/2010/main" val="190389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Arquitectura</a:t>
            </a:r>
            <a:r>
              <a:rPr lang="en-US" sz="3200" dirty="0" smtClean="0"/>
              <a:t> de la </a:t>
            </a:r>
            <a:r>
              <a:rPr lang="en-US" sz="3200" dirty="0" err="1" smtClean="0"/>
              <a:t>solución</a:t>
            </a:r>
            <a:r>
              <a:rPr lang="en-US" sz="3200" dirty="0" smtClean="0"/>
              <a:t> TIC del E3SoHo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12</a:t>
            </a:fld>
            <a:endParaRPr lang="en-US" smtClean="0">
              <a:cs typeface="Arial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973047"/>
              </p:ext>
            </p:extLst>
          </p:nvPr>
        </p:nvGraphicFramePr>
        <p:xfrm>
          <a:off x="44111" y="1741714"/>
          <a:ext cx="9131977" cy="3940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5" r:id="rId4" imgW="5068564" imgH="2188666" progId="Visio.Drawing.11">
                  <p:embed/>
                </p:oleObj>
              </mc:Choice>
              <mc:Fallback>
                <p:oleObj r:id="rId4" imgW="5068564" imgH="21886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11" y="1741714"/>
                        <a:ext cx="9131977" cy="39406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207893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8225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La </a:t>
            </a:r>
            <a:r>
              <a:rPr lang="en-US" sz="3200" dirty="0" err="1" smtClean="0"/>
              <a:t>solución</a:t>
            </a:r>
            <a:r>
              <a:rPr lang="en-US" sz="3200" dirty="0" smtClean="0"/>
              <a:t> TIC del E3SoHo: </a:t>
            </a:r>
            <a:r>
              <a:rPr lang="en-US" sz="3200" dirty="0" err="1" smtClean="0"/>
              <a:t>Herramientas</a:t>
            </a:r>
            <a:r>
              <a:rPr lang="en-US" sz="3200" dirty="0" smtClean="0"/>
              <a:t> </a:t>
            </a:r>
            <a:r>
              <a:rPr lang="en-US" sz="3200" dirty="0" err="1" smtClean="0"/>
              <a:t>para</a:t>
            </a:r>
            <a:r>
              <a:rPr lang="en-US" sz="3200" dirty="0" smtClean="0"/>
              <a:t> </a:t>
            </a:r>
            <a:r>
              <a:rPr lang="en-US" sz="3200" dirty="0" err="1" smtClean="0"/>
              <a:t>inquilinos</a:t>
            </a:r>
            <a:endParaRPr lang="en-US" sz="3200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13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52400" y="1438727"/>
            <a:ext cx="4432300" cy="4385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err="1" smtClean="0"/>
              <a:t>Información</a:t>
            </a:r>
            <a:r>
              <a:rPr lang="en-US" sz="2000" b="1" dirty="0" smtClean="0"/>
              <a:t> </a:t>
            </a:r>
            <a:r>
              <a:rPr lang="en-US" sz="2000" b="1" dirty="0" smtClean="0">
                <a:solidFill>
                  <a:srgbClr val="007FBF"/>
                </a:solidFill>
              </a:rPr>
              <a:t>de </a:t>
            </a:r>
            <a:r>
              <a:rPr lang="en-US" sz="2000" b="1" dirty="0" err="1" smtClean="0">
                <a:solidFill>
                  <a:srgbClr val="007FBF"/>
                </a:solidFill>
              </a:rPr>
              <a:t>consumos</a:t>
            </a:r>
            <a:r>
              <a:rPr lang="en-US" sz="2000" b="1" dirty="0" smtClean="0">
                <a:solidFill>
                  <a:srgbClr val="007FBF"/>
                </a:solidFill>
              </a:rPr>
              <a:t> de </a:t>
            </a:r>
            <a:r>
              <a:rPr lang="en-US" sz="2000" b="1" dirty="0" err="1" smtClean="0">
                <a:solidFill>
                  <a:srgbClr val="007FBF"/>
                </a:solidFill>
              </a:rPr>
              <a:t>energía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rgbClr val="000000"/>
                </a:solidFill>
              </a:rPr>
              <a:t>Electricidad</a:t>
            </a:r>
            <a:r>
              <a:rPr lang="en-US" sz="2000" dirty="0" smtClean="0">
                <a:solidFill>
                  <a:srgbClr val="000000"/>
                </a:solidFill>
              </a:rPr>
              <a:t> (global y </a:t>
            </a:r>
            <a:r>
              <a:rPr lang="en-US" sz="2000" dirty="0" err="1" smtClean="0">
                <a:solidFill>
                  <a:srgbClr val="000000"/>
                </a:solidFill>
              </a:rPr>
              <a:t>parcial</a:t>
            </a:r>
            <a:r>
              <a:rPr lang="en-US" sz="2000" dirty="0" smtClean="0">
                <a:solidFill>
                  <a:srgbClr val="000000"/>
                </a:solidFill>
              </a:rPr>
              <a:t>)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Agua </a:t>
            </a:r>
            <a:r>
              <a:rPr lang="en-US" sz="2000" dirty="0" err="1" smtClean="0">
                <a:solidFill>
                  <a:srgbClr val="000000"/>
                </a:solidFill>
              </a:rPr>
              <a:t>caliente</a:t>
            </a:r>
            <a:r>
              <a:rPr lang="en-US" sz="2000" dirty="0" smtClean="0">
                <a:solidFill>
                  <a:srgbClr val="000000"/>
                </a:solidFill>
              </a:rPr>
              <a:t>/</a:t>
            </a:r>
            <a:r>
              <a:rPr lang="en-US" sz="2000" dirty="0" err="1" smtClean="0">
                <a:solidFill>
                  <a:srgbClr val="000000"/>
                </a:solidFill>
              </a:rPr>
              <a:t>fría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rgbClr val="000000"/>
                </a:solidFill>
              </a:rPr>
              <a:t>Calefacción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err="1" smtClean="0"/>
              <a:t>Datos</a:t>
            </a:r>
            <a:r>
              <a:rPr lang="en-US" sz="2000" dirty="0" smtClean="0"/>
              <a:t> de </a:t>
            </a:r>
            <a:r>
              <a:rPr lang="en-US" sz="2000" b="1" dirty="0" err="1" smtClean="0">
                <a:solidFill>
                  <a:srgbClr val="007FBF"/>
                </a:solidFill>
              </a:rPr>
              <a:t>confort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rgbClr val="000000"/>
                </a:solidFill>
              </a:rPr>
              <a:t>Temperatura</a:t>
            </a:r>
            <a:r>
              <a:rPr lang="en-US" sz="2000" dirty="0" smtClean="0">
                <a:solidFill>
                  <a:srgbClr val="000000"/>
                </a:solidFill>
              </a:rPr>
              <a:t>/</a:t>
            </a:r>
            <a:r>
              <a:rPr lang="en-US" sz="2000" dirty="0" err="1" smtClean="0">
                <a:solidFill>
                  <a:srgbClr val="000000"/>
                </a:solidFill>
              </a:rPr>
              <a:t>Humedad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err="1" smtClean="0"/>
              <a:t>Datos</a:t>
            </a:r>
            <a:r>
              <a:rPr lang="en-US" sz="2000" b="1" dirty="0" smtClean="0"/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históricos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b="1" dirty="0" err="1" smtClean="0">
                <a:solidFill>
                  <a:srgbClr val="007FBF"/>
                </a:solidFill>
              </a:rPr>
              <a:t>Objetivos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dirty="0" err="1" smtClean="0"/>
              <a:t>mensuales</a:t>
            </a:r>
            <a:endParaRPr lang="en-US" sz="2000" dirty="0" smtClean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b="1" dirty="0" err="1" smtClean="0">
                <a:solidFill>
                  <a:srgbClr val="007FBF"/>
                </a:solidFill>
              </a:rPr>
              <a:t>Consejos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b="1" dirty="0" err="1" smtClean="0">
                <a:solidFill>
                  <a:srgbClr val="007FBF"/>
                </a:solidFill>
              </a:rPr>
              <a:t>Alertas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dirty="0" err="1" smtClean="0"/>
              <a:t>inteligentes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b="1" dirty="0" smtClean="0">
                <a:solidFill>
                  <a:srgbClr val="007FBF"/>
                </a:solidFill>
              </a:rPr>
              <a:t>Interfaces </a:t>
            </a:r>
            <a:r>
              <a:rPr lang="en-US" sz="2000" dirty="0" smtClean="0"/>
              <a:t>de </a:t>
            </a:r>
            <a:r>
              <a:rPr lang="en-US" sz="2000" dirty="0" err="1" smtClean="0"/>
              <a:t>usuario</a:t>
            </a:r>
            <a:r>
              <a:rPr lang="en-US" sz="2000" b="1" dirty="0" smtClean="0">
                <a:solidFill>
                  <a:srgbClr val="007FBF"/>
                </a:solidFill>
              </a:rPr>
              <a:t>: </a:t>
            </a:r>
            <a:r>
              <a:rPr lang="en-US" sz="2000" dirty="0" smtClean="0">
                <a:solidFill>
                  <a:srgbClr val="000000"/>
                </a:solidFill>
              </a:rPr>
              <a:t>Android y </a:t>
            </a:r>
            <a:r>
              <a:rPr lang="en-US" sz="2000" dirty="0" err="1" smtClean="0">
                <a:solidFill>
                  <a:srgbClr val="000000"/>
                </a:solidFill>
              </a:rPr>
              <a:t>aplicaciones</a:t>
            </a:r>
            <a:r>
              <a:rPr lang="en-US" sz="2000" dirty="0" smtClean="0">
                <a:solidFill>
                  <a:srgbClr val="000000"/>
                </a:solidFill>
              </a:rPr>
              <a:t> web</a:t>
            </a:r>
          </a:p>
        </p:txBody>
      </p:sp>
      <p:pic>
        <p:nvPicPr>
          <p:cNvPr id="18" name="0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7102" y="3789121"/>
            <a:ext cx="3440120" cy="2063910"/>
          </a:xfrm>
          <a:prstGeom prst="rect">
            <a:avLst/>
          </a:prstGeom>
        </p:spPr>
      </p:pic>
      <p:pic>
        <p:nvPicPr>
          <p:cNvPr id="19" name="Obraz 3"/>
          <p:cNvPicPr/>
          <p:nvPr/>
        </p:nvPicPr>
        <p:blipFill>
          <a:blip r:embed="rId4"/>
          <a:stretch>
            <a:fillRect/>
          </a:stretch>
        </p:blipFill>
        <p:spPr>
          <a:xfrm>
            <a:off x="4825737" y="1542177"/>
            <a:ext cx="3602850" cy="2041615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10 CuadroTexto"/>
          <p:cNvSpPr txBox="1"/>
          <p:nvPr/>
        </p:nvSpPr>
        <p:spPr>
          <a:xfrm>
            <a:off x="4234285" y="3529475"/>
            <a:ext cx="478575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>
                <a:solidFill>
                  <a:srgbClr val="007FBF"/>
                </a:solidFill>
              </a:rPr>
              <a:t>Interfaz</a:t>
            </a:r>
            <a:r>
              <a:rPr lang="en-US" sz="1100" dirty="0" smtClean="0">
                <a:solidFill>
                  <a:srgbClr val="007FBF"/>
                </a:solidFill>
              </a:rPr>
              <a:t> </a:t>
            </a:r>
            <a:r>
              <a:rPr lang="en-US" sz="1100" b="1" dirty="0" smtClean="0">
                <a:solidFill>
                  <a:srgbClr val="007FBF"/>
                </a:solidFill>
              </a:rPr>
              <a:t>VAS</a:t>
            </a:r>
            <a:r>
              <a:rPr lang="en-US" sz="1100" dirty="0" smtClean="0">
                <a:solidFill>
                  <a:srgbClr val="007FBF"/>
                </a:solidFill>
              </a:rPr>
              <a:t> </a:t>
            </a:r>
            <a:r>
              <a:rPr lang="en-US" sz="1100" dirty="0" err="1" smtClean="0">
                <a:solidFill>
                  <a:srgbClr val="007FBF"/>
                </a:solidFill>
              </a:rPr>
              <a:t>para</a:t>
            </a:r>
            <a:r>
              <a:rPr lang="en-US" sz="1100" dirty="0" smtClean="0">
                <a:solidFill>
                  <a:srgbClr val="007FBF"/>
                </a:solidFill>
              </a:rPr>
              <a:t> </a:t>
            </a:r>
            <a:r>
              <a:rPr lang="en-US" sz="1100" dirty="0" err="1" smtClean="0">
                <a:solidFill>
                  <a:srgbClr val="007FBF"/>
                </a:solidFill>
              </a:rPr>
              <a:t>inquilinos</a:t>
            </a:r>
            <a:r>
              <a:rPr lang="en-US" sz="1100" dirty="0" smtClean="0">
                <a:solidFill>
                  <a:srgbClr val="007FBF"/>
                </a:solidFill>
              </a:rPr>
              <a:t> </a:t>
            </a:r>
            <a:r>
              <a:rPr lang="en-US" sz="1100" dirty="0" err="1" smtClean="0">
                <a:solidFill>
                  <a:srgbClr val="007FBF"/>
                </a:solidFill>
              </a:rPr>
              <a:t>usada</a:t>
            </a:r>
            <a:r>
              <a:rPr lang="en-US" sz="1100" dirty="0" smtClean="0">
                <a:solidFill>
                  <a:srgbClr val="007FBF"/>
                </a:solidFill>
              </a:rPr>
              <a:t> en </a:t>
            </a:r>
            <a:r>
              <a:rPr lang="en-US" sz="1100" dirty="0" err="1" smtClean="0">
                <a:solidFill>
                  <a:srgbClr val="007FBF"/>
                </a:solidFill>
              </a:rPr>
              <a:t>Varsovia</a:t>
            </a:r>
            <a:r>
              <a:rPr lang="en-US" sz="1100" dirty="0" smtClean="0">
                <a:solidFill>
                  <a:srgbClr val="007FBF"/>
                </a:solidFill>
              </a:rPr>
              <a:t> (</a:t>
            </a:r>
            <a:r>
              <a:rPr lang="en-US" sz="1100" dirty="0" err="1" smtClean="0">
                <a:solidFill>
                  <a:srgbClr val="007FBF"/>
                </a:solidFill>
              </a:rPr>
              <a:t>versión</a:t>
            </a:r>
            <a:r>
              <a:rPr lang="en-US" sz="1100" dirty="0" smtClean="0">
                <a:solidFill>
                  <a:srgbClr val="007FBF"/>
                </a:solidFill>
              </a:rPr>
              <a:t> en </a:t>
            </a:r>
            <a:r>
              <a:rPr lang="en-US" sz="1100" dirty="0" err="1" smtClean="0">
                <a:solidFill>
                  <a:srgbClr val="007FBF"/>
                </a:solidFill>
              </a:rPr>
              <a:t>inglés</a:t>
            </a:r>
            <a:r>
              <a:rPr lang="en-US" sz="1100" dirty="0" smtClean="0">
                <a:solidFill>
                  <a:srgbClr val="007FBF"/>
                </a:solidFill>
              </a:rPr>
              <a:t>)</a:t>
            </a:r>
            <a:endParaRPr lang="en-US" sz="1100" dirty="0">
              <a:solidFill>
                <a:srgbClr val="007FBF"/>
              </a:solidFill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4234285" y="5871213"/>
            <a:ext cx="478575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>
                <a:solidFill>
                  <a:srgbClr val="007FBF"/>
                </a:solidFill>
              </a:rPr>
              <a:t>Interfaz</a:t>
            </a:r>
            <a:r>
              <a:rPr lang="en-US" sz="1100" dirty="0" smtClean="0">
                <a:solidFill>
                  <a:srgbClr val="007FBF"/>
                </a:solidFill>
              </a:rPr>
              <a:t> </a:t>
            </a:r>
            <a:r>
              <a:rPr lang="en-US" sz="1100" dirty="0" err="1" smtClean="0">
                <a:solidFill>
                  <a:srgbClr val="007FBF"/>
                </a:solidFill>
              </a:rPr>
              <a:t>sDisplay</a:t>
            </a:r>
            <a:r>
              <a:rPr lang="en-US" sz="1100" dirty="0" smtClean="0">
                <a:solidFill>
                  <a:srgbClr val="007FBF"/>
                </a:solidFill>
              </a:rPr>
              <a:t> </a:t>
            </a:r>
            <a:r>
              <a:rPr lang="en-US" sz="1100" dirty="0" err="1" smtClean="0">
                <a:solidFill>
                  <a:srgbClr val="007FBF"/>
                </a:solidFill>
              </a:rPr>
              <a:t>para</a:t>
            </a:r>
            <a:r>
              <a:rPr lang="en-US" sz="1100" dirty="0" smtClean="0">
                <a:solidFill>
                  <a:srgbClr val="007FBF"/>
                </a:solidFill>
              </a:rPr>
              <a:t> </a:t>
            </a:r>
            <a:r>
              <a:rPr lang="en-US" sz="1100" dirty="0" err="1" smtClean="0">
                <a:solidFill>
                  <a:srgbClr val="007FBF"/>
                </a:solidFill>
              </a:rPr>
              <a:t>inquilinos</a:t>
            </a:r>
            <a:r>
              <a:rPr lang="en-US" sz="1100" dirty="0" smtClean="0">
                <a:solidFill>
                  <a:srgbClr val="007FBF"/>
                </a:solidFill>
              </a:rPr>
              <a:t> </a:t>
            </a:r>
            <a:r>
              <a:rPr lang="en-US" sz="1100" dirty="0" err="1" smtClean="0">
                <a:solidFill>
                  <a:srgbClr val="007FBF"/>
                </a:solidFill>
              </a:rPr>
              <a:t>usada</a:t>
            </a:r>
            <a:r>
              <a:rPr lang="en-US" sz="1100" dirty="0" smtClean="0">
                <a:solidFill>
                  <a:srgbClr val="007FBF"/>
                </a:solidFill>
              </a:rPr>
              <a:t> en Zaragoza</a:t>
            </a:r>
            <a:endParaRPr lang="en-US" sz="1100" dirty="0">
              <a:solidFill>
                <a:srgbClr val="007FBF"/>
              </a:solidFill>
            </a:endParaRPr>
          </a:p>
        </p:txBody>
      </p:sp>
      <p:sp>
        <p:nvSpPr>
          <p:cNvPr id="13" name="Espace réservé de la date 7"/>
          <p:cNvSpPr txBox="1">
            <a:spLocks noGrp="1"/>
          </p:cNvSpPr>
          <p:nvPr/>
        </p:nvSpPr>
        <p:spPr bwMode="auto">
          <a:xfrm>
            <a:off x="6875060" y="6246125"/>
            <a:ext cx="205518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0506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La </a:t>
            </a:r>
            <a:r>
              <a:rPr lang="en-US" sz="2800" dirty="0" err="1" smtClean="0"/>
              <a:t>solución</a:t>
            </a:r>
            <a:r>
              <a:rPr lang="en-US" sz="2800" dirty="0" smtClean="0"/>
              <a:t> TIC del E3SoHo: </a:t>
            </a:r>
            <a:r>
              <a:rPr lang="en-US" sz="2800" dirty="0" err="1" smtClean="0"/>
              <a:t>Herramientas</a:t>
            </a:r>
            <a:r>
              <a:rPr lang="en-US" sz="2800" dirty="0" smtClean="0"/>
              <a:t> </a:t>
            </a:r>
            <a:r>
              <a:rPr lang="en-US" sz="2800" dirty="0" err="1" smtClean="0"/>
              <a:t>para</a:t>
            </a:r>
            <a:r>
              <a:rPr lang="en-US" sz="2800" dirty="0" smtClean="0"/>
              <a:t> </a:t>
            </a:r>
            <a:r>
              <a:rPr lang="en-US" sz="2800" dirty="0" err="1" smtClean="0"/>
              <a:t>gestores</a:t>
            </a:r>
            <a:r>
              <a:rPr lang="en-US" sz="2800" dirty="0" smtClean="0"/>
              <a:t> del </a:t>
            </a:r>
            <a:r>
              <a:rPr lang="en-US" sz="2800" dirty="0" err="1" smtClean="0"/>
              <a:t>edificio</a:t>
            </a:r>
            <a:endParaRPr lang="en-US" sz="2800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14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2" y="1555063"/>
            <a:ext cx="4432300" cy="42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err="1" smtClean="0"/>
              <a:t>Información</a:t>
            </a:r>
            <a:r>
              <a:rPr lang="en-US" sz="2000" b="1" dirty="0" smtClean="0"/>
              <a:t> </a:t>
            </a:r>
            <a:r>
              <a:rPr lang="en-US" sz="2000" b="1" dirty="0" smtClean="0">
                <a:solidFill>
                  <a:srgbClr val="007FBF"/>
                </a:solidFill>
              </a:rPr>
              <a:t>de </a:t>
            </a:r>
            <a:r>
              <a:rPr lang="en-US" sz="2000" b="1" dirty="0" err="1" smtClean="0">
                <a:solidFill>
                  <a:srgbClr val="007FBF"/>
                </a:solidFill>
              </a:rPr>
              <a:t>consumos</a:t>
            </a:r>
            <a:r>
              <a:rPr lang="en-US" sz="2000" b="1" dirty="0" smtClean="0">
                <a:solidFill>
                  <a:srgbClr val="007FBF"/>
                </a:solidFill>
              </a:rPr>
              <a:t> de </a:t>
            </a:r>
            <a:r>
              <a:rPr lang="en-US" sz="2000" b="1" dirty="0" err="1" smtClean="0">
                <a:solidFill>
                  <a:srgbClr val="007FBF"/>
                </a:solidFill>
              </a:rPr>
              <a:t>energía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dirty="0" smtClean="0"/>
              <a:t>de: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rgbClr val="000000"/>
                </a:solidFill>
              </a:rPr>
              <a:t>Vivienda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monitorizadas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err="1">
                <a:solidFill>
                  <a:srgbClr val="000000"/>
                </a:solidFill>
              </a:rPr>
              <a:t>C</a:t>
            </a:r>
            <a:r>
              <a:rPr lang="en-US" sz="2000" dirty="0" err="1" smtClean="0">
                <a:solidFill>
                  <a:srgbClr val="000000"/>
                </a:solidFill>
              </a:rPr>
              <a:t>onsumo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globales</a:t>
            </a:r>
            <a:r>
              <a:rPr lang="en-US" sz="2000" dirty="0" smtClean="0">
                <a:solidFill>
                  <a:srgbClr val="000000"/>
                </a:solidFill>
              </a:rPr>
              <a:t> del </a:t>
            </a:r>
            <a:r>
              <a:rPr lang="en-US" sz="2000" dirty="0" err="1" smtClean="0">
                <a:solidFill>
                  <a:srgbClr val="000000"/>
                </a:solidFill>
              </a:rPr>
              <a:t>edificio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b="1" dirty="0" err="1" smtClean="0">
                <a:solidFill>
                  <a:srgbClr val="007FBF"/>
                </a:solidFill>
              </a:rPr>
              <a:t>Producción</a:t>
            </a:r>
            <a:r>
              <a:rPr lang="en-US" sz="2000" b="1" dirty="0" smtClean="0">
                <a:solidFill>
                  <a:srgbClr val="007FBF"/>
                </a:solidFill>
              </a:rPr>
              <a:t> de </a:t>
            </a:r>
            <a:r>
              <a:rPr lang="en-US" sz="2000" b="1" dirty="0" err="1" smtClean="0">
                <a:solidFill>
                  <a:srgbClr val="007FBF"/>
                </a:solidFill>
              </a:rPr>
              <a:t>energía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Solar </a:t>
            </a:r>
            <a:r>
              <a:rPr lang="en-US" sz="2000" dirty="0" err="1" smtClean="0">
                <a:solidFill>
                  <a:srgbClr val="000000"/>
                </a:solidFill>
              </a:rPr>
              <a:t>térmica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err="1" smtClean="0"/>
              <a:t>Datos</a:t>
            </a:r>
            <a:r>
              <a:rPr lang="en-US" sz="2000" dirty="0" smtClean="0"/>
              <a:t>  de </a:t>
            </a:r>
            <a:r>
              <a:rPr lang="en-US" sz="2000" b="1" dirty="0" err="1" smtClean="0">
                <a:solidFill>
                  <a:srgbClr val="007FBF"/>
                </a:solidFill>
              </a:rPr>
              <a:t>confort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rgbClr val="000000"/>
                </a:solidFill>
              </a:rPr>
              <a:t>Área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comunes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rgbClr val="000000"/>
                </a:solidFill>
              </a:rPr>
              <a:t>Dato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meteorológicos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err="1" smtClean="0"/>
              <a:t>Datos</a:t>
            </a:r>
            <a:r>
              <a:rPr lang="en-US" sz="2000" b="1" dirty="0" smtClean="0"/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históricos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err="1" smtClean="0"/>
              <a:t>Gestión</a:t>
            </a:r>
            <a:r>
              <a:rPr lang="en-US" sz="2000" dirty="0" smtClean="0"/>
              <a:t> de </a:t>
            </a:r>
            <a:r>
              <a:rPr lang="en-US" sz="2000" b="1" dirty="0" err="1" smtClean="0">
                <a:solidFill>
                  <a:srgbClr val="007FBF"/>
                </a:solidFill>
              </a:rPr>
              <a:t>dispositivos</a:t>
            </a:r>
            <a:endParaRPr lang="en-US" sz="2000" dirty="0" smtClean="0">
              <a:solidFill>
                <a:srgbClr val="000000"/>
              </a:solidFill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877733" y="1476898"/>
            <a:ext cx="3548376" cy="2166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889" b="6889"/>
          <a:stretch/>
        </p:blipFill>
        <p:spPr bwMode="auto">
          <a:xfrm>
            <a:off x="4706362" y="3976396"/>
            <a:ext cx="3891119" cy="1887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9 CuadroTexto"/>
          <p:cNvSpPr txBox="1"/>
          <p:nvPr/>
        </p:nvSpPr>
        <p:spPr>
          <a:xfrm>
            <a:off x="4610100" y="3652911"/>
            <a:ext cx="41529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>
                <a:solidFill>
                  <a:srgbClr val="007FBF"/>
                </a:solidFill>
              </a:rPr>
              <a:t>Interfaz</a:t>
            </a:r>
            <a:r>
              <a:rPr lang="en-US" sz="1400" dirty="0" smtClean="0">
                <a:solidFill>
                  <a:srgbClr val="007FBF"/>
                </a:solidFill>
              </a:rPr>
              <a:t> web de </a:t>
            </a:r>
            <a:r>
              <a:rPr lang="en-US" sz="1400" b="1" dirty="0" err="1" smtClean="0">
                <a:solidFill>
                  <a:srgbClr val="007FBF"/>
                </a:solidFill>
              </a:rPr>
              <a:t>iEnergy</a:t>
            </a:r>
            <a:endParaRPr lang="en-US" sz="1400" dirty="0">
              <a:solidFill>
                <a:srgbClr val="007FBF"/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4205287" y="5902523"/>
            <a:ext cx="49625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>
                <a:solidFill>
                  <a:srgbClr val="007FBF"/>
                </a:solidFill>
              </a:rPr>
              <a:t>Interfaz</a:t>
            </a:r>
            <a:r>
              <a:rPr lang="en-US" sz="1400" b="1" dirty="0" smtClean="0">
                <a:solidFill>
                  <a:srgbClr val="007FBF"/>
                </a:solidFill>
              </a:rPr>
              <a:t> de </a:t>
            </a:r>
            <a:r>
              <a:rPr lang="en-US" sz="1400" b="1" dirty="0" err="1" smtClean="0">
                <a:solidFill>
                  <a:srgbClr val="007FBF"/>
                </a:solidFill>
              </a:rPr>
              <a:t>usuario</a:t>
            </a:r>
            <a:r>
              <a:rPr lang="en-US" sz="1400" b="1" dirty="0" smtClean="0">
                <a:solidFill>
                  <a:srgbClr val="007FBF"/>
                </a:solidFill>
              </a:rPr>
              <a:t> </a:t>
            </a:r>
            <a:r>
              <a:rPr lang="en-US" sz="1400" b="1" dirty="0" err="1" smtClean="0">
                <a:solidFill>
                  <a:srgbClr val="007FBF"/>
                </a:solidFill>
              </a:rPr>
              <a:t>mejorada</a:t>
            </a:r>
            <a:r>
              <a:rPr lang="en-US" sz="1400" b="1" dirty="0" smtClean="0">
                <a:solidFill>
                  <a:srgbClr val="007FBF"/>
                </a:solidFill>
              </a:rPr>
              <a:t> </a:t>
            </a:r>
            <a:r>
              <a:rPr lang="en-US" sz="1400" dirty="0" err="1">
                <a:solidFill>
                  <a:srgbClr val="007FBF"/>
                </a:solidFill>
              </a:rPr>
              <a:t>p</a:t>
            </a:r>
            <a:r>
              <a:rPr lang="en-US" sz="1400" dirty="0" err="1" smtClean="0">
                <a:solidFill>
                  <a:srgbClr val="007FBF"/>
                </a:solidFill>
              </a:rPr>
              <a:t>ara</a:t>
            </a:r>
            <a:r>
              <a:rPr lang="en-US" sz="1400" dirty="0" smtClean="0">
                <a:solidFill>
                  <a:srgbClr val="007FBF"/>
                </a:solidFill>
              </a:rPr>
              <a:t> </a:t>
            </a:r>
            <a:r>
              <a:rPr lang="en-US" sz="1400" dirty="0" err="1" smtClean="0">
                <a:solidFill>
                  <a:srgbClr val="007FBF"/>
                </a:solidFill>
              </a:rPr>
              <a:t>gestores</a:t>
            </a:r>
            <a:r>
              <a:rPr lang="en-US" sz="1400" dirty="0" smtClean="0">
                <a:solidFill>
                  <a:srgbClr val="007FBF"/>
                </a:solidFill>
              </a:rPr>
              <a:t> de </a:t>
            </a:r>
            <a:r>
              <a:rPr lang="en-US" sz="1400" dirty="0" err="1" smtClean="0">
                <a:solidFill>
                  <a:srgbClr val="007FBF"/>
                </a:solidFill>
              </a:rPr>
              <a:t>edificios</a:t>
            </a:r>
            <a:endParaRPr lang="en-US" sz="1400" dirty="0">
              <a:solidFill>
                <a:srgbClr val="007FBF"/>
              </a:solidFill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Espace réservé de la date 7"/>
          <p:cNvSpPr txBox="1">
            <a:spLocks noGrp="1"/>
          </p:cNvSpPr>
          <p:nvPr/>
        </p:nvSpPr>
        <p:spPr bwMode="auto">
          <a:xfrm>
            <a:off x="6875060" y="6246125"/>
            <a:ext cx="205518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53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Logros</a:t>
            </a:r>
            <a:r>
              <a:rPr lang="en-US" sz="3200" dirty="0" smtClean="0"/>
              <a:t> y </a:t>
            </a:r>
            <a:r>
              <a:rPr lang="en-US" sz="3200" dirty="0" err="1" smtClean="0"/>
              <a:t>resultados</a:t>
            </a:r>
            <a:r>
              <a:rPr lang="en-US" sz="3200" dirty="0" smtClean="0"/>
              <a:t> (1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15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33228" y="1367725"/>
            <a:ext cx="4432300" cy="4417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err="1" smtClean="0">
                <a:solidFill>
                  <a:srgbClr val="000000"/>
                </a:solidFill>
              </a:rPr>
              <a:t>Análisis</a:t>
            </a:r>
            <a:r>
              <a:rPr lang="en-US" sz="2000" dirty="0" smtClean="0">
                <a:solidFill>
                  <a:srgbClr val="000000"/>
                </a:solidFill>
              </a:rPr>
              <a:t> de </a:t>
            </a:r>
            <a:r>
              <a:rPr lang="en-US" sz="2000" b="1" dirty="0" err="1" smtClean="0">
                <a:solidFill>
                  <a:srgbClr val="007FBF"/>
                </a:solidFill>
              </a:rPr>
              <a:t>requerimientos</a:t>
            </a:r>
            <a:r>
              <a:rPr lang="en-US" sz="2000" dirty="0" smtClean="0">
                <a:solidFill>
                  <a:srgbClr val="007FBF"/>
                </a:solidFill>
              </a:rPr>
              <a:t> </a:t>
            </a:r>
            <a:r>
              <a:rPr lang="en-US" sz="2000" dirty="0" smtClean="0">
                <a:solidFill>
                  <a:srgbClr val="000000"/>
                </a:solidFill>
              </a:rPr>
              <a:t>de </a:t>
            </a:r>
            <a:r>
              <a:rPr lang="en-US" sz="2000" b="1" dirty="0" err="1" smtClean="0">
                <a:solidFill>
                  <a:srgbClr val="007FBF"/>
                </a:solidFill>
              </a:rPr>
              <a:t>usuarios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dirty="0" smtClean="0"/>
              <a:t>y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edificios</a:t>
            </a:r>
            <a:endParaRPr lang="en-US" sz="2000" b="1" dirty="0" smtClean="0">
              <a:solidFill>
                <a:srgbClr val="007FBF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b="1" dirty="0" err="1" smtClean="0">
                <a:solidFill>
                  <a:srgbClr val="007FBF"/>
                </a:solidFill>
              </a:rPr>
              <a:t>Definición</a:t>
            </a:r>
            <a:r>
              <a:rPr lang="en-US" sz="2000" b="1" dirty="0" smtClean="0">
                <a:solidFill>
                  <a:srgbClr val="007FBF"/>
                </a:solidFill>
              </a:rPr>
              <a:t> del </a:t>
            </a:r>
            <a:r>
              <a:rPr lang="en-US" sz="2000" b="1" i="1" dirty="0" smtClean="0">
                <a:solidFill>
                  <a:srgbClr val="007FBF"/>
                </a:solidFill>
              </a:rPr>
              <a:t>baseline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dirty="0" smtClean="0">
                <a:solidFill>
                  <a:srgbClr val="000000"/>
                </a:solidFill>
              </a:rPr>
              <a:t>de </a:t>
            </a:r>
            <a:r>
              <a:rPr lang="en-US" sz="2000" dirty="0" err="1" smtClean="0">
                <a:solidFill>
                  <a:srgbClr val="000000"/>
                </a:solidFill>
              </a:rPr>
              <a:t>consumos</a:t>
            </a:r>
            <a:r>
              <a:rPr lang="en-US" sz="2000" dirty="0" smtClean="0">
                <a:solidFill>
                  <a:srgbClr val="000000"/>
                </a:solidFill>
              </a:rPr>
              <a:t> de </a:t>
            </a:r>
            <a:r>
              <a:rPr lang="en-US" sz="2000" dirty="0" err="1" smtClean="0">
                <a:solidFill>
                  <a:srgbClr val="000000"/>
                </a:solidFill>
              </a:rPr>
              <a:t>energía</a:t>
            </a:r>
            <a:r>
              <a:rPr lang="en-US" sz="2000" dirty="0" smtClean="0">
                <a:solidFill>
                  <a:srgbClr val="000000"/>
                </a:solidFill>
              </a:rPr>
              <a:t>, </a:t>
            </a:r>
            <a:r>
              <a:rPr lang="en-US" sz="2000" dirty="0" err="1" smtClean="0">
                <a:solidFill>
                  <a:srgbClr val="000000"/>
                </a:solidFill>
              </a:rPr>
              <a:t>combinando</a:t>
            </a:r>
            <a:r>
              <a:rPr lang="en-US" sz="2000" dirty="0" smtClean="0">
                <a:solidFill>
                  <a:srgbClr val="000000"/>
                </a:solidFill>
              </a:rPr>
              <a:t>:</a:t>
            </a:r>
            <a:endParaRPr lang="en-US" sz="2000" dirty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rgbClr val="000000"/>
                </a:solidFill>
              </a:rPr>
              <a:t>Facturas</a:t>
            </a:r>
            <a:endParaRPr lang="en-US" sz="2000" dirty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rgbClr val="000000"/>
                </a:solidFill>
              </a:rPr>
              <a:t>Dato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monitorizados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rgbClr val="000000"/>
                </a:solidFill>
              </a:rPr>
              <a:t>Grupo</a:t>
            </a:r>
            <a:r>
              <a:rPr lang="en-US" sz="2000" dirty="0" smtClean="0">
                <a:solidFill>
                  <a:srgbClr val="000000"/>
                </a:solidFill>
              </a:rPr>
              <a:t> de control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err="1" smtClean="0">
                <a:solidFill>
                  <a:srgbClr val="000000"/>
                </a:solidFill>
              </a:rPr>
              <a:t>Definición</a:t>
            </a:r>
            <a:r>
              <a:rPr lang="en-US" sz="2000" dirty="0" smtClean="0">
                <a:solidFill>
                  <a:srgbClr val="000000"/>
                </a:solidFill>
              </a:rPr>
              <a:t> e </a:t>
            </a:r>
            <a:r>
              <a:rPr lang="en-US" sz="2000" dirty="0" err="1" smtClean="0">
                <a:solidFill>
                  <a:srgbClr val="000000"/>
                </a:solidFill>
              </a:rPr>
              <a:t>implementación</a:t>
            </a:r>
            <a:r>
              <a:rPr lang="en-US" sz="2000" dirty="0" smtClean="0">
                <a:solidFill>
                  <a:srgbClr val="000000"/>
                </a:solidFill>
              </a:rPr>
              <a:t> de </a:t>
            </a:r>
            <a:r>
              <a:rPr lang="en-US" sz="2000" dirty="0" err="1" smtClean="0">
                <a:solidFill>
                  <a:srgbClr val="000000"/>
                </a:solidFill>
              </a:rPr>
              <a:t>una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solución</a:t>
            </a:r>
            <a:r>
              <a:rPr lang="en-US" sz="2000" b="1" dirty="0" smtClean="0">
                <a:solidFill>
                  <a:srgbClr val="007FBF"/>
                </a:solidFill>
              </a:rPr>
              <a:t> TIC </a:t>
            </a:r>
            <a:r>
              <a:rPr lang="en-US" sz="2000" b="1" dirty="0" err="1" smtClean="0">
                <a:solidFill>
                  <a:srgbClr val="007FBF"/>
                </a:solidFill>
              </a:rPr>
              <a:t>común</a:t>
            </a:r>
            <a:r>
              <a:rPr lang="en-US" sz="2000" b="1" dirty="0" smtClean="0">
                <a:solidFill>
                  <a:srgbClr val="007FBF"/>
                </a:solidFill>
              </a:rPr>
              <a:t> e interoperable </a:t>
            </a:r>
            <a:r>
              <a:rPr lang="en-US" sz="2000" dirty="0" err="1" smtClean="0">
                <a:solidFill>
                  <a:srgbClr val="000000"/>
                </a:solidFill>
              </a:rPr>
              <a:t>para</a:t>
            </a:r>
            <a:r>
              <a:rPr lang="en-US" sz="2000" dirty="0" smtClean="0">
                <a:solidFill>
                  <a:srgbClr val="000000"/>
                </a:solidFill>
              </a:rPr>
              <a:t> los 3 </a:t>
            </a:r>
            <a:r>
              <a:rPr lang="en-US" sz="2000" dirty="0" err="1" smtClean="0">
                <a:solidFill>
                  <a:srgbClr val="000000"/>
                </a:solidFill>
              </a:rPr>
              <a:t>pilotos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err="1" smtClean="0">
                <a:solidFill>
                  <a:srgbClr val="000000"/>
                </a:solidFill>
              </a:rPr>
              <a:t>Definición</a:t>
            </a:r>
            <a:r>
              <a:rPr lang="en-US" sz="2000" dirty="0" smtClean="0">
                <a:solidFill>
                  <a:srgbClr val="000000"/>
                </a:solidFill>
              </a:rPr>
              <a:t> e </a:t>
            </a:r>
            <a:r>
              <a:rPr lang="en-US" sz="2000" dirty="0" err="1" smtClean="0">
                <a:solidFill>
                  <a:srgbClr val="000000"/>
                </a:solidFill>
              </a:rPr>
              <a:t>implementación</a:t>
            </a:r>
            <a:r>
              <a:rPr lang="en-US" sz="2000" dirty="0" smtClean="0">
                <a:solidFill>
                  <a:srgbClr val="000000"/>
                </a:solidFill>
              </a:rPr>
              <a:t> de </a:t>
            </a:r>
            <a:r>
              <a:rPr lang="en-US" sz="2000" dirty="0" err="1" smtClean="0">
                <a:solidFill>
                  <a:srgbClr val="000000"/>
                </a:solidFill>
              </a:rPr>
              <a:t>una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campaña</a:t>
            </a:r>
            <a:r>
              <a:rPr lang="en-US" sz="2000" dirty="0" smtClean="0">
                <a:solidFill>
                  <a:srgbClr val="000000"/>
                </a:solidFill>
              </a:rPr>
              <a:t> de </a:t>
            </a:r>
            <a:r>
              <a:rPr lang="en-US" sz="2000" b="1" dirty="0" err="1" smtClean="0">
                <a:solidFill>
                  <a:srgbClr val="007FBF"/>
                </a:solidFill>
              </a:rPr>
              <a:t>formación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dirty="0" smtClean="0"/>
              <a:t>y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concienciación</a:t>
            </a:r>
            <a:endParaRPr lang="en-US" sz="2000" dirty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2000" dirty="0">
              <a:solidFill>
                <a:srgbClr val="000000"/>
              </a:solidFill>
            </a:endParaRPr>
          </a:p>
        </p:txBody>
      </p:sp>
      <p:pic>
        <p:nvPicPr>
          <p:cNvPr id="11" name="10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7049514" y="1734707"/>
            <a:ext cx="1977767" cy="1483325"/>
          </a:xfrm>
          <a:prstGeom prst="rect">
            <a:avLst/>
          </a:prstGeom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4779" y="1946697"/>
            <a:ext cx="2024742" cy="1518556"/>
          </a:xfrm>
          <a:prstGeom prst="rect">
            <a:avLst/>
          </a:prstGeom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7150" y="4003088"/>
            <a:ext cx="2476336" cy="1857252"/>
          </a:xfrm>
          <a:prstGeom prst="rect">
            <a:avLst/>
          </a:prstGeom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13 CuadroTexto"/>
          <p:cNvSpPr txBox="1"/>
          <p:nvPr/>
        </p:nvSpPr>
        <p:spPr>
          <a:xfrm>
            <a:off x="6683130" y="3518579"/>
            <a:ext cx="256192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err="1" smtClean="0">
                <a:solidFill>
                  <a:srgbClr val="007FBF"/>
                </a:solidFill>
              </a:rPr>
              <a:t>Contador</a:t>
            </a:r>
            <a:r>
              <a:rPr lang="en-US" sz="1050" dirty="0" smtClean="0">
                <a:solidFill>
                  <a:srgbClr val="007FBF"/>
                </a:solidFill>
              </a:rPr>
              <a:t> de </a:t>
            </a:r>
            <a:r>
              <a:rPr lang="en-US" sz="1050" dirty="0" err="1" smtClean="0">
                <a:solidFill>
                  <a:srgbClr val="007FBF"/>
                </a:solidFill>
              </a:rPr>
              <a:t>entalpía</a:t>
            </a:r>
            <a:r>
              <a:rPr lang="en-US" sz="1050" dirty="0" smtClean="0">
                <a:solidFill>
                  <a:srgbClr val="007FBF"/>
                </a:solidFill>
              </a:rPr>
              <a:t> </a:t>
            </a:r>
            <a:r>
              <a:rPr lang="en-US" sz="1050" dirty="0" err="1" smtClean="0">
                <a:solidFill>
                  <a:srgbClr val="007FBF"/>
                </a:solidFill>
              </a:rPr>
              <a:t>para</a:t>
            </a:r>
            <a:r>
              <a:rPr lang="en-US" sz="1050" dirty="0" smtClean="0">
                <a:solidFill>
                  <a:srgbClr val="007FBF"/>
                </a:solidFill>
              </a:rPr>
              <a:t> </a:t>
            </a:r>
            <a:r>
              <a:rPr lang="en-US" sz="1050" dirty="0" err="1" smtClean="0">
                <a:solidFill>
                  <a:srgbClr val="007FBF"/>
                </a:solidFill>
              </a:rPr>
              <a:t>medición</a:t>
            </a:r>
            <a:r>
              <a:rPr lang="en-US" sz="1050" dirty="0" smtClean="0">
                <a:solidFill>
                  <a:srgbClr val="007FBF"/>
                </a:solidFill>
              </a:rPr>
              <a:t> de la </a:t>
            </a:r>
            <a:r>
              <a:rPr lang="en-US" sz="1050" dirty="0" err="1" smtClean="0">
                <a:solidFill>
                  <a:srgbClr val="007FBF"/>
                </a:solidFill>
              </a:rPr>
              <a:t>producción</a:t>
            </a:r>
            <a:r>
              <a:rPr lang="en-US" sz="1050" dirty="0" smtClean="0">
                <a:solidFill>
                  <a:srgbClr val="007FBF"/>
                </a:solidFill>
              </a:rPr>
              <a:t> de los </a:t>
            </a:r>
            <a:r>
              <a:rPr lang="en-US" sz="1050" dirty="0" err="1" smtClean="0">
                <a:solidFill>
                  <a:srgbClr val="007FBF"/>
                </a:solidFill>
              </a:rPr>
              <a:t>paneles</a:t>
            </a:r>
            <a:r>
              <a:rPr lang="en-US" sz="1050" dirty="0" smtClean="0">
                <a:solidFill>
                  <a:srgbClr val="007FBF"/>
                </a:solidFill>
              </a:rPr>
              <a:t> </a:t>
            </a:r>
            <a:r>
              <a:rPr lang="en-US" sz="1050" dirty="0" err="1" smtClean="0">
                <a:solidFill>
                  <a:srgbClr val="007FBF"/>
                </a:solidFill>
              </a:rPr>
              <a:t>solares</a:t>
            </a:r>
            <a:endParaRPr lang="en-US" sz="1050" dirty="0">
              <a:solidFill>
                <a:srgbClr val="007FBF"/>
              </a:solidFill>
            </a:endParaRPr>
          </a:p>
        </p:txBody>
      </p:sp>
      <p:sp>
        <p:nvSpPr>
          <p:cNvPr id="15" name="14 CuadroTexto"/>
          <p:cNvSpPr txBox="1"/>
          <p:nvPr/>
        </p:nvSpPr>
        <p:spPr>
          <a:xfrm>
            <a:off x="4236188" y="3518579"/>
            <a:ext cx="256192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err="1" smtClean="0">
                <a:solidFill>
                  <a:srgbClr val="007FBF"/>
                </a:solidFill>
              </a:rPr>
              <a:t>NetMeter</a:t>
            </a:r>
            <a:r>
              <a:rPr lang="en-US" sz="1050" dirty="0" smtClean="0">
                <a:solidFill>
                  <a:srgbClr val="007FBF"/>
                </a:solidFill>
              </a:rPr>
              <a:t>  de ISA </a:t>
            </a:r>
            <a:r>
              <a:rPr lang="en-US" sz="1050" dirty="0" err="1" smtClean="0">
                <a:solidFill>
                  <a:srgbClr val="007FBF"/>
                </a:solidFill>
              </a:rPr>
              <a:t>conectado</a:t>
            </a:r>
            <a:r>
              <a:rPr lang="en-US" sz="1050" dirty="0" smtClean="0">
                <a:solidFill>
                  <a:srgbClr val="007FBF"/>
                </a:solidFill>
              </a:rPr>
              <a:t> a un </a:t>
            </a:r>
            <a:r>
              <a:rPr lang="en-US" sz="1050" dirty="0" err="1" smtClean="0">
                <a:solidFill>
                  <a:srgbClr val="007FBF"/>
                </a:solidFill>
              </a:rPr>
              <a:t>contador</a:t>
            </a:r>
            <a:r>
              <a:rPr lang="en-US" sz="1050" dirty="0" smtClean="0">
                <a:solidFill>
                  <a:srgbClr val="007FBF"/>
                </a:solidFill>
              </a:rPr>
              <a:t> individual de </a:t>
            </a:r>
            <a:r>
              <a:rPr lang="en-US" sz="1050" dirty="0" err="1" smtClean="0">
                <a:solidFill>
                  <a:srgbClr val="007FBF"/>
                </a:solidFill>
              </a:rPr>
              <a:t>calefacción</a:t>
            </a:r>
            <a:endParaRPr lang="en-US" sz="1050" dirty="0">
              <a:solidFill>
                <a:srgbClr val="007FBF"/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5475937" y="5849452"/>
            <a:ext cx="256192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err="1" smtClean="0">
                <a:solidFill>
                  <a:srgbClr val="007FBF"/>
                </a:solidFill>
              </a:rPr>
              <a:t>Sesión</a:t>
            </a:r>
            <a:r>
              <a:rPr lang="en-US" sz="1050" dirty="0" smtClean="0">
                <a:solidFill>
                  <a:srgbClr val="007FBF"/>
                </a:solidFill>
              </a:rPr>
              <a:t> de </a:t>
            </a:r>
            <a:r>
              <a:rPr lang="en-US" sz="1050" dirty="0" err="1" smtClean="0">
                <a:solidFill>
                  <a:srgbClr val="007FBF"/>
                </a:solidFill>
              </a:rPr>
              <a:t>formación</a:t>
            </a:r>
            <a:r>
              <a:rPr lang="en-US" sz="1050" dirty="0" smtClean="0">
                <a:solidFill>
                  <a:srgbClr val="007FBF"/>
                </a:solidFill>
              </a:rPr>
              <a:t> </a:t>
            </a:r>
            <a:r>
              <a:rPr lang="en-US" sz="1050" dirty="0" err="1" smtClean="0">
                <a:solidFill>
                  <a:srgbClr val="007FBF"/>
                </a:solidFill>
              </a:rPr>
              <a:t>colectiva</a:t>
            </a:r>
            <a:r>
              <a:rPr lang="en-US" sz="1050" dirty="0" smtClean="0">
                <a:solidFill>
                  <a:srgbClr val="007FBF"/>
                </a:solidFill>
              </a:rPr>
              <a:t> en Zaragoza</a:t>
            </a:r>
            <a:endParaRPr lang="en-US" sz="1050" dirty="0">
              <a:solidFill>
                <a:srgbClr val="007FBF"/>
              </a:solidFill>
            </a:endParaRPr>
          </a:p>
        </p:txBody>
      </p:sp>
      <p:sp>
        <p:nvSpPr>
          <p:cNvPr id="18" name="Espace réservé de la date 7"/>
          <p:cNvSpPr txBox="1">
            <a:spLocks noGrp="1"/>
          </p:cNvSpPr>
          <p:nvPr/>
        </p:nvSpPr>
        <p:spPr bwMode="auto">
          <a:xfrm>
            <a:off x="6875060" y="6246125"/>
            <a:ext cx="212643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069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 smtClean="0"/>
              <a:t>Logros</a:t>
            </a:r>
            <a:r>
              <a:rPr lang="en-US" sz="3600" dirty="0" smtClean="0"/>
              <a:t> y </a:t>
            </a:r>
            <a:r>
              <a:rPr lang="en-US" sz="3600" dirty="0" err="1" smtClean="0"/>
              <a:t>resultados</a:t>
            </a:r>
            <a:r>
              <a:rPr lang="en-US" sz="3600" dirty="0" smtClean="0"/>
              <a:t> (</a:t>
            </a:r>
            <a:r>
              <a:rPr lang="en-US" sz="3600" dirty="0"/>
              <a:t>2</a:t>
            </a:r>
            <a:r>
              <a:rPr lang="en-US" sz="3600" dirty="0" smtClean="0"/>
              <a:t>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16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1" y="1438727"/>
            <a:ext cx="526868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1600" b="1" dirty="0" err="1" smtClean="0">
                <a:solidFill>
                  <a:srgbClr val="007FBF"/>
                </a:solidFill>
              </a:rPr>
              <a:t>Validación</a:t>
            </a:r>
            <a:r>
              <a:rPr lang="en-US" sz="1600" b="1" dirty="0" smtClean="0">
                <a:solidFill>
                  <a:srgbClr val="007FBF"/>
                </a:solidFill>
              </a:rPr>
              <a:t> de la </a:t>
            </a:r>
            <a:r>
              <a:rPr lang="en-US" sz="1600" b="1" dirty="0" err="1" smtClean="0">
                <a:solidFill>
                  <a:srgbClr val="007FBF"/>
                </a:solidFill>
              </a:rPr>
              <a:t>solución</a:t>
            </a:r>
            <a:r>
              <a:rPr lang="en-US" sz="1600" b="1" dirty="0" smtClean="0">
                <a:solidFill>
                  <a:srgbClr val="007FBF"/>
                </a:solidFill>
              </a:rPr>
              <a:t> </a:t>
            </a:r>
            <a:r>
              <a:rPr lang="en-US" sz="1600" dirty="0" smtClean="0"/>
              <a:t>TIC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1600" dirty="0" err="1" smtClean="0"/>
              <a:t>Análisis</a:t>
            </a:r>
            <a:r>
              <a:rPr lang="en-US" sz="1600" dirty="0" smtClean="0"/>
              <a:t> del  </a:t>
            </a:r>
            <a:r>
              <a:rPr lang="en-US" sz="1600" b="1" i="1" dirty="0" smtClean="0">
                <a:solidFill>
                  <a:srgbClr val="007FBF"/>
                </a:solidFill>
              </a:rPr>
              <a:t>performance</a:t>
            </a:r>
            <a:r>
              <a:rPr lang="en-US" sz="1600" dirty="0" smtClean="0">
                <a:solidFill>
                  <a:srgbClr val="000000"/>
                </a:solidFill>
              </a:rPr>
              <a:t>: </a:t>
            </a:r>
            <a:r>
              <a:rPr lang="en-US" sz="1600" dirty="0" err="1" smtClean="0">
                <a:solidFill>
                  <a:srgbClr val="000000"/>
                </a:solidFill>
              </a:rPr>
              <a:t>análisis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periódico</a:t>
            </a:r>
            <a:r>
              <a:rPr lang="en-US" sz="1600" dirty="0" smtClean="0">
                <a:solidFill>
                  <a:srgbClr val="000000"/>
                </a:solidFill>
              </a:rPr>
              <a:t> y </a:t>
            </a:r>
            <a:r>
              <a:rPr lang="en-US" sz="1600" dirty="0" err="1" smtClean="0">
                <a:solidFill>
                  <a:srgbClr val="000000"/>
                </a:solidFill>
              </a:rPr>
              <a:t>reporte</a:t>
            </a:r>
            <a:r>
              <a:rPr lang="en-US" sz="1600" dirty="0" smtClean="0">
                <a:solidFill>
                  <a:srgbClr val="000000"/>
                </a:solidFill>
              </a:rPr>
              <a:t> de </a:t>
            </a:r>
            <a:r>
              <a:rPr lang="en-US" sz="1600" dirty="0" err="1" smtClean="0">
                <a:solidFill>
                  <a:srgbClr val="000000"/>
                </a:solidFill>
              </a:rPr>
              <a:t>ahorros</a:t>
            </a:r>
            <a:r>
              <a:rPr lang="en-US" sz="1600" dirty="0" smtClean="0">
                <a:solidFill>
                  <a:srgbClr val="000000"/>
                </a:solidFill>
              </a:rPr>
              <a:t> de </a:t>
            </a:r>
            <a:r>
              <a:rPr lang="en-US" sz="1600" dirty="0" err="1" smtClean="0">
                <a:solidFill>
                  <a:srgbClr val="000000"/>
                </a:solidFill>
              </a:rPr>
              <a:t>energía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conseguidos</a:t>
            </a:r>
            <a:endParaRPr lang="en-US" sz="1600" dirty="0" smtClean="0">
              <a:solidFill>
                <a:srgbClr val="000000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1600" dirty="0" err="1" smtClean="0">
                <a:solidFill>
                  <a:srgbClr val="000000"/>
                </a:solidFill>
              </a:rPr>
              <a:t>Análisis</a:t>
            </a:r>
            <a:r>
              <a:rPr lang="en-US" sz="1600" dirty="0" smtClean="0">
                <a:solidFill>
                  <a:srgbClr val="000000"/>
                </a:solidFill>
              </a:rPr>
              <a:t> de la </a:t>
            </a:r>
            <a:r>
              <a:rPr lang="en-US" sz="1600" b="1" dirty="0" err="1" smtClean="0">
                <a:solidFill>
                  <a:srgbClr val="007FBF"/>
                </a:solidFill>
              </a:rPr>
              <a:t>aceptación</a:t>
            </a:r>
            <a:r>
              <a:rPr lang="en-US" sz="1600" dirty="0" smtClean="0">
                <a:solidFill>
                  <a:srgbClr val="007FBF"/>
                </a:solidFill>
              </a:rPr>
              <a:t> </a:t>
            </a:r>
            <a:r>
              <a:rPr lang="en-US" sz="1600" dirty="0" smtClean="0">
                <a:solidFill>
                  <a:srgbClr val="000000"/>
                </a:solidFill>
              </a:rPr>
              <a:t>de los </a:t>
            </a:r>
            <a:r>
              <a:rPr lang="en-US" sz="1600" dirty="0" err="1" smtClean="0">
                <a:solidFill>
                  <a:srgbClr val="000000"/>
                </a:solidFill>
              </a:rPr>
              <a:t>usuarios</a:t>
            </a:r>
            <a:r>
              <a:rPr lang="en-US" sz="1600" dirty="0" smtClean="0">
                <a:solidFill>
                  <a:srgbClr val="000000"/>
                </a:solidFill>
              </a:rPr>
              <a:t>: </a:t>
            </a:r>
            <a:r>
              <a:rPr lang="en-US" sz="1600" dirty="0" err="1" smtClean="0">
                <a:solidFill>
                  <a:srgbClr val="000000"/>
                </a:solidFill>
              </a:rPr>
              <a:t>inquilinos</a:t>
            </a:r>
            <a:r>
              <a:rPr lang="en-US" sz="1600" dirty="0" smtClean="0">
                <a:solidFill>
                  <a:srgbClr val="000000"/>
                </a:solidFill>
              </a:rPr>
              <a:t>, personal </a:t>
            </a:r>
            <a:r>
              <a:rPr lang="en-US" sz="1600" dirty="0" err="1" smtClean="0">
                <a:solidFill>
                  <a:srgbClr val="000000"/>
                </a:solidFill>
              </a:rPr>
              <a:t>técnico</a:t>
            </a:r>
            <a:r>
              <a:rPr lang="en-US" sz="1600" dirty="0" smtClean="0">
                <a:solidFill>
                  <a:srgbClr val="000000"/>
                </a:solidFill>
              </a:rPr>
              <a:t>, </a:t>
            </a:r>
            <a:r>
              <a:rPr lang="en-US" sz="1600" dirty="0" err="1" smtClean="0">
                <a:solidFill>
                  <a:srgbClr val="000000"/>
                </a:solidFill>
              </a:rPr>
              <a:t>formadores</a:t>
            </a:r>
            <a:r>
              <a:rPr lang="en-US" sz="1600" dirty="0" smtClean="0">
                <a:solidFill>
                  <a:srgbClr val="000000"/>
                </a:solidFill>
              </a:rPr>
              <a:t>, </a:t>
            </a:r>
            <a:r>
              <a:rPr lang="en-US" sz="1600" dirty="0" err="1" smtClean="0">
                <a:solidFill>
                  <a:srgbClr val="000000"/>
                </a:solidFill>
              </a:rPr>
              <a:t>gestores</a:t>
            </a:r>
            <a:r>
              <a:rPr lang="en-US" sz="1600" dirty="0" smtClean="0">
                <a:solidFill>
                  <a:srgbClr val="000000"/>
                </a:solidFill>
              </a:rPr>
              <a:t> del </a:t>
            </a:r>
            <a:r>
              <a:rPr lang="en-US" sz="1600" dirty="0" err="1" smtClean="0">
                <a:solidFill>
                  <a:srgbClr val="000000"/>
                </a:solidFill>
              </a:rPr>
              <a:t>edificio</a:t>
            </a:r>
            <a:endParaRPr lang="en-US" sz="16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1600" b="1" dirty="0" err="1" smtClean="0">
                <a:solidFill>
                  <a:srgbClr val="007FBF"/>
                </a:solidFill>
              </a:rPr>
              <a:t>Mejora</a:t>
            </a:r>
            <a:r>
              <a:rPr lang="en-US" sz="1600" b="1" dirty="0" smtClean="0">
                <a:solidFill>
                  <a:srgbClr val="007FBF"/>
                </a:solidFill>
              </a:rPr>
              <a:t> de la solution </a:t>
            </a:r>
            <a:r>
              <a:rPr lang="en-US" sz="1600" dirty="0" smtClean="0"/>
              <a:t>TIC</a:t>
            </a:r>
            <a:endParaRPr lang="en-US" sz="1600" b="1" dirty="0" smtClean="0">
              <a:solidFill>
                <a:srgbClr val="007FBF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1600" dirty="0" err="1" smtClean="0">
                <a:solidFill>
                  <a:srgbClr val="000000"/>
                </a:solidFill>
              </a:rPr>
              <a:t>Refinamiento</a:t>
            </a:r>
            <a:r>
              <a:rPr lang="en-US" sz="1600" dirty="0" smtClean="0">
                <a:solidFill>
                  <a:srgbClr val="000000"/>
                </a:solidFill>
              </a:rPr>
              <a:t> de la </a:t>
            </a:r>
            <a:r>
              <a:rPr lang="en-US" sz="1600" dirty="0" err="1" smtClean="0">
                <a:solidFill>
                  <a:srgbClr val="000000"/>
                </a:solidFill>
              </a:rPr>
              <a:t>interfaz</a:t>
            </a:r>
            <a:r>
              <a:rPr lang="en-US" sz="1600" dirty="0" smtClean="0">
                <a:solidFill>
                  <a:srgbClr val="000000"/>
                </a:solidFill>
              </a:rPr>
              <a:t> de </a:t>
            </a:r>
            <a:r>
              <a:rPr lang="en-US" sz="1600" dirty="0" err="1" smtClean="0">
                <a:solidFill>
                  <a:srgbClr val="000000"/>
                </a:solidFill>
              </a:rPr>
              <a:t>usuario</a:t>
            </a:r>
            <a:r>
              <a:rPr lang="en-US" sz="1600" dirty="0" smtClean="0">
                <a:solidFill>
                  <a:srgbClr val="000000"/>
                </a:solidFill>
              </a:rPr>
              <a:t> de los </a:t>
            </a:r>
            <a:r>
              <a:rPr lang="en-US" sz="1600" dirty="0" err="1" smtClean="0">
                <a:solidFill>
                  <a:srgbClr val="000000"/>
                </a:solidFill>
              </a:rPr>
              <a:t>inquilinos</a:t>
            </a:r>
            <a:r>
              <a:rPr lang="en-US" sz="1600" dirty="0" smtClean="0">
                <a:solidFill>
                  <a:srgbClr val="000000"/>
                </a:solidFill>
              </a:rPr>
              <a:t>: </a:t>
            </a:r>
            <a:r>
              <a:rPr lang="en-US" sz="1600" dirty="0" err="1" smtClean="0">
                <a:solidFill>
                  <a:srgbClr val="000000"/>
                </a:solidFill>
              </a:rPr>
              <a:t>mejora</a:t>
            </a:r>
            <a:r>
              <a:rPr lang="en-US" sz="1600" dirty="0" smtClean="0">
                <a:solidFill>
                  <a:srgbClr val="000000"/>
                </a:solidFill>
              </a:rPr>
              <a:t> de la </a:t>
            </a:r>
            <a:r>
              <a:rPr lang="en-US" sz="1600" b="1" dirty="0" err="1" smtClean="0">
                <a:solidFill>
                  <a:srgbClr val="007FBF"/>
                </a:solidFill>
              </a:rPr>
              <a:t>usabilidad</a:t>
            </a:r>
            <a:endParaRPr lang="en-US" sz="1600" b="1" dirty="0" smtClean="0">
              <a:solidFill>
                <a:srgbClr val="007FBF"/>
              </a:solidFill>
            </a:endParaRPr>
          </a:p>
          <a:p>
            <a:pPr marL="800100" lvl="1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§"/>
            </a:pPr>
            <a:r>
              <a:rPr lang="en-US" sz="1600" dirty="0" err="1" smtClean="0">
                <a:solidFill>
                  <a:srgbClr val="000000"/>
                </a:solidFill>
              </a:rPr>
              <a:t>Refinamiento</a:t>
            </a:r>
            <a:r>
              <a:rPr lang="en-US" sz="1600" dirty="0" smtClean="0">
                <a:solidFill>
                  <a:srgbClr val="000000"/>
                </a:solidFill>
              </a:rPr>
              <a:t> de la </a:t>
            </a:r>
            <a:r>
              <a:rPr lang="en-US" sz="1600" dirty="0" err="1" smtClean="0">
                <a:solidFill>
                  <a:srgbClr val="000000"/>
                </a:solidFill>
              </a:rPr>
              <a:t>interfaz</a:t>
            </a:r>
            <a:r>
              <a:rPr lang="en-US" sz="1600" dirty="0" smtClean="0">
                <a:solidFill>
                  <a:srgbClr val="000000"/>
                </a:solidFill>
              </a:rPr>
              <a:t> de </a:t>
            </a:r>
            <a:r>
              <a:rPr lang="en-US" sz="1600" dirty="0" err="1" smtClean="0">
                <a:solidFill>
                  <a:srgbClr val="000000"/>
                </a:solidFill>
              </a:rPr>
              <a:t>usuario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para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gestores</a:t>
            </a:r>
            <a:r>
              <a:rPr lang="en-US" sz="1600" dirty="0" smtClean="0">
                <a:solidFill>
                  <a:srgbClr val="000000"/>
                </a:solidFill>
              </a:rPr>
              <a:t> del </a:t>
            </a:r>
            <a:r>
              <a:rPr lang="en-US" sz="1600" dirty="0" err="1" smtClean="0">
                <a:solidFill>
                  <a:srgbClr val="000000"/>
                </a:solidFill>
              </a:rPr>
              <a:t>edificio</a:t>
            </a:r>
            <a:r>
              <a:rPr lang="en-US" sz="1600" dirty="0" smtClean="0">
                <a:solidFill>
                  <a:srgbClr val="000000"/>
                </a:solidFill>
              </a:rPr>
              <a:t>: </a:t>
            </a:r>
            <a:r>
              <a:rPr lang="en-US" sz="1600" dirty="0" err="1" smtClean="0">
                <a:solidFill>
                  <a:srgbClr val="000000"/>
                </a:solidFill>
              </a:rPr>
              <a:t>inclusión</a:t>
            </a:r>
            <a:r>
              <a:rPr lang="en-US" sz="1600" dirty="0" smtClean="0">
                <a:solidFill>
                  <a:srgbClr val="000000"/>
                </a:solidFill>
              </a:rPr>
              <a:t> de </a:t>
            </a:r>
            <a:r>
              <a:rPr lang="en-US" sz="1600" b="1" dirty="0" err="1" smtClean="0">
                <a:solidFill>
                  <a:srgbClr val="007FBF"/>
                </a:solidFill>
              </a:rPr>
              <a:t>funcionalidades</a:t>
            </a:r>
            <a:r>
              <a:rPr lang="en-US" sz="1600" b="1" dirty="0" smtClean="0">
                <a:solidFill>
                  <a:srgbClr val="007FBF"/>
                </a:solidFill>
              </a:rPr>
              <a:t> de </a:t>
            </a:r>
            <a:r>
              <a:rPr lang="en-US" sz="1600" b="1" dirty="0" err="1" smtClean="0">
                <a:solidFill>
                  <a:srgbClr val="007FBF"/>
                </a:solidFill>
              </a:rPr>
              <a:t>análisis</a:t>
            </a:r>
            <a:r>
              <a:rPr lang="en-US" sz="1600" b="1" dirty="0" smtClean="0">
                <a:solidFill>
                  <a:srgbClr val="007FBF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más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potentes</a:t>
            </a:r>
            <a:endParaRPr lang="en-US" sz="1600" b="1" dirty="0">
              <a:solidFill>
                <a:srgbClr val="007FBF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1600" dirty="0" err="1" smtClean="0">
                <a:solidFill>
                  <a:srgbClr val="000000"/>
                </a:solidFill>
              </a:rPr>
              <a:t>Desarrollo</a:t>
            </a:r>
            <a:r>
              <a:rPr lang="en-US" sz="1600" dirty="0" smtClean="0">
                <a:solidFill>
                  <a:srgbClr val="000000"/>
                </a:solidFill>
              </a:rPr>
              <a:t> de la </a:t>
            </a:r>
            <a:r>
              <a:rPr lang="en-US" sz="1600" b="1" dirty="0" err="1" smtClean="0">
                <a:solidFill>
                  <a:srgbClr val="007FBF"/>
                </a:solidFill>
              </a:rPr>
              <a:t>metodología</a:t>
            </a:r>
            <a:r>
              <a:rPr lang="en-US" sz="1600" b="1" dirty="0" smtClean="0">
                <a:solidFill>
                  <a:srgbClr val="007FBF"/>
                </a:solidFill>
              </a:rPr>
              <a:t> global del E3SoHo </a:t>
            </a:r>
            <a:r>
              <a:rPr lang="en-US" sz="1600" dirty="0" err="1" smtClean="0">
                <a:solidFill>
                  <a:srgbClr val="000000"/>
                </a:solidFill>
              </a:rPr>
              <a:t>para</a:t>
            </a:r>
            <a:r>
              <a:rPr lang="en-US" sz="1600" dirty="0" smtClean="0">
                <a:solidFill>
                  <a:srgbClr val="000000"/>
                </a:solidFill>
              </a:rPr>
              <a:t> el </a:t>
            </a:r>
            <a:r>
              <a:rPr lang="en-US" sz="1600" dirty="0" err="1" smtClean="0">
                <a:solidFill>
                  <a:srgbClr val="000000"/>
                </a:solidFill>
              </a:rPr>
              <a:t>diseño</a:t>
            </a:r>
            <a:r>
              <a:rPr lang="en-US" sz="1600" dirty="0" smtClean="0">
                <a:solidFill>
                  <a:srgbClr val="000000"/>
                </a:solidFill>
              </a:rPr>
              <a:t>, </a:t>
            </a:r>
            <a:r>
              <a:rPr lang="en-US" sz="1600" dirty="0" err="1" smtClean="0">
                <a:solidFill>
                  <a:srgbClr val="000000"/>
                </a:solidFill>
              </a:rPr>
              <a:t>implementación</a:t>
            </a:r>
            <a:r>
              <a:rPr lang="en-US" sz="1600" dirty="0" smtClean="0">
                <a:solidFill>
                  <a:srgbClr val="000000"/>
                </a:solidFill>
              </a:rPr>
              <a:t> y </a:t>
            </a:r>
            <a:r>
              <a:rPr lang="en-US" sz="1600" dirty="0" err="1" smtClean="0">
                <a:solidFill>
                  <a:srgbClr val="000000"/>
                </a:solidFill>
              </a:rPr>
              <a:t>monitorización</a:t>
            </a:r>
            <a:r>
              <a:rPr lang="en-US" sz="1600" dirty="0" smtClean="0">
                <a:solidFill>
                  <a:srgbClr val="000000"/>
                </a:solidFill>
              </a:rPr>
              <a:t> de la </a:t>
            </a:r>
            <a:r>
              <a:rPr lang="en-US" sz="1600" dirty="0" err="1" smtClean="0">
                <a:solidFill>
                  <a:srgbClr val="000000"/>
                </a:solidFill>
              </a:rPr>
              <a:t>solución</a:t>
            </a:r>
            <a:r>
              <a:rPr lang="en-US" sz="1600" dirty="0" smtClean="0">
                <a:solidFill>
                  <a:srgbClr val="000000"/>
                </a:solidFill>
              </a:rPr>
              <a:t> TIC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1600" b="1" dirty="0" err="1" smtClean="0">
                <a:solidFill>
                  <a:srgbClr val="007FBF"/>
                </a:solidFill>
              </a:rPr>
              <a:t>Diseminación</a:t>
            </a:r>
            <a:r>
              <a:rPr lang="en-US" sz="1600" dirty="0" smtClean="0">
                <a:solidFill>
                  <a:srgbClr val="000000"/>
                </a:solidFill>
              </a:rPr>
              <a:t>. </a:t>
            </a:r>
            <a:r>
              <a:rPr lang="en-US" sz="1600" dirty="0" err="1" smtClean="0">
                <a:solidFill>
                  <a:srgbClr val="000000"/>
                </a:solidFill>
              </a:rPr>
              <a:t>Definición</a:t>
            </a:r>
            <a:r>
              <a:rPr lang="en-US" sz="1600" dirty="0" smtClean="0">
                <a:solidFill>
                  <a:srgbClr val="000000"/>
                </a:solidFill>
              </a:rPr>
              <a:t> de </a:t>
            </a:r>
            <a:r>
              <a:rPr lang="en-US" sz="1600" b="1" dirty="0" err="1" smtClean="0">
                <a:solidFill>
                  <a:srgbClr val="007FBF"/>
                </a:solidFill>
              </a:rPr>
              <a:t>modelos</a:t>
            </a:r>
            <a:r>
              <a:rPr lang="en-US" sz="1600" b="1" dirty="0" smtClean="0">
                <a:solidFill>
                  <a:srgbClr val="007FBF"/>
                </a:solidFill>
              </a:rPr>
              <a:t> de </a:t>
            </a:r>
            <a:r>
              <a:rPr lang="en-US" sz="1600" b="1" dirty="0" err="1" smtClean="0">
                <a:solidFill>
                  <a:srgbClr val="007FBF"/>
                </a:solidFill>
              </a:rPr>
              <a:t>negocio</a:t>
            </a:r>
            <a:r>
              <a:rPr lang="en-US" sz="1600" b="1" dirty="0" smtClean="0">
                <a:solidFill>
                  <a:srgbClr val="007FBF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y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estrategias</a:t>
            </a:r>
            <a:r>
              <a:rPr lang="en-US" sz="1600" dirty="0" smtClean="0">
                <a:solidFill>
                  <a:srgbClr val="000000"/>
                </a:solidFill>
              </a:rPr>
              <a:t> de </a:t>
            </a:r>
            <a:r>
              <a:rPr lang="en-US" sz="1600" b="1" dirty="0" err="1" smtClean="0">
                <a:solidFill>
                  <a:srgbClr val="007FBF"/>
                </a:solidFill>
              </a:rPr>
              <a:t>explotación</a:t>
            </a:r>
            <a:r>
              <a:rPr lang="en-US" sz="1600" b="1" dirty="0" smtClean="0">
                <a:solidFill>
                  <a:srgbClr val="007FBF"/>
                </a:solidFill>
              </a:rPr>
              <a:t> &amp; </a:t>
            </a:r>
            <a:r>
              <a:rPr lang="en-US" sz="1600" b="1" dirty="0" err="1" smtClean="0">
                <a:solidFill>
                  <a:srgbClr val="007FBF"/>
                </a:solidFill>
              </a:rPr>
              <a:t>replicación</a:t>
            </a: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2856" y="4172362"/>
            <a:ext cx="3452936" cy="1748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8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8418" y="2023596"/>
            <a:ext cx="1757374" cy="1318031"/>
          </a:xfrm>
          <a:prstGeom prst="rect">
            <a:avLst/>
          </a:prstGeom>
        </p:spPr>
      </p:pic>
      <p:pic>
        <p:nvPicPr>
          <p:cNvPr id="10" name="9 Imagen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42856" y="1602492"/>
            <a:ext cx="1620180" cy="2160240"/>
          </a:xfrm>
          <a:prstGeom prst="rect">
            <a:avLst/>
          </a:prstGeom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12 CuadroTexto"/>
          <p:cNvSpPr txBox="1"/>
          <p:nvPr/>
        </p:nvSpPr>
        <p:spPr>
          <a:xfrm>
            <a:off x="4971984" y="3756864"/>
            <a:ext cx="256192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rgbClr val="007FBF"/>
                </a:solidFill>
              </a:rPr>
              <a:t>ISA </a:t>
            </a:r>
            <a:r>
              <a:rPr lang="en-US" sz="1050" dirty="0" err="1" smtClean="0">
                <a:solidFill>
                  <a:srgbClr val="007FBF"/>
                </a:solidFill>
              </a:rPr>
              <a:t>iMeters</a:t>
            </a:r>
            <a:r>
              <a:rPr lang="en-US" sz="1050" dirty="0" smtClean="0">
                <a:solidFill>
                  <a:srgbClr val="007FBF"/>
                </a:solidFill>
              </a:rPr>
              <a:t> used for measuring electricity consumption</a:t>
            </a:r>
            <a:endParaRPr lang="en-US" sz="1050" dirty="0">
              <a:solidFill>
                <a:srgbClr val="007FBF"/>
              </a:solidFill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6736143" y="3341366"/>
            <a:ext cx="256192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rgbClr val="007FBF"/>
                </a:solidFill>
              </a:rPr>
              <a:t>Tablet installed in one dwelling</a:t>
            </a:r>
            <a:endParaRPr lang="en-US" sz="1050" dirty="0">
              <a:solidFill>
                <a:srgbClr val="007FBF"/>
              </a:solidFill>
            </a:endParaRPr>
          </a:p>
        </p:txBody>
      </p:sp>
      <p:sp>
        <p:nvSpPr>
          <p:cNvPr id="15" name="14 CuadroTexto"/>
          <p:cNvSpPr txBox="1"/>
          <p:nvPr/>
        </p:nvSpPr>
        <p:spPr>
          <a:xfrm>
            <a:off x="5888362" y="5907714"/>
            <a:ext cx="256192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rgbClr val="007FBF"/>
                </a:solidFill>
              </a:rPr>
              <a:t>Analysis of energy consumptions</a:t>
            </a:r>
            <a:endParaRPr lang="en-US" sz="1050" dirty="0">
              <a:solidFill>
                <a:srgbClr val="007FBF"/>
              </a:solidFill>
            </a:endParaRPr>
          </a:p>
        </p:txBody>
      </p:sp>
      <p:sp>
        <p:nvSpPr>
          <p:cNvPr id="17" name="Espace réservé de la date 7"/>
          <p:cNvSpPr txBox="1">
            <a:spLocks noGrp="1"/>
          </p:cNvSpPr>
          <p:nvPr/>
        </p:nvSpPr>
        <p:spPr bwMode="auto">
          <a:xfrm>
            <a:off x="6875060" y="6246125"/>
            <a:ext cx="202073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345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Ahorros</a:t>
            </a:r>
            <a:r>
              <a:rPr lang="en-US" sz="3200" dirty="0" smtClean="0"/>
              <a:t> de </a:t>
            </a:r>
            <a:r>
              <a:rPr lang="en-US" sz="3200" dirty="0" err="1" smtClean="0"/>
              <a:t>energía</a:t>
            </a:r>
            <a:r>
              <a:rPr lang="en-US" sz="3200" dirty="0" smtClean="0"/>
              <a:t> en Zaragoza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17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305128"/>
            <a:ext cx="8969829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2000" b="1" dirty="0">
              <a:solidFill>
                <a:srgbClr val="007FBF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2000" b="1" dirty="0" smtClean="0">
              <a:solidFill>
                <a:srgbClr val="007FBF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2000" b="1" dirty="0">
              <a:solidFill>
                <a:srgbClr val="007FBF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2000" b="1" dirty="0" smtClean="0">
              <a:solidFill>
                <a:srgbClr val="007FBF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2000" b="1" dirty="0">
              <a:solidFill>
                <a:srgbClr val="007FBF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2000" b="1" dirty="0" smtClean="0">
              <a:solidFill>
                <a:srgbClr val="007FBF"/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Espace réservé de la date 7"/>
          <p:cNvSpPr txBox="1">
            <a:spLocks noGrp="1"/>
          </p:cNvSpPr>
          <p:nvPr/>
        </p:nvSpPr>
        <p:spPr bwMode="auto">
          <a:xfrm>
            <a:off x="6875060" y="6246125"/>
            <a:ext cx="205518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668740" y="5445454"/>
            <a:ext cx="3018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/>
              <a:t>HDD:</a:t>
            </a:r>
            <a:r>
              <a:rPr lang="es-ES" dirty="0" smtClean="0"/>
              <a:t> </a:t>
            </a:r>
            <a:r>
              <a:rPr lang="es-ES" dirty="0" err="1" smtClean="0"/>
              <a:t>Heating</a:t>
            </a:r>
            <a:r>
              <a:rPr lang="es-ES" dirty="0" smtClean="0"/>
              <a:t> </a:t>
            </a:r>
            <a:r>
              <a:rPr lang="es-ES" dirty="0" err="1" smtClean="0"/>
              <a:t>Degree</a:t>
            </a:r>
            <a:r>
              <a:rPr lang="es-ES" dirty="0" smtClean="0"/>
              <a:t> </a:t>
            </a:r>
            <a:r>
              <a:rPr lang="es-ES" dirty="0" err="1" smtClean="0"/>
              <a:t>Days</a:t>
            </a:r>
            <a:endParaRPr lang="es-ES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86" y="1476494"/>
            <a:ext cx="8894571" cy="3900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59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Ahorros</a:t>
            </a:r>
            <a:r>
              <a:rPr lang="en-US" sz="3200" dirty="0" smtClean="0"/>
              <a:t> de </a:t>
            </a:r>
            <a:r>
              <a:rPr lang="en-US" sz="3200" dirty="0" err="1" smtClean="0"/>
              <a:t>energía</a:t>
            </a:r>
            <a:r>
              <a:rPr lang="en-US" sz="3200" dirty="0" smtClean="0"/>
              <a:t> en </a:t>
            </a:r>
            <a:r>
              <a:rPr lang="en-US" sz="3200" dirty="0" err="1" smtClean="0"/>
              <a:t>Varsovia</a:t>
            </a:r>
            <a:endParaRPr lang="en-US" sz="3200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18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340753"/>
            <a:ext cx="8969829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Espace réservé de la date 7"/>
          <p:cNvSpPr txBox="1">
            <a:spLocks noGrp="1"/>
          </p:cNvSpPr>
          <p:nvPr/>
        </p:nvSpPr>
        <p:spPr bwMode="auto">
          <a:xfrm>
            <a:off x="6875060" y="6246125"/>
            <a:ext cx="203143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706" y="1416785"/>
            <a:ext cx="8732324" cy="4100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9 CuadroTexto"/>
          <p:cNvSpPr txBox="1"/>
          <p:nvPr/>
        </p:nvSpPr>
        <p:spPr>
          <a:xfrm>
            <a:off x="668740" y="5513694"/>
            <a:ext cx="3018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/>
              <a:t>HDD:</a:t>
            </a:r>
            <a:r>
              <a:rPr lang="es-ES" dirty="0" smtClean="0"/>
              <a:t> </a:t>
            </a:r>
            <a:r>
              <a:rPr lang="es-ES" dirty="0" err="1" smtClean="0"/>
              <a:t>Heating</a:t>
            </a:r>
            <a:r>
              <a:rPr lang="es-ES" dirty="0" smtClean="0"/>
              <a:t> </a:t>
            </a:r>
            <a:r>
              <a:rPr lang="es-ES" dirty="0" err="1" smtClean="0"/>
              <a:t>Degree</a:t>
            </a:r>
            <a:r>
              <a:rPr lang="es-ES" dirty="0" smtClean="0"/>
              <a:t> </a:t>
            </a:r>
            <a:r>
              <a:rPr lang="es-ES" dirty="0" err="1" smtClean="0"/>
              <a:t>Day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0567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Lecciones</a:t>
            </a:r>
            <a:r>
              <a:rPr lang="en-US" sz="3200" dirty="0" smtClean="0"/>
              <a:t> </a:t>
            </a:r>
            <a:r>
              <a:rPr lang="en-US" sz="3200" dirty="0" err="1" smtClean="0"/>
              <a:t>aprendidas</a:t>
            </a:r>
            <a:r>
              <a:rPr lang="en-US" sz="3200" dirty="0" smtClean="0"/>
              <a:t> con el </a:t>
            </a:r>
            <a:r>
              <a:rPr lang="en-US" sz="3200" dirty="0" err="1" smtClean="0"/>
              <a:t>grupo</a:t>
            </a:r>
            <a:r>
              <a:rPr lang="en-US" sz="3200" dirty="0" smtClean="0"/>
              <a:t> de control en </a:t>
            </a:r>
            <a:r>
              <a:rPr lang="en-US" sz="3200" dirty="0" err="1" smtClean="0"/>
              <a:t>Génova</a:t>
            </a:r>
            <a:endParaRPr lang="en-US" sz="3200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19</a:t>
            </a:fld>
            <a:endParaRPr lang="en-US" smtClean="0">
              <a:cs typeface="Arial" charset="0"/>
            </a:endParaRPr>
          </a:p>
        </p:txBody>
      </p:sp>
      <p:sp>
        <p:nvSpPr>
          <p:cNvPr id="10" name="Espace réservé du contenu 10"/>
          <p:cNvSpPr>
            <a:spLocks/>
          </p:cNvSpPr>
          <p:nvPr/>
        </p:nvSpPr>
        <p:spPr bwMode="auto">
          <a:xfrm>
            <a:off x="174172" y="1449613"/>
            <a:ext cx="8360228" cy="4650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smtClean="0">
                <a:solidFill>
                  <a:srgbClr val="000000"/>
                </a:solidFill>
              </a:rPr>
              <a:t>La </a:t>
            </a:r>
            <a:r>
              <a:rPr lang="en-US" sz="2000" b="1" dirty="0" err="1" smtClean="0">
                <a:solidFill>
                  <a:srgbClr val="007FBF"/>
                </a:solidFill>
              </a:rPr>
              <a:t>metodología</a:t>
            </a:r>
            <a:r>
              <a:rPr lang="en-US" sz="2000" b="1" dirty="0" smtClean="0">
                <a:solidFill>
                  <a:srgbClr val="007FBF"/>
                </a:solidFill>
              </a:rPr>
              <a:t> del </a:t>
            </a:r>
            <a:r>
              <a:rPr lang="en-US" sz="2000" b="1" dirty="0" err="1" smtClean="0">
                <a:solidFill>
                  <a:srgbClr val="007FBF"/>
                </a:solidFill>
              </a:rPr>
              <a:t>grupo</a:t>
            </a:r>
            <a:r>
              <a:rPr lang="en-US" sz="2000" b="1" dirty="0" smtClean="0">
                <a:solidFill>
                  <a:srgbClr val="007FBF"/>
                </a:solidFill>
              </a:rPr>
              <a:t> de control</a:t>
            </a:r>
            <a:r>
              <a:rPr lang="en-US" sz="2000" dirty="0" smtClean="0">
                <a:solidFill>
                  <a:srgbClr val="000000"/>
                </a:solidFill>
              </a:rPr>
              <a:t>, </a:t>
            </a:r>
            <a:r>
              <a:rPr lang="en-US" sz="2000" dirty="0" err="1" smtClean="0">
                <a:solidFill>
                  <a:srgbClr val="000000"/>
                </a:solidFill>
              </a:rPr>
              <a:t>que</a:t>
            </a:r>
            <a:r>
              <a:rPr lang="en-US" sz="2000" dirty="0" smtClean="0">
                <a:solidFill>
                  <a:srgbClr val="000000"/>
                </a:solidFill>
              </a:rPr>
              <a:t> era la </a:t>
            </a:r>
            <a:r>
              <a:rPr lang="en-US" sz="2000" dirty="0" err="1" smtClean="0">
                <a:solidFill>
                  <a:srgbClr val="000000"/>
                </a:solidFill>
              </a:rPr>
              <a:t>única</a:t>
            </a:r>
            <a:r>
              <a:rPr lang="en-US" sz="2000" dirty="0" smtClean="0">
                <a:solidFill>
                  <a:srgbClr val="000000"/>
                </a:solidFill>
              </a:rPr>
              <a:t> viable dada la </a:t>
            </a:r>
            <a:r>
              <a:rPr lang="en-US" sz="2000" dirty="0" err="1" smtClean="0">
                <a:solidFill>
                  <a:srgbClr val="000000"/>
                </a:solidFill>
              </a:rPr>
              <a:t>tardía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incorporación</a:t>
            </a:r>
            <a:r>
              <a:rPr lang="en-US" sz="2000" dirty="0" smtClean="0">
                <a:solidFill>
                  <a:srgbClr val="000000"/>
                </a:solidFill>
              </a:rPr>
              <a:t> del </a:t>
            </a:r>
            <a:r>
              <a:rPr lang="en-US" sz="2000" dirty="0" err="1" smtClean="0">
                <a:solidFill>
                  <a:srgbClr val="000000"/>
                </a:solidFill>
              </a:rPr>
              <a:t>piloto</a:t>
            </a:r>
            <a:r>
              <a:rPr lang="en-US" sz="2000" dirty="0" smtClean="0">
                <a:solidFill>
                  <a:srgbClr val="000000"/>
                </a:solidFill>
              </a:rPr>
              <a:t> al </a:t>
            </a:r>
            <a:r>
              <a:rPr lang="en-US" sz="2000" dirty="0" err="1" smtClean="0">
                <a:solidFill>
                  <a:srgbClr val="000000"/>
                </a:solidFill>
              </a:rPr>
              <a:t>proyecto</a:t>
            </a:r>
            <a:r>
              <a:rPr lang="en-US" sz="2000" dirty="0" smtClean="0">
                <a:solidFill>
                  <a:srgbClr val="000000"/>
                </a:solidFill>
              </a:rPr>
              <a:t> y a la </a:t>
            </a:r>
            <a:r>
              <a:rPr lang="en-US" sz="2000" dirty="0" err="1" smtClean="0">
                <a:solidFill>
                  <a:srgbClr val="000000"/>
                </a:solidFill>
              </a:rPr>
              <a:t>falta</a:t>
            </a:r>
            <a:r>
              <a:rPr lang="en-US" sz="2000" dirty="0" smtClean="0">
                <a:solidFill>
                  <a:srgbClr val="000000"/>
                </a:solidFill>
              </a:rPr>
              <a:t> de </a:t>
            </a:r>
            <a:r>
              <a:rPr lang="en-US" sz="2000" dirty="0" err="1" smtClean="0">
                <a:solidFill>
                  <a:srgbClr val="000000"/>
                </a:solidFill>
              </a:rPr>
              <a:t>facturas</a:t>
            </a:r>
            <a:r>
              <a:rPr lang="en-US" sz="2000" dirty="0" smtClean="0">
                <a:solidFill>
                  <a:srgbClr val="000000"/>
                </a:solidFill>
              </a:rPr>
              <a:t>, </a:t>
            </a:r>
            <a:r>
              <a:rPr lang="en-US" sz="2000" b="1" dirty="0" smtClean="0">
                <a:solidFill>
                  <a:srgbClr val="007FBF"/>
                </a:solidFill>
              </a:rPr>
              <a:t>ha </a:t>
            </a:r>
            <a:r>
              <a:rPr lang="en-US" sz="2000" b="1" dirty="0" err="1" smtClean="0">
                <a:solidFill>
                  <a:srgbClr val="007FBF"/>
                </a:solidFill>
              </a:rPr>
              <a:t>sido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problemática</a:t>
            </a:r>
            <a:endParaRPr lang="en-US" sz="2000" b="1" dirty="0" smtClean="0">
              <a:solidFill>
                <a:srgbClr val="007FBF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b="1" dirty="0" smtClean="0">
                <a:solidFill>
                  <a:srgbClr val="007FBF"/>
                </a:solidFill>
              </a:rPr>
              <a:t>Los pares de </a:t>
            </a:r>
            <a:r>
              <a:rPr lang="en-US" sz="2000" b="1" dirty="0" err="1" smtClean="0">
                <a:solidFill>
                  <a:srgbClr val="007FBF"/>
                </a:solidFill>
              </a:rPr>
              <a:t>viviendas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dirty="0" smtClean="0">
                <a:solidFill>
                  <a:srgbClr val="000000"/>
                </a:solidFill>
              </a:rPr>
              <a:t>de los </a:t>
            </a:r>
            <a:r>
              <a:rPr lang="en-US" sz="2000" dirty="0" err="1" smtClean="0">
                <a:solidFill>
                  <a:srgbClr val="000000"/>
                </a:solidFill>
              </a:rPr>
              <a:t>grupos</a:t>
            </a:r>
            <a:r>
              <a:rPr lang="en-US" sz="2000" dirty="0" smtClean="0">
                <a:solidFill>
                  <a:srgbClr val="000000"/>
                </a:solidFill>
              </a:rPr>
              <a:t> de control y </a:t>
            </a:r>
            <a:r>
              <a:rPr lang="en-US" sz="2000" dirty="0" err="1" smtClean="0">
                <a:solidFill>
                  <a:srgbClr val="000000"/>
                </a:solidFill>
              </a:rPr>
              <a:t>monitorización</a:t>
            </a:r>
            <a:r>
              <a:rPr lang="en-US" sz="2000" dirty="0" smtClean="0">
                <a:solidFill>
                  <a:srgbClr val="000000"/>
                </a:solidFill>
              </a:rPr>
              <a:t>, </a:t>
            </a:r>
            <a:r>
              <a:rPr lang="en-US" sz="2000" dirty="0" err="1" smtClean="0">
                <a:solidFill>
                  <a:srgbClr val="000000"/>
                </a:solidFill>
              </a:rPr>
              <a:t>teóricamente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similares</a:t>
            </a:r>
            <a:r>
              <a:rPr lang="en-US" sz="2000" dirty="0" smtClean="0">
                <a:solidFill>
                  <a:srgbClr val="000000"/>
                </a:solidFill>
              </a:rPr>
              <a:t>, </a:t>
            </a:r>
            <a:r>
              <a:rPr lang="en-US" sz="2000" dirty="0" err="1" smtClean="0">
                <a:solidFill>
                  <a:srgbClr val="000000"/>
                </a:solidFill>
              </a:rPr>
              <a:t>han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tenido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rangos</a:t>
            </a:r>
            <a:r>
              <a:rPr lang="en-US" sz="2000" b="1" dirty="0" smtClean="0">
                <a:solidFill>
                  <a:srgbClr val="007FBF"/>
                </a:solidFill>
              </a:rPr>
              <a:t> de </a:t>
            </a:r>
            <a:r>
              <a:rPr lang="en-US" sz="2000" b="1" dirty="0" err="1" smtClean="0">
                <a:solidFill>
                  <a:srgbClr val="007FBF"/>
                </a:solidFill>
              </a:rPr>
              <a:t>consumo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muy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dispares</a:t>
            </a:r>
            <a:r>
              <a:rPr lang="en-US" sz="2000" dirty="0" smtClean="0">
                <a:solidFill>
                  <a:srgbClr val="000000"/>
                </a:solidFill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dirty="0" err="1" smtClean="0">
                <a:solidFill>
                  <a:srgbClr val="000000"/>
                </a:solidFill>
              </a:rPr>
              <a:t>Por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ello</a:t>
            </a:r>
            <a:r>
              <a:rPr lang="en-US" sz="2000" dirty="0" smtClean="0">
                <a:solidFill>
                  <a:srgbClr val="000000"/>
                </a:solidFill>
              </a:rPr>
              <a:t>, los </a:t>
            </a:r>
            <a:r>
              <a:rPr lang="en-US" sz="2000" b="1" dirty="0" err="1" smtClean="0">
                <a:solidFill>
                  <a:srgbClr val="007FBF"/>
                </a:solidFill>
              </a:rPr>
              <a:t>ahorros</a:t>
            </a:r>
            <a:r>
              <a:rPr lang="en-US" sz="2000" dirty="0" smtClean="0">
                <a:solidFill>
                  <a:srgbClr val="007FBF"/>
                </a:solidFill>
              </a:rPr>
              <a:t> </a:t>
            </a:r>
            <a:r>
              <a:rPr lang="en-US" sz="2000" dirty="0" smtClean="0">
                <a:solidFill>
                  <a:srgbClr val="000000"/>
                </a:solidFill>
              </a:rPr>
              <a:t>en el </a:t>
            </a:r>
            <a:r>
              <a:rPr lang="en-US" sz="2000" dirty="0" err="1" smtClean="0">
                <a:solidFill>
                  <a:srgbClr val="000000"/>
                </a:solidFill>
              </a:rPr>
              <a:t>piloto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b="1" dirty="0" smtClean="0">
                <a:solidFill>
                  <a:srgbClr val="007FBF"/>
                </a:solidFill>
              </a:rPr>
              <a:t>no se </a:t>
            </a:r>
            <a:r>
              <a:rPr lang="en-US" sz="2000" b="1" dirty="0" err="1" smtClean="0">
                <a:solidFill>
                  <a:srgbClr val="007FBF"/>
                </a:solidFill>
              </a:rPr>
              <a:t>han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podido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evaluar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apropiadamente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por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comparación</a:t>
            </a:r>
            <a:r>
              <a:rPr lang="en-US" sz="2000" b="1" dirty="0" smtClean="0">
                <a:solidFill>
                  <a:srgbClr val="007FBF"/>
                </a:solidFill>
              </a:rPr>
              <a:t> de los dos </a:t>
            </a:r>
            <a:r>
              <a:rPr lang="en-US" sz="2000" b="1" dirty="0" err="1" smtClean="0">
                <a:solidFill>
                  <a:srgbClr val="007FBF"/>
                </a:solidFill>
              </a:rPr>
              <a:t>grupos</a:t>
            </a:r>
            <a:r>
              <a:rPr lang="en-US" sz="2000" dirty="0" smtClean="0">
                <a:solidFill>
                  <a:srgbClr val="000000"/>
                </a:solidFill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b="1" dirty="0" smtClean="0">
                <a:solidFill>
                  <a:srgbClr val="007FBF"/>
                </a:solidFill>
              </a:rPr>
              <a:t>El </a:t>
            </a:r>
            <a:r>
              <a:rPr lang="en-US" sz="2000" b="1" dirty="0" err="1" smtClean="0">
                <a:solidFill>
                  <a:srgbClr val="007FBF"/>
                </a:solidFill>
              </a:rPr>
              <a:t>grupo</a:t>
            </a:r>
            <a:r>
              <a:rPr lang="en-US" sz="2000" b="1" dirty="0" smtClean="0">
                <a:solidFill>
                  <a:srgbClr val="007FBF"/>
                </a:solidFill>
              </a:rPr>
              <a:t> de control </a:t>
            </a:r>
            <a:r>
              <a:rPr lang="en-US" sz="2000" b="1" dirty="0" err="1" smtClean="0">
                <a:solidFill>
                  <a:srgbClr val="007FBF"/>
                </a:solidFill>
              </a:rPr>
              <a:t>podría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funcionar</a:t>
            </a:r>
            <a:r>
              <a:rPr lang="en-US" sz="2000" b="1" dirty="0" smtClean="0">
                <a:solidFill>
                  <a:srgbClr val="007FBF"/>
                </a:solidFill>
              </a:rPr>
              <a:t> con </a:t>
            </a:r>
            <a:r>
              <a:rPr lang="en-US" sz="2000" b="1" dirty="0" err="1" smtClean="0">
                <a:solidFill>
                  <a:srgbClr val="007FBF"/>
                </a:solidFill>
              </a:rPr>
              <a:t>muestras</a:t>
            </a:r>
            <a:r>
              <a:rPr lang="en-US" sz="2000" b="1" dirty="0" smtClean="0">
                <a:solidFill>
                  <a:srgbClr val="007FBF"/>
                </a:solidFill>
              </a:rPr>
              <a:t> mucho </a:t>
            </a:r>
            <a:r>
              <a:rPr lang="en-US" sz="2000" b="1" dirty="0" err="1" smtClean="0">
                <a:solidFill>
                  <a:srgbClr val="007FBF"/>
                </a:solidFill>
              </a:rPr>
              <a:t>más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grandes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dirty="0" smtClean="0">
                <a:solidFill>
                  <a:srgbClr val="000000"/>
                </a:solidFill>
              </a:rPr>
              <a:t>de </a:t>
            </a:r>
            <a:r>
              <a:rPr lang="en-US" sz="2000" dirty="0" err="1" smtClean="0">
                <a:solidFill>
                  <a:srgbClr val="000000"/>
                </a:solidFill>
              </a:rPr>
              <a:t>viviendas</a:t>
            </a:r>
            <a:r>
              <a:rPr lang="en-US" sz="2000" dirty="0" smtClean="0">
                <a:solidFill>
                  <a:srgbClr val="000000"/>
                </a:solidFill>
              </a:rPr>
              <a:t>, </a:t>
            </a:r>
            <a:r>
              <a:rPr lang="en-US" sz="2000" dirty="0" err="1" smtClean="0">
                <a:solidFill>
                  <a:srgbClr val="000000"/>
                </a:solidFill>
              </a:rPr>
              <a:t>pero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e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preferible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evaluar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ahoro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mediante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comparación</a:t>
            </a:r>
            <a:r>
              <a:rPr lang="en-US" sz="2000" dirty="0" smtClean="0">
                <a:solidFill>
                  <a:srgbClr val="000000"/>
                </a:solidFill>
              </a:rPr>
              <a:t> con un </a:t>
            </a:r>
            <a:r>
              <a:rPr lang="en-US" sz="2000" b="1" dirty="0">
                <a:solidFill>
                  <a:srgbClr val="007FBF"/>
                </a:solidFill>
              </a:rPr>
              <a:t>baseline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definido</a:t>
            </a:r>
            <a:r>
              <a:rPr lang="en-US" sz="2000" dirty="0" smtClean="0">
                <a:solidFill>
                  <a:srgbClr val="000000"/>
                </a:solidFill>
              </a:rPr>
              <a:t> a </a:t>
            </a:r>
            <a:r>
              <a:rPr lang="en-US" sz="2000" dirty="0" err="1" smtClean="0">
                <a:solidFill>
                  <a:srgbClr val="000000"/>
                </a:solidFill>
              </a:rPr>
              <a:t>partir</a:t>
            </a:r>
            <a:r>
              <a:rPr lang="en-US" sz="2000" dirty="0" smtClean="0">
                <a:solidFill>
                  <a:srgbClr val="000000"/>
                </a:solidFill>
              </a:rPr>
              <a:t> de </a:t>
            </a:r>
            <a:r>
              <a:rPr lang="en-US" sz="2000" dirty="0" err="1" smtClean="0">
                <a:solidFill>
                  <a:srgbClr val="000000"/>
                </a:solidFill>
              </a:rPr>
              <a:t>facturas</a:t>
            </a:r>
            <a:r>
              <a:rPr lang="en-US" sz="2000" dirty="0" smtClean="0">
                <a:solidFill>
                  <a:srgbClr val="000000"/>
                </a:solidFill>
              </a:rPr>
              <a:t>/</a:t>
            </a:r>
            <a:r>
              <a:rPr lang="en-US" sz="2000" dirty="0" err="1" smtClean="0">
                <a:solidFill>
                  <a:srgbClr val="000000"/>
                </a:solidFill>
              </a:rPr>
              <a:t>medidas</a:t>
            </a:r>
            <a:r>
              <a:rPr lang="en-US" sz="2000" dirty="0" smtClean="0">
                <a:solidFill>
                  <a:srgbClr val="000000"/>
                </a:solidFill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en-US" sz="2000" b="1" dirty="0" err="1" smtClean="0">
                <a:solidFill>
                  <a:srgbClr val="007FBF"/>
                </a:solidFill>
              </a:rPr>
              <a:t>Análisis</a:t>
            </a:r>
            <a:r>
              <a:rPr lang="en-US" sz="2000" b="1" dirty="0" smtClean="0">
                <a:solidFill>
                  <a:srgbClr val="007FBF"/>
                </a:solidFill>
              </a:rPr>
              <a:t> de un </a:t>
            </a:r>
            <a:r>
              <a:rPr lang="en-US" sz="2000" b="1" dirty="0" err="1" smtClean="0">
                <a:solidFill>
                  <a:srgbClr val="007FBF"/>
                </a:solidFill>
              </a:rPr>
              <a:t>grupo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reducido</a:t>
            </a:r>
            <a:r>
              <a:rPr lang="en-US" sz="2000" b="1" dirty="0" smtClean="0">
                <a:solidFill>
                  <a:srgbClr val="007FBF"/>
                </a:solidFill>
              </a:rPr>
              <a:t>: </a:t>
            </a:r>
            <a:r>
              <a:rPr lang="en-US" sz="2000" dirty="0" smtClean="0">
                <a:solidFill>
                  <a:srgbClr val="000000"/>
                </a:solidFill>
              </a:rPr>
              <a:t>se </a:t>
            </a:r>
            <a:r>
              <a:rPr lang="en-US" sz="2000" dirty="0" err="1" smtClean="0">
                <a:solidFill>
                  <a:srgbClr val="000000"/>
                </a:solidFill>
              </a:rPr>
              <a:t>analizaron</a:t>
            </a:r>
            <a:r>
              <a:rPr lang="en-US" sz="2000" dirty="0" smtClean="0">
                <a:solidFill>
                  <a:srgbClr val="000000"/>
                </a:solidFill>
              </a:rPr>
              <a:t> 4 </a:t>
            </a:r>
            <a:r>
              <a:rPr lang="en-US" sz="2000" dirty="0" err="1" smtClean="0">
                <a:solidFill>
                  <a:srgbClr val="000000"/>
                </a:solidFill>
              </a:rPr>
              <a:t>vivienda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comparando</a:t>
            </a:r>
            <a:r>
              <a:rPr lang="en-US" sz="2000" dirty="0" smtClean="0">
                <a:solidFill>
                  <a:srgbClr val="000000"/>
                </a:solidFill>
              </a:rPr>
              <a:t> los </a:t>
            </a:r>
            <a:r>
              <a:rPr lang="en-US" sz="2000" dirty="0" err="1" smtClean="0">
                <a:solidFill>
                  <a:srgbClr val="000000"/>
                </a:solidFill>
              </a:rPr>
              <a:t>periodos</a:t>
            </a:r>
            <a:r>
              <a:rPr lang="en-US" sz="2000" dirty="0" smtClean="0">
                <a:solidFill>
                  <a:srgbClr val="000000"/>
                </a:solidFill>
              </a:rPr>
              <a:t> de </a:t>
            </a:r>
            <a:r>
              <a:rPr lang="en-US" sz="2000" b="1" i="1" dirty="0">
                <a:solidFill>
                  <a:srgbClr val="007FBF"/>
                </a:solidFill>
              </a:rPr>
              <a:t>baseline</a:t>
            </a:r>
            <a:r>
              <a:rPr lang="en-US" sz="2000" dirty="0" smtClean="0">
                <a:solidFill>
                  <a:srgbClr val="000000"/>
                </a:solidFill>
              </a:rPr>
              <a:t> y </a:t>
            </a:r>
            <a:r>
              <a:rPr lang="en-US" sz="2000" b="1" dirty="0" err="1">
                <a:solidFill>
                  <a:srgbClr val="007FBF"/>
                </a:solidFill>
              </a:rPr>
              <a:t>monitorizacion</a:t>
            </a:r>
            <a:r>
              <a:rPr lang="en-US" sz="2000" dirty="0" smtClean="0">
                <a:solidFill>
                  <a:srgbClr val="000000"/>
                </a:solidFill>
              </a:rPr>
              <a:t>. Los </a:t>
            </a:r>
            <a:r>
              <a:rPr lang="en-US" sz="2000" dirty="0" err="1" smtClean="0">
                <a:solidFill>
                  <a:srgbClr val="000000"/>
                </a:solidFill>
              </a:rPr>
              <a:t>ahorro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medio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obtenido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fueron</a:t>
            </a:r>
            <a:r>
              <a:rPr lang="en-US" sz="2000" dirty="0" smtClean="0">
                <a:solidFill>
                  <a:srgbClr val="000000"/>
                </a:solidFill>
              </a:rPr>
              <a:t> del </a:t>
            </a:r>
            <a:r>
              <a:rPr lang="en-US" sz="2000" b="1" dirty="0" smtClean="0">
                <a:solidFill>
                  <a:srgbClr val="007FBF"/>
                </a:solidFill>
              </a:rPr>
              <a:t>1.8% (</a:t>
            </a:r>
            <a:r>
              <a:rPr lang="en-US" sz="2000" b="1" dirty="0" err="1" smtClean="0">
                <a:solidFill>
                  <a:srgbClr val="007FBF"/>
                </a:solidFill>
              </a:rPr>
              <a:t>sólo</a:t>
            </a:r>
            <a:r>
              <a:rPr lang="en-US" sz="2000" b="1" dirty="0" smtClean="0">
                <a:solidFill>
                  <a:srgbClr val="007FBF"/>
                </a:solidFill>
              </a:rPr>
              <a:t> </a:t>
            </a:r>
            <a:r>
              <a:rPr lang="en-US" sz="2000" b="1" dirty="0" err="1" smtClean="0">
                <a:solidFill>
                  <a:srgbClr val="007FBF"/>
                </a:solidFill>
              </a:rPr>
              <a:t>electricidad</a:t>
            </a:r>
            <a:r>
              <a:rPr lang="en-US" sz="2000" b="1" dirty="0" smtClean="0">
                <a:solidFill>
                  <a:srgbClr val="007FBF"/>
                </a:solidFill>
              </a:rPr>
              <a:t>)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Espace réservé de la date 7"/>
          <p:cNvSpPr txBox="1">
            <a:spLocks noGrp="1"/>
          </p:cNvSpPr>
          <p:nvPr/>
        </p:nvSpPr>
        <p:spPr bwMode="auto">
          <a:xfrm>
            <a:off x="6875060" y="6246125"/>
            <a:ext cx="203143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44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Contenido</a:t>
            </a:r>
            <a:endParaRPr lang="en-US" sz="3200" dirty="0" smtClean="0"/>
          </a:p>
        </p:txBody>
      </p:sp>
      <p:sp>
        <p:nvSpPr>
          <p:cNvPr id="18434" name="Rectangle 21"/>
          <p:cNvSpPr>
            <a:spLocks noGrp="1" noChangeArrowheads="1"/>
          </p:cNvSpPr>
          <p:nvPr>
            <p:ph idx="1"/>
          </p:nvPr>
        </p:nvSpPr>
        <p:spPr>
          <a:xfrm>
            <a:off x="241300" y="1105469"/>
            <a:ext cx="8582066" cy="4463955"/>
          </a:xfrm>
        </p:spPr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El </a:t>
            </a:r>
            <a:r>
              <a:rPr lang="en-US" sz="2000" dirty="0" err="1" smtClean="0"/>
              <a:t>proyecto</a:t>
            </a:r>
            <a:r>
              <a:rPr lang="en-US" sz="2000" dirty="0" smtClean="0"/>
              <a:t> y el </a:t>
            </a:r>
            <a:r>
              <a:rPr lang="en-US" sz="2000" dirty="0" err="1" smtClean="0"/>
              <a:t>consorcio</a:t>
            </a:r>
            <a:endParaRPr lang="en-US" sz="2000" dirty="0" smtClean="0"/>
          </a:p>
          <a:p>
            <a:r>
              <a:rPr lang="en-US" sz="2000" dirty="0" smtClean="0"/>
              <a:t>El </a:t>
            </a:r>
            <a:r>
              <a:rPr lang="en-US" sz="2000" dirty="0" err="1" smtClean="0"/>
              <a:t>objetivo</a:t>
            </a:r>
            <a:r>
              <a:rPr lang="en-US" sz="2000" dirty="0" smtClean="0"/>
              <a:t> principal</a:t>
            </a:r>
          </a:p>
          <a:p>
            <a:r>
              <a:rPr lang="en-US" sz="2000" dirty="0" err="1" smtClean="0"/>
              <a:t>Objetivos</a:t>
            </a:r>
            <a:r>
              <a:rPr lang="en-US" sz="2000" dirty="0" smtClean="0"/>
              <a:t> </a:t>
            </a:r>
            <a:r>
              <a:rPr lang="en-US" sz="2000" dirty="0" err="1" smtClean="0"/>
              <a:t>parciales</a:t>
            </a:r>
            <a:endParaRPr lang="en-US" sz="2000" dirty="0" smtClean="0"/>
          </a:p>
          <a:p>
            <a:r>
              <a:rPr lang="en-US" sz="2000" dirty="0" smtClean="0"/>
              <a:t>El plan de </a:t>
            </a:r>
            <a:r>
              <a:rPr lang="en-US" sz="2000" dirty="0" err="1" smtClean="0"/>
              <a:t>trabajo</a:t>
            </a:r>
            <a:endParaRPr lang="en-US" sz="2000" dirty="0" smtClean="0"/>
          </a:p>
          <a:p>
            <a:r>
              <a:rPr lang="en-US" sz="2000" dirty="0" smtClean="0"/>
              <a:t>Los </a:t>
            </a:r>
            <a:r>
              <a:rPr lang="en-US" sz="2000" dirty="0" err="1" smtClean="0"/>
              <a:t>edificios</a:t>
            </a:r>
            <a:r>
              <a:rPr lang="en-US" sz="2000" dirty="0" smtClean="0"/>
              <a:t> </a:t>
            </a:r>
            <a:r>
              <a:rPr lang="en-US" sz="2000" dirty="0" err="1" smtClean="0"/>
              <a:t>piloto</a:t>
            </a:r>
            <a:r>
              <a:rPr lang="en-US" sz="2000" dirty="0" smtClean="0"/>
              <a:t>: Zaragoza, </a:t>
            </a:r>
            <a:r>
              <a:rPr lang="en-US" sz="2000" dirty="0" err="1" smtClean="0"/>
              <a:t>Varsovia</a:t>
            </a:r>
            <a:r>
              <a:rPr lang="en-US" sz="2000" dirty="0" smtClean="0"/>
              <a:t>, </a:t>
            </a:r>
            <a:r>
              <a:rPr lang="en-US" sz="2000" dirty="0" err="1" smtClean="0"/>
              <a:t>Génova</a:t>
            </a:r>
            <a:endParaRPr lang="en-US" sz="2000" dirty="0" smtClean="0"/>
          </a:p>
          <a:p>
            <a:r>
              <a:rPr lang="en-US" sz="2000" dirty="0" smtClean="0"/>
              <a:t>La </a:t>
            </a:r>
            <a:r>
              <a:rPr lang="en-US" sz="2000" dirty="0" err="1" smtClean="0"/>
              <a:t>solución</a:t>
            </a:r>
            <a:r>
              <a:rPr lang="en-US" sz="2000" dirty="0" smtClean="0"/>
              <a:t> TIC del E3SoHo</a:t>
            </a:r>
          </a:p>
          <a:p>
            <a:r>
              <a:rPr lang="en-US" sz="2000" dirty="0" err="1" smtClean="0"/>
              <a:t>Resultados</a:t>
            </a:r>
            <a:r>
              <a:rPr lang="en-US" sz="2000" dirty="0" smtClean="0"/>
              <a:t> del </a:t>
            </a:r>
            <a:r>
              <a:rPr lang="en-US" sz="2000" dirty="0" err="1" smtClean="0"/>
              <a:t>proyecto</a:t>
            </a:r>
            <a:endParaRPr lang="en-US" sz="2000" dirty="0" smtClean="0"/>
          </a:p>
          <a:p>
            <a:r>
              <a:rPr lang="en-US" sz="2000" dirty="0" err="1" smtClean="0"/>
              <a:t>Ahorro</a:t>
            </a:r>
            <a:r>
              <a:rPr lang="en-US" sz="2000" dirty="0" smtClean="0"/>
              <a:t> de </a:t>
            </a:r>
            <a:r>
              <a:rPr lang="en-US" sz="2000" dirty="0" err="1" smtClean="0"/>
              <a:t>energía</a:t>
            </a:r>
            <a:r>
              <a:rPr lang="en-US" sz="2000" dirty="0" smtClean="0"/>
              <a:t> en los </a:t>
            </a:r>
            <a:r>
              <a:rPr lang="en-US" sz="2000" dirty="0" err="1" smtClean="0"/>
              <a:t>pilotos</a:t>
            </a:r>
            <a:endParaRPr lang="en-US" sz="2000" dirty="0" smtClean="0"/>
          </a:p>
          <a:p>
            <a:r>
              <a:rPr lang="en-US" sz="2000" dirty="0" err="1" smtClean="0"/>
              <a:t>Principales</a:t>
            </a:r>
            <a:r>
              <a:rPr lang="en-US" sz="2000" dirty="0" smtClean="0"/>
              <a:t> </a:t>
            </a:r>
            <a:r>
              <a:rPr lang="en-US" sz="2000" dirty="0" err="1" smtClean="0"/>
              <a:t>productos</a:t>
            </a:r>
            <a:r>
              <a:rPr lang="en-US" sz="2000" dirty="0" smtClean="0"/>
              <a:t> y </a:t>
            </a:r>
            <a:r>
              <a:rPr lang="en-US" sz="2000" dirty="0" err="1" smtClean="0"/>
              <a:t>servicios</a:t>
            </a:r>
            <a:r>
              <a:rPr lang="en-US" sz="2000" dirty="0" smtClean="0"/>
              <a:t> </a:t>
            </a:r>
            <a:r>
              <a:rPr lang="en-US" sz="2000" dirty="0" err="1" smtClean="0"/>
              <a:t>explotables</a:t>
            </a:r>
            <a:endParaRPr lang="en-US" sz="2000" dirty="0" smtClean="0"/>
          </a:p>
          <a:p>
            <a:r>
              <a:rPr lang="en-US" sz="2000" dirty="0" err="1" smtClean="0"/>
              <a:t>Agrupación</a:t>
            </a:r>
            <a:r>
              <a:rPr lang="en-US" sz="2000" dirty="0" smtClean="0"/>
              <a:t> de </a:t>
            </a:r>
            <a:r>
              <a:rPr lang="en-US" sz="2000" dirty="0" err="1" smtClean="0"/>
              <a:t>productos</a:t>
            </a:r>
            <a:r>
              <a:rPr lang="en-US" sz="2000" dirty="0" smtClean="0"/>
              <a:t>/</a:t>
            </a:r>
            <a:r>
              <a:rPr lang="en-US" sz="2000" dirty="0" err="1" smtClean="0"/>
              <a:t>servicios</a:t>
            </a:r>
            <a:endParaRPr lang="en-US" sz="2000" dirty="0" smtClean="0"/>
          </a:p>
          <a:p>
            <a:r>
              <a:rPr lang="en-US" sz="2000" dirty="0" smtClean="0"/>
              <a:t>Drivers, </a:t>
            </a:r>
            <a:r>
              <a:rPr lang="en-US" sz="2000" dirty="0" err="1" smtClean="0"/>
              <a:t>barreras</a:t>
            </a:r>
            <a:r>
              <a:rPr lang="en-US" sz="2000" dirty="0" smtClean="0"/>
              <a:t>  y </a:t>
            </a:r>
            <a:r>
              <a:rPr lang="en-US" sz="2000" dirty="0" err="1" smtClean="0"/>
              <a:t>acciones</a:t>
            </a:r>
            <a:r>
              <a:rPr lang="en-US" sz="2000" dirty="0" smtClean="0"/>
              <a:t> </a:t>
            </a:r>
            <a:r>
              <a:rPr lang="en-US" sz="2000" dirty="0" err="1" smtClean="0"/>
              <a:t>para</a:t>
            </a:r>
            <a:r>
              <a:rPr lang="en-US" sz="2000" dirty="0" smtClean="0"/>
              <a:t> </a:t>
            </a:r>
            <a:r>
              <a:rPr lang="en-US" sz="2000" dirty="0" err="1" smtClean="0"/>
              <a:t>acelerar</a:t>
            </a:r>
            <a:r>
              <a:rPr lang="en-US" sz="2000" dirty="0" smtClean="0"/>
              <a:t> la </a:t>
            </a:r>
            <a:r>
              <a:rPr lang="en-US" sz="2000" dirty="0" err="1" smtClean="0"/>
              <a:t>implantación</a:t>
            </a:r>
            <a:endParaRPr lang="en-US" sz="2000" dirty="0" smtClean="0"/>
          </a:p>
          <a:p>
            <a:r>
              <a:rPr lang="en-US" sz="2000" dirty="0" err="1" smtClean="0"/>
              <a:t>Conclusiones</a:t>
            </a:r>
            <a:r>
              <a:rPr lang="en-US" sz="2000" dirty="0" smtClean="0"/>
              <a:t> </a:t>
            </a:r>
            <a:r>
              <a:rPr lang="en-US" sz="2000" dirty="0" err="1" smtClean="0"/>
              <a:t>principales</a:t>
            </a:r>
            <a:r>
              <a:rPr lang="en-US" sz="2000" dirty="0" smtClean="0"/>
              <a:t> y </a:t>
            </a:r>
            <a:r>
              <a:rPr lang="en-US" sz="2000" dirty="0" err="1" smtClean="0"/>
              <a:t>lecciones</a:t>
            </a:r>
            <a:r>
              <a:rPr lang="en-US" sz="2000" dirty="0" smtClean="0"/>
              <a:t> </a:t>
            </a:r>
            <a:r>
              <a:rPr lang="en-US" sz="2000" dirty="0" err="1" smtClean="0"/>
              <a:t>aprendidas</a:t>
            </a:r>
            <a:r>
              <a:rPr lang="en-US" sz="2000" dirty="0" smtClean="0"/>
              <a:t> </a:t>
            </a:r>
            <a:r>
              <a:rPr lang="en-US" sz="2000" dirty="0" err="1" smtClean="0"/>
              <a:t>para</a:t>
            </a:r>
            <a:r>
              <a:rPr lang="en-US" sz="2000" dirty="0" smtClean="0"/>
              <a:t> la  </a:t>
            </a:r>
            <a:r>
              <a:rPr lang="en-US" sz="2000" dirty="0" err="1" smtClean="0"/>
              <a:t>explotación</a:t>
            </a:r>
            <a:endParaRPr lang="en-US" sz="2000" dirty="0" smtClean="0"/>
          </a:p>
          <a:p>
            <a:r>
              <a:rPr lang="en-US" sz="2000" dirty="0" err="1"/>
              <a:t>Conclusiones</a:t>
            </a:r>
            <a:r>
              <a:rPr lang="en-US" sz="2000" dirty="0"/>
              <a:t> </a:t>
            </a:r>
            <a:r>
              <a:rPr lang="en-US" sz="2000" dirty="0" err="1"/>
              <a:t>principales</a:t>
            </a:r>
            <a:r>
              <a:rPr lang="en-US" sz="2000" dirty="0"/>
              <a:t> y </a:t>
            </a:r>
            <a:r>
              <a:rPr lang="en-US" sz="2000" dirty="0" err="1"/>
              <a:t>lecciones</a:t>
            </a:r>
            <a:r>
              <a:rPr lang="en-US" sz="2000" dirty="0"/>
              <a:t> </a:t>
            </a:r>
            <a:r>
              <a:rPr lang="en-US" sz="2000" dirty="0" err="1" smtClean="0"/>
              <a:t>aprendidas</a:t>
            </a:r>
            <a:r>
              <a:rPr lang="en-US" sz="2000" dirty="0" smtClean="0"/>
              <a:t> en el </a:t>
            </a:r>
            <a:r>
              <a:rPr lang="en-US" sz="2000" dirty="0" err="1" smtClean="0"/>
              <a:t>proyecto</a:t>
            </a:r>
            <a:endParaRPr lang="en-US" sz="20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5794" y="6342560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Espace réservé de la date 7"/>
          <p:cNvSpPr txBox="1">
            <a:spLocks noGrp="1"/>
          </p:cNvSpPr>
          <p:nvPr/>
        </p:nvSpPr>
        <p:spPr bwMode="auto">
          <a:xfrm>
            <a:off x="6875060" y="6246125"/>
            <a:ext cx="201955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5975445" cy="854075"/>
          </a:xfrm>
        </p:spPr>
        <p:txBody>
          <a:bodyPr/>
          <a:lstStyle/>
          <a:p>
            <a:r>
              <a:rPr lang="en-US" sz="3200" dirty="0" err="1" smtClean="0"/>
              <a:t>Principales</a:t>
            </a:r>
            <a:r>
              <a:rPr lang="en-US" sz="3200" dirty="0" smtClean="0"/>
              <a:t> </a:t>
            </a:r>
            <a:r>
              <a:rPr lang="en-US" sz="3200" dirty="0" err="1" smtClean="0"/>
              <a:t>productos</a:t>
            </a:r>
            <a:r>
              <a:rPr lang="en-US" sz="3200" dirty="0" smtClean="0"/>
              <a:t> y </a:t>
            </a:r>
            <a:r>
              <a:rPr lang="en-US" sz="3200" dirty="0" err="1" smtClean="0"/>
              <a:t>servicios</a:t>
            </a:r>
            <a:r>
              <a:rPr lang="en-US" sz="3200" dirty="0" smtClean="0"/>
              <a:t> </a:t>
            </a:r>
            <a:r>
              <a:rPr lang="en-US" sz="3200" dirty="0" err="1" smtClean="0"/>
              <a:t>explotables</a:t>
            </a:r>
            <a:r>
              <a:rPr lang="en-US" sz="3200" dirty="0" smtClean="0"/>
              <a:t>(1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20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5953903"/>
              </p:ext>
            </p:extLst>
          </p:nvPr>
        </p:nvGraphicFramePr>
        <p:xfrm>
          <a:off x="300250" y="1220051"/>
          <a:ext cx="8734567" cy="47738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46914"/>
                <a:gridCol w="955343"/>
                <a:gridCol w="1528550"/>
                <a:gridCol w="1117268"/>
                <a:gridCol w="1093668"/>
                <a:gridCol w="1119117"/>
                <a:gridCol w="1173707"/>
              </a:tblGrid>
              <a:tr h="124593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Product/service description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Maturity/Time to market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 smtClean="0">
                          <a:effectLst/>
                        </a:rPr>
                        <a:t>Application sectors/customer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 smtClean="0">
                          <a:effectLst/>
                        </a:rPr>
                        <a:t>Partners developers</a:t>
                      </a:r>
                      <a:r>
                        <a:rPr lang="en-GB" sz="1050" baseline="0" dirty="0" smtClean="0">
                          <a:effectLst/>
                        </a:rPr>
                        <a:t> for exploitation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>
                          <a:effectLst/>
                        </a:rPr>
                        <a:t>Business models associated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Routes for exploitation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Partners’ IPR- Owner(s)/ Right of partners of use and </a:t>
                      </a:r>
                      <a:r>
                        <a:rPr lang="en-GB" sz="1050" dirty="0" smtClean="0">
                          <a:effectLst/>
                        </a:rPr>
                        <a:t>exploitation-replication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13562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1. Energy Auditing (building and user requirements) and for establishing energy consumption baseline 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Mature. Available capacity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Public and Private Social housing building owners. Tenants of social housing. Private building owners and Facility manager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S" sz="1050">
                          <a:effectLst/>
                        </a:rPr>
                        <a:t>CSTB, Nobatek, Dap, Acciona, Mostostal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</a:rPr>
                        <a:t>Ownership model: Consulting services: 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</a:rPr>
                        <a:t>Direct service through sales network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</a:rPr>
                        <a:t>N.A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9490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2.E3Soho ICT solution design, installation, commissioning and maintenance integrating metering infrastructure(ISA or others), communication storage and processing(</a:t>
                      </a:r>
                      <a:r>
                        <a:rPr lang="en-GB" sz="1050" dirty="0" err="1">
                          <a:effectLst/>
                        </a:rPr>
                        <a:t>iEnergy</a:t>
                      </a:r>
                      <a:r>
                        <a:rPr lang="en-GB" sz="1050" dirty="0">
                          <a:effectLst/>
                        </a:rPr>
                        <a:t>) and user interfaces for tenants and owners(</a:t>
                      </a:r>
                      <a:r>
                        <a:rPr lang="en-GB" sz="1050" dirty="0" err="1">
                          <a:effectLst/>
                        </a:rPr>
                        <a:t>sDisplay</a:t>
                      </a:r>
                      <a:r>
                        <a:rPr lang="en-GB" sz="1050" dirty="0" smtClean="0">
                          <a:effectLst/>
                        </a:rPr>
                        <a:t>) and BMUI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Stable and tested prototype/6months.</a:t>
                      </a:r>
                      <a:endParaRPr lang="es-ES" sz="1050" dirty="0"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Simplified solutions for better affordability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Public and Private Social housing building owners. Private building owners. ICT solutions providers, Energy Consulting, Facility managers, BEMS providers, EE Building  </a:t>
                      </a:r>
                      <a:r>
                        <a:rPr lang="en-GB" sz="1050" dirty="0" err="1">
                          <a:effectLst/>
                        </a:rPr>
                        <a:t>construction&amp;refurbishment</a:t>
                      </a:r>
                      <a:r>
                        <a:rPr lang="en-GB" sz="1050" dirty="0">
                          <a:effectLst/>
                        </a:rPr>
                        <a:t> </a:t>
                      </a:r>
                      <a:r>
                        <a:rPr lang="en-GB" sz="1050" dirty="0" err="1">
                          <a:effectLst/>
                        </a:rPr>
                        <a:t>companies,ESCOs</a:t>
                      </a:r>
                      <a:r>
                        <a:rPr lang="en-GB" sz="1050" dirty="0">
                          <a:effectLst/>
                        </a:rPr>
                        <a:t> Utilitie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S" sz="1050" dirty="0">
                          <a:effectLst/>
                        </a:rPr>
                        <a:t>ISA, ISEP, Acciona, </a:t>
                      </a:r>
                      <a:r>
                        <a:rPr lang="es-ES" sz="1050" dirty="0" err="1">
                          <a:effectLst/>
                        </a:rPr>
                        <a:t>Mostostal</a:t>
                      </a:r>
                      <a:r>
                        <a:rPr lang="es-ES" sz="1050" dirty="0">
                          <a:effectLst/>
                        </a:rPr>
                        <a:t>, </a:t>
                      </a:r>
                      <a:r>
                        <a:rPr lang="es-ES" sz="1050" dirty="0" err="1">
                          <a:effectLst/>
                        </a:rPr>
                        <a:t>D’Appolonia</a:t>
                      </a:r>
                      <a:r>
                        <a:rPr lang="es-ES" sz="1050" dirty="0">
                          <a:effectLst/>
                        </a:rPr>
                        <a:t>, CSTB, </a:t>
                      </a:r>
                      <a:r>
                        <a:rPr lang="es-ES" sz="1050" dirty="0" err="1">
                          <a:effectLst/>
                        </a:rPr>
                        <a:t>Nobatek</a:t>
                      </a:r>
                      <a:endParaRPr lang="es-ES" sz="105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S" sz="105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S" sz="1050" dirty="0">
                          <a:effectLst/>
                        </a:rPr>
                        <a:t> 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</a:rPr>
                        <a:t>Ownership model: direct contract for design, installation, commissioning and maintenance. Technology transfer &amp; licenses to others outside the consortium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</a:rPr>
                        <a:t>Direct service through sales network</a:t>
                      </a:r>
                      <a:endParaRPr lang="es-ES" sz="1050" dirty="0"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es-ES" sz="1050" dirty="0"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</a:rPr>
                        <a:t>Other sales networks</a:t>
                      </a:r>
                      <a:endParaRPr lang="es-ES" sz="1050" dirty="0"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</a:rPr>
                        <a:t>ISA-ISEP-</a:t>
                      </a:r>
                      <a:r>
                        <a:rPr lang="en-US" sz="1050" dirty="0" err="1">
                          <a:effectLst/>
                        </a:rPr>
                        <a:t>Mostostal</a:t>
                      </a:r>
                      <a:r>
                        <a:rPr lang="en-US" sz="1050" dirty="0">
                          <a:effectLst/>
                        </a:rPr>
                        <a:t>/ all the partner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2138311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834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5975445" cy="854075"/>
          </a:xfrm>
        </p:spPr>
        <p:txBody>
          <a:bodyPr/>
          <a:lstStyle/>
          <a:p>
            <a:r>
              <a:rPr lang="en-US" sz="3200" dirty="0" err="1" smtClean="0"/>
              <a:t>Principales</a:t>
            </a:r>
            <a:r>
              <a:rPr lang="en-US" sz="3200" dirty="0" smtClean="0"/>
              <a:t> </a:t>
            </a:r>
            <a:r>
              <a:rPr lang="en-US" sz="3200" dirty="0" err="1" smtClean="0"/>
              <a:t>productos</a:t>
            </a:r>
            <a:r>
              <a:rPr lang="en-US" sz="3200" dirty="0" smtClean="0"/>
              <a:t> y </a:t>
            </a:r>
            <a:r>
              <a:rPr lang="en-US" sz="3200" dirty="0" err="1" smtClean="0"/>
              <a:t>servicios</a:t>
            </a:r>
            <a:r>
              <a:rPr lang="en-US" sz="3200" dirty="0" smtClean="0"/>
              <a:t> </a:t>
            </a:r>
            <a:r>
              <a:rPr lang="en-US" sz="3200" dirty="0" err="1" smtClean="0"/>
              <a:t>explotables</a:t>
            </a:r>
            <a:r>
              <a:rPr lang="en-US" sz="3200" dirty="0" smtClean="0"/>
              <a:t> (2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21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4611949"/>
              </p:ext>
            </p:extLst>
          </p:nvPr>
        </p:nvGraphicFramePr>
        <p:xfrm>
          <a:off x="241299" y="1390650"/>
          <a:ext cx="8793519" cy="472757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14797"/>
                <a:gridCol w="897637"/>
                <a:gridCol w="1684917"/>
                <a:gridCol w="1102341"/>
                <a:gridCol w="1240809"/>
                <a:gridCol w="1120254"/>
                <a:gridCol w="1132764"/>
              </a:tblGrid>
              <a:tr h="59093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Product/service description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Maturity/Time to market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Application sectors/customer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Partners </a:t>
                      </a:r>
                      <a:r>
                        <a:rPr lang="en-GB" sz="1050" dirty="0" smtClean="0">
                          <a:effectLst/>
                        </a:rPr>
                        <a:t>developers</a:t>
                      </a:r>
                      <a:r>
                        <a:rPr lang="en-GB" sz="1050" baseline="0" dirty="0" smtClean="0">
                          <a:effectLst/>
                        </a:rPr>
                        <a:t> </a:t>
                      </a:r>
                      <a:r>
                        <a:rPr lang="en-GB" sz="1050" dirty="0" smtClean="0">
                          <a:effectLst/>
                        </a:rPr>
                        <a:t>for </a:t>
                      </a:r>
                      <a:r>
                        <a:rPr lang="en-GB" sz="1050" dirty="0">
                          <a:effectLst/>
                        </a:rPr>
                        <a:t>exploitation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>
                          <a:effectLst/>
                        </a:rPr>
                        <a:t>Business models associated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>
                          <a:effectLst/>
                        </a:rPr>
                        <a:t>Routes for exploitation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Partners’ IPR- Owner(s)/ Right of partners of use and </a:t>
                      </a:r>
                      <a:r>
                        <a:rPr lang="en-GB" sz="1050" dirty="0" smtClean="0">
                          <a:effectLst/>
                        </a:rPr>
                        <a:t>exploitation-replication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10413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. E3SoHo 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olish solution composed by VAS – Visualization and Alert System: for the </a:t>
                      </a: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enants.and</a:t>
                      </a:r>
                      <a:r>
                        <a:rPr lang="en-US" sz="1050" dirty="0">
                          <a:effectLst/>
                          <a:latin typeface="Tahoma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olish data base specification for Polish data collection and storage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table and tested prototype/6months.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implified solutions for better affordability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ublic and Private Social housing building owners. Private building owners. ICT solutions providers, Energy Consulting, Facility managers, BEMS providers, EE Building construction and refurbishment companies, </a:t>
                      </a:r>
                      <a:r>
                        <a:rPr lang="en-GB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SCOs Utilitie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ISEP – Mostostal  / Acciona-D’Appolonia-ISA-CSTB-Nobatek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Ownership model: direct contract for design, installation, commissioning and maintenance. Technology transfer &amp; licenses to others outside the consortium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ISEP –Mostostal:</a:t>
                      </a:r>
                      <a:r>
                        <a:rPr lang="en-GB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 T</a:t>
                      </a: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hrough their own sales network/ Licensing. Others :through their own sales networks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SEP –</a:t>
                      </a: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Mostostal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/All partner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31800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.-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daptation of SportE2 interface for its use as social housing owners’ tool in E3SoHo 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Prototype/6months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ublic and Private Social housing building owners. Private building owners. ICT solutions providers, Energy Consulting, Facility managers, BEMS providers, E </a:t>
                      </a: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Building </a:t>
                      </a:r>
                      <a:r>
                        <a:rPr lang="en-US" sz="105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onstruction &amp; refurbishment co ESCOs ,Utilitie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SA/Acciona-</a:t>
                      </a:r>
                      <a:r>
                        <a:rPr lang="es-E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Mostostal</a:t>
                      </a:r>
                      <a:r>
                        <a:rPr lang="es-E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es-E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D’Appolonia</a:t>
                      </a:r>
                      <a:r>
                        <a:rPr lang="es-E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-CSTB-</a:t>
                      </a:r>
                      <a:r>
                        <a:rPr lang="es-E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Nobatek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Ownership model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n-US" sz="105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SA:Software</a:t>
                      </a:r>
                      <a:r>
                        <a:rPr lang="en-US" sz="105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050" u="sng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direct sale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to user</a:t>
                      </a:r>
                      <a:r>
                        <a:rPr lang="en-US" sz="1050" u="sng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-licensing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. </a:t>
                      </a:r>
                      <a:r>
                        <a:rPr lang="en-US" sz="105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Other 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artners: </a:t>
                      </a:r>
                      <a:r>
                        <a:rPr lang="en-US" sz="1050" u="sng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direct sale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to user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SA: Through their own sales network/ Through other sales networks .Others: through their own sales network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SA/ All partner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2067059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765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5975445" cy="854075"/>
          </a:xfrm>
        </p:spPr>
        <p:txBody>
          <a:bodyPr/>
          <a:lstStyle/>
          <a:p>
            <a:r>
              <a:rPr lang="en-US" sz="3200" dirty="0" err="1" smtClean="0"/>
              <a:t>Principales</a:t>
            </a:r>
            <a:r>
              <a:rPr lang="en-US" sz="3200" dirty="0" smtClean="0"/>
              <a:t> </a:t>
            </a:r>
            <a:r>
              <a:rPr lang="en-US" sz="3200" dirty="0" err="1" smtClean="0"/>
              <a:t>productos</a:t>
            </a:r>
            <a:r>
              <a:rPr lang="en-US" sz="3200" dirty="0" smtClean="0"/>
              <a:t> y </a:t>
            </a:r>
            <a:r>
              <a:rPr lang="en-US" sz="3200" dirty="0" err="1" smtClean="0"/>
              <a:t>servicios</a:t>
            </a:r>
            <a:r>
              <a:rPr lang="en-US" sz="3200" dirty="0" smtClean="0"/>
              <a:t> </a:t>
            </a:r>
            <a:r>
              <a:rPr lang="en-US" sz="3200" dirty="0" err="1" smtClean="0"/>
              <a:t>explotables</a:t>
            </a:r>
            <a:r>
              <a:rPr lang="en-US" sz="3200" dirty="0" smtClean="0"/>
              <a:t> (3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22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8062883"/>
              </p:ext>
            </p:extLst>
          </p:nvPr>
        </p:nvGraphicFramePr>
        <p:xfrm>
          <a:off x="213340" y="1177069"/>
          <a:ext cx="8636746" cy="51526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86008"/>
                <a:gridCol w="881634"/>
                <a:gridCol w="1584784"/>
                <a:gridCol w="1152782"/>
                <a:gridCol w="1340305"/>
                <a:gridCol w="978664"/>
                <a:gridCol w="1112569"/>
              </a:tblGrid>
              <a:tr h="106155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b="1" kern="1200" dirty="0">
                          <a:solidFill>
                            <a:schemeClr val="lt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Product/service description</a:t>
                      </a:r>
                      <a:endParaRPr lang="es-ES" sz="1050" b="1" kern="1200" dirty="0">
                        <a:solidFill>
                          <a:schemeClr val="lt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Maturity/Time to market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Application sectors/customer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Partners </a:t>
                      </a:r>
                      <a:r>
                        <a:rPr lang="en-GB" sz="1050" dirty="0" smtClean="0">
                          <a:effectLst/>
                        </a:rPr>
                        <a:t>developers</a:t>
                      </a:r>
                      <a:r>
                        <a:rPr lang="en-GB" sz="1050" baseline="0" dirty="0" smtClean="0">
                          <a:effectLst/>
                        </a:rPr>
                        <a:t> </a:t>
                      </a:r>
                      <a:r>
                        <a:rPr lang="en-GB" sz="1050" dirty="0" smtClean="0">
                          <a:effectLst/>
                        </a:rPr>
                        <a:t>for </a:t>
                      </a:r>
                      <a:r>
                        <a:rPr lang="en-GB" sz="1050" dirty="0">
                          <a:effectLst/>
                        </a:rPr>
                        <a:t>exploitation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>
                          <a:effectLst/>
                        </a:rPr>
                        <a:t>Business models associated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>
                          <a:effectLst/>
                        </a:rPr>
                        <a:t>Routes for exploitation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Partners’ IPR- Owner(s)/ Right of partners of use and </a:t>
                      </a:r>
                      <a:r>
                        <a:rPr lang="en-GB" sz="1050" dirty="0" smtClean="0">
                          <a:effectLst/>
                        </a:rPr>
                        <a:t>exploitation-replication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46179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b="1" kern="1200" dirty="0">
                          <a:solidFill>
                            <a:schemeClr val="lt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0.-Project , supply, installation, commissioning and maintenance of Energy consumption and comfort monitoring infrastructure ( metering…) mainly based on ISA metering equipment (deployed in Zaragoza and </a:t>
                      </a:r>
                      <a:r>
                        <a:rPr lang="en-US" sz="1050" b="1" kern="1200" dirty="0" err="1">
                          <a:solidFill>
                            <a:schemeClr val="lt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Genova</a:t>
                      </a:r>
                      <a:r>
                        <a:rPr lang="en-US" sz="1050" b="1" kern="1200" dirty="0">
                          <a:solidFill>
                            <a:schemeClr val="lt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 pilot sites)</a:t>
                      </a:r>
                      <a:endParaRPr lang="es-ES" sz="1050" b="1" kern="1200" dirty="0">
                        <a:solidFill>
                          <a:schemeClr val="lt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Infrastructure available in the market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ublic and Private Social housing building owners. Private building owners. ICT solutions providers, Energy Consulting, Facility managers, BEMS providers, E </a:t>
                      </a: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Building  </a:t>
                      </a: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construction&amp;refurbishment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companies,ESCOs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Utilitie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Project ISA /Acciona-Nobatek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Supply, installation, commissioning and maintenance: ISA-other providers /all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Design: consulting service. Supply Installation, commissioning and maintenance: direct contract(s)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Technology transfer &amp; licenses to others outside the consortium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ISA:Direct sales through their own sales network/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Others: through their own sales networks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Project:ISA-Dapp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Supply:ISA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nstallation, commissioning and maintenance: Free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46455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b="1" kern="1200" dirty="0">
                          <a:solidFill>
                            <a:schemeClr val="lt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1 Project , supply, installation, commissioning and maintenance of. Energy generation metering  infrastructure (…) mainly based on ISA equipment (deployed in Zaragoza pilot site in solar panels for DHW production)</a:t>
                      </a:r>
                      <a:endParaRPr lang="es-ES" sz="1050" b="1" kern="1200" dirty="0">
                        <a:solidFill>
                          <a:schemeClr val="lt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nfrastructure available in the market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ublic and Private Social housing building owners. Private building owners. ICT solutions providers, Energy Consulting, Facility managers, BEMS providers, E </a:t>
                      </a: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Building  construction &amp;refurbishment companies, ESCOs Utilitie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Project:ISA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/</a:t>
                      </a: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Acciona-Nobatek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upply, installation, commissioning and maintenance: ISA-other providers /all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Design: consulting service. Installation, commissioning and maintenance: direct contract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echnology transfer &amp; licenses to others outside the consortium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ISA:Direct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sales through their own sales network/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Others: through their own sales network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Project:All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Supply:ISA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nstallation, commissioning and maintenance: Free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207893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155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5975445" cy="854075"/>
          </a:xfrm>
        </p:spPr>
        <p:txBody>
          <a:bodyPr/>
          <a:lstStyle/>
          <a:p>
            <a:r>
              <a:rPr lang="en-US" sz="3200" dirty="0" err="1" smtClean="0"/>
              <a:t>Principales</a:t>
            </a:r>
            <a:r>
              <a:rPr lang="en-US" sz="3200" dirty="0" smtClean="0"/>
              <a:t> </a:t>
            </a:r>
            <a:r>
              <a:rPr lang="en-US" sz="3200" dirty="0" err="1" smtClean="0"/>
              <a:t>productos</a:t>
            </a:r>
            <a:r>
              <a:rPr lang="en-US" sz="3200" dirty="0" smtClean="0"/>
              <a:t> y </a:t>
            </a:r>
            <a:r>
              <a:rPr lang="en-US" sz="3200" dirty="0" err="1" smtClean="0"/>
              <a:t>servicios</a:t>
            </a:r>
            <a:r>
              <a:rPr lang="en-US" sz="3200" dirty="0" smtClean="0"/>
              <a:t> </a:t>
            </a:r>
            <a:r>
              <a:rPr lang="en-US" sz="3200" dirty="0" err="1" smtClean="0"/>
              <a:t>explotables</a:t>
            </a:r>
            <a:r>
              <a:rPr lang="en-US" sz="3200" dirty="0" smtClean="0"/>
              <a:t> (4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23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076589"/>
              </p:ext>
            </p:extLst>
          </p:nvPr>
        </p:nvGraphicFramePr>
        <p:xfrm>
          <a:off x="108940" y="1532822"/>
          <a:ext cx="8793519" cy="45125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68819"/>
                <a:gridCol w="843615"/>
                <a:gridCol w="1613551"/>
                <a:gridCol w="1173707"/>
                <a:gridCol w="1364634"/>
                <a:gridCol w="1205268"/>
                <a:gridCol w="923925"/>
              </a:tblGrid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b="1" kern="1200" dirty="0">
                          <a:solidFill>
                            <a:schemeClr val="lt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Product/service description</a:t>
                      </a:r>
                      <a:endParaRPr lang="es-ES" sz="1050" b="1" kern="1200" dirty="0">
                        <a:solidFill>
                          <a:schemeClr val="lt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Maturity/Time to market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Application sectors/customer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Partners </a:t>
                      </a:r>
                      <a:r>
                        <a:rPr lang="en-GB" sz="1050" dirty="0" smtClean="0">
                          <a:effectLst/>
                        </a:rPr>
                        <a:t>developers</a:t>
                      </a:r>
                      <a:r>
                        <a:rPr lang="en-GB" sz="1050" baseline="0" dirty="0" smtClean="0">
                          <a:effectLst/>
                        </a:rPr>
                        <a:t> </a:t>
                      </a:r>
                      <a:r>
                        <a:rPr lang="en-GB" sz="1050" dirty="0" smtClean="0">
                          <a:effectLst/>
                        </a:rPr>
                        <a:t>for </a:t>
                      </a:r>
                      <a:r>
                        <a:rPr lang="en-GB" sz="1050" dirty="0">
                          <a:effectLst/>
                        </a:rPr>
                        <a:t>exploitation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Business models associated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>
                          <a:effectLst/>
                        </a:rPr>
                        <a:t>Routes for exploitation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050" dirty="0">
                          <a:effectLst/>
                        </a:rPr>
                        <a:t>Partners’ IPR- Owner(s)/ Right of partners of use and </a:t>
                      </a:r>
                      <a:r>
                        <a:rPr lang="en-GB" sz="1050" dirty="0" smtClean="0">
                          <a:effectLst/>
                        </a:rPr>
                        <a:t>exploitation-replication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10413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b="1" kern="1200" dirty="0">
                          <a:solidFill>
                            <a:schemeClr val="lt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2 Project , supply, installation, commissioning and maintenance </a:t>
                      </a:r>
                      <a:r>
                        <a:rPr lang="en-US" sz="1050" b="1" kern="1200" dirty="0" err="1">
                          <a:solidFill>
                            <a:schemeClr val="lt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of.Energy</a:t>
                      </a:r>
                      <a:r>
                        <a:rPr lang="en-US" sz="1050" b="1" kern="1200" dirty="0">
                          <a:solidFill>
                            <a:schemeClr val="lt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 consumption and comfort monitoring infrastructure based on PLC and wired/wireless sensors/meters from different vendors installed in Poland</a:t>
                      </a:r>
                      <a:endParaRPr lang="es-ES" sz="1050" b="1" kern="1200" dirty="0">
                        <a:solidFill>
                          <a:schemeClr val="lt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nfrastructure available in the market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ublic and Private Social housing building owners. Private building owners. ICT solutions providers, Energy Consulting, Facility managers, BEMS providers, E </a:t>
                      </a: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Building  </a:t>
                      </a:r>
                      <a:r>
                        <a:rPr lang="en-US" sz="105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onstruction &amp; refurbishment </a:t>
                      </a: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companies,ESCOs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Utilitie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Project:ISEP-Mostostal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/all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upply, installation, commissioning and maintenance: ISEP-</a:t>
                      </a:r>
                      <a:r>
                        <a:rPr lang="en-US" sz="105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Mostostal</a:t>
                      </a: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-other providers /all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Design: consulting service. Installation, commissioning and maintenance: direct contract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Technology transfer &amp; licenses to others outside the consortium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ISA:Direct sales through their own sales network/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Others: through their own sales networks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Project:All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Supply:ISA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Installation, commissioning and maintenance: Free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8101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b="1" kern="1200" dirty="0">
                          <a:solidFill>
                            <a:schemeClr val="lt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3. Social innovation</a:t>
                      </a:r>
                      <a:endParaRPr lang="es-ES" sz="1050" b="1" kern="1200" dirty="0">
                        <a:solidFill>
                          <a:schemeClr val="lt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enants behavior 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enant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ll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onsulting service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ll partners: through their own sales network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ll 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4801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>
                          <a:effectLst/>
                          <a:latin typeface="Calibri"/>
                          <a:ea typeface="Calibri"/>
                          <a:cs typeface="Times New Roman"/>
                        </a:rPr>
                        <a:t>114 User awareness training</a:t>
                      </a:r>
                      <a:endParaRPr lang="es-ES" sz="105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ourses have been prepared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enants, building owner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ll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raining service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ll partners: through their own sales networks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05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ll</a:t>
                      </a:r>
                      <a:endParaRPr lang="es-ES" sz="1050" dirty="0">
                        <a:effectLst/>
                        <a:latin typeface="Tahoma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436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5975445" cy="854075"/>
          </a:xfrm>
        </p:spPr>
        <p:txBody>
          <a:bodyPr/>
          <a:lstStyle/>
          <a:p>
            <a:r>
              <a:rPr lang="en-US" sz="3200" dirty="0" err="1" smtClean="0"/>
              <a:t>Agrupación</a:t>
            </a:r>
            <a:r>
              <a:rPr lang="en-US" sz="3200" dirty="0" smtClean="0"/>
              <a:t> de </a:t>
            </a:r>
            <a:r>
              <a:rPr lang="en-US" sz="3200" dirty="0" err="1" smtClean="0"/>
              <a:t>productos</a:t>
            </a:r>
            <a:r>
              <a:rPr lang="en-US" sz="3200" dirty="0" smtClean="0"/>
              <a:t>/</a:t>
            </a:r>
            <a:r>
              <a:rPr lang="en-US" sz="3200" dirty="0" err="1" smtClean="0"/>
              <a:t>servicios</a:t>
            </a:r>
            <a:r>
              <a:rPr lang="en-US" sz="3200" dirty="0" smtClean="0"/>
              <a:t> (1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24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endParaRPr lang="en-US" dirty="0">
              <a:latin typeface="Calibri"/>
              <a:ea typeface="Calibri"/>
              <a:cs typeface="Times New Roman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</p:txBody>
      </p:sp>
      <p:sp>
        <p:nvSpPr>
          <p:cNvPr id="2" name="1 Rectángulo"/>
          <p:cNvSpPr/>
          <p:nvPr/>
        </p:nvSpPr>
        <p:spPr>
          <a:xfrm>
            <a:off x="519114" y="1417995"/>
            <a:ext cx="8029574" cy="46802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n-US" dirty="0" smtClean="0">
                <a:latin typeface="Calibri"/>
                <a:ea typeface="Calibri"/>
                <a:cs typeface="Times New Roman"/>
              </a:rPr>
              <a:t>Los </a:t>
            </a:r>
            <a:r>
              <a:rPr lang="en-US" dirty="0">
                <a:latin typeface="Calibri"/>
                <a:ea typeface="Calibri"/>
                <a:cs typeface="Times New Roman"/>
              </a:rPr>
              <a:t>13 </a:t>
            </a:r>
            <a:r>
              <a:rPr lang="en-US" dirty="0" err="1">
                <a:latin typeface="Calibri"/>
                <a:ea typeface="Calibri"/>
                <a:cs typeface="Times New Roman"/>
              </a:rPr>
              <a:t>productos</a:t>
            </a:r>
            <a:r>
              <a:rPr lang="en-US" dirty="0">
                <a:latin typeface="Calibri"/>
                <a:ea typeface="Calibri"/>
                <a:cs typeface="Times New Roman"/>
              </a:rPr>
              <a:t> y </a:t>
            </a:r>
            <a:r>
              <a:rPr lang="en-US" dirty="0" err="1">
                <a:latin typeface="Calibri"/>
                <a:ea typeface="Calibri"/>
                <a:cs typeface="Times New Roman"/>
              </a:rPr>
              <a:t>servicios</a:t>
            </a:r>
            <a:r>
              <a:rPr lang="en-US" dirty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>
                <a:latin typeface="Calibri"/>
                <a:ea typeface="Calibri"/>
                <a:cs typeface="Times New Roman"/>
              </a:rPr>
              <a:t>explotables</a:t>
            </a:r>
            <a:r>
              <a:rPr lang="en-US" dirty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dentificad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s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uede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ofrecer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en el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mercad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baj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b="1" dirty="0" smtClean="0">
                <a:latin typeface="Calibri"/>
                <a:ea typeface="Calibri"/>
                <a:cs typeface="Times New Roman"/>
              </a:rPr>
              <a:t>7 </a:t>
            </a:r>
            <a:r>
              <a:rPr lang="en-US" b="1" dirty="0" err="1" smtClean="0">
                <a:latin typeface="Calibri"/>
                <a:ea typeface="Calibri"/>
                <a:cs typeface="Times New Roman"/>
              </a:rPr>
              <a:t>categorías</a:t>
            </a:r>
            <a:r>
              <a:rPr lang="en-US" b="1" dirty="0" smtClean="0">
                <a:latin typeface="Calibri"/>
                <a:ea typeface="Calibri"/>
                <a:cs typeface="Times New Roman"/>
              </a:rPr>
              <a:t> de </a:t>
            </a:r>
            <a:r>
              <a:rPr lang="en-US" b="1" dirty="0" err="1" smtClean="0">
                <a:latin typeface="Calibri"/>
                <a:ea typeface="Calibri"/>
                <a:cs typeface="Times New Roman"/>
              </a:rPr>
              <a:t>productos</a:t>
            </a:r>
            <a:r>
              <a:rPr lang="en-US" b="1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diferentes</a:t>
            </a:r>
            <a:endParaRPr lang="es-ES" dirty="0" smtClean="0">
              <a:latin typeface="Tahoma"/>
              <a:ea typeface="Calibri"/>
              <a:cs typeface="Times New Roman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+mj-lt"/>
              <a:buAutoNum type="alphaUcPeriod"/>
            </a:pPr>
            <a:r>
              <a:rPr lang="en-US" b="1" dirty="0" err="1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S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ervicios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de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consultoría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: 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s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uede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roveer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com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un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rvici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aparte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y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adaptarse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en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funció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del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context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. No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está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ól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relacionad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con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la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TIC.</a:t>
            </a:r>
            <a:endParaRPr lang="es-ES" dirty="0">
              <a:latin typeface="Calibri"/>
              <a:ea typeface="Calibri"/>
              <a:cs typeface="Times New Roman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+mj-lt"/>
              <a:buAutoNum type="alphaUcPeriod"/>
            </a:pPr>
            <a:r>
              <a:rPr lang="en-US" b="1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Solución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TIC –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infraestructura</a:t>
            </a:r>
            <a:r>
              <a:rPr lang="en-US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: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abarc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los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roduct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y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rvici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que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tegra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la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lataform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d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recolecció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y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análisi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d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dat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. La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fraestructur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uede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cluir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la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monitorizació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d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stalacione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d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roducció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d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energí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i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ésta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existe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en el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edifici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. Los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nsore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y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contadore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teligente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tegrad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en la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fraestructur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uede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r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de ISA o d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otr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fabricante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.</a:t>
            </a:r>
            <a:endParaRPr lang="es-ES" dirty="0">
              <a:latin typeface="Calibri"/>
              <a:ea typeface="Calibri"/>
              <a:cs typeface="Times New Roman"/>
            </a:endParaRPr>
          </a:p>
          <a:p>
            <a:pPr marL="342900" lvl="0" indent="-342900">
              <a:lnSpc>
                <a:spcPct val="115000"/>
              </a:lnSpc>
              <a:spcAft>
                <a:spcPts val="0"/>
              </a:spcAft>
              <a:buFont typeface="+mj-lt"/>
              <a:buAutoNum type="alphaUcPeriod"/>
            </a:pP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Solución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TIC</a:t>
            </a:r>
            <a:r>
              <a:rPr lang="en-US" b="1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–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infraestructura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+ 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servicios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a los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inquilinos</a:t>
            </a:r>
            <a:r>
              <a:rPr lang="en-US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</a:t>
            </a:r>
            <a:r>
              <a:rPr lang="en-US" dirty="0">
                <a:latin typeface="Calibri"/>
                <a:ea typeface="Calibri"/>
                <a:cs typeface="Times New Roman"/>
              </a:rPr>
              <a:t>–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tegr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B +</a:t>
            </a:r>
            <a:r>
              <a:rPr lang="en-US" dirty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rvici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dedicad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ar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los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quilin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. Los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rvici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cluye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la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interfaces d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usuari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especifica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ar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quiln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(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Display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o </a:t>
            </a:r>
            <a:r>
              <a:rPr lang="en-US" dirty="0">
                <a:latin typeface="Calibri"/>
                <a:ea typeface="Calibri"/>
                <a:cs typeface="Times New Roman"/>
              </a:rPr>
              <a:t>VAS) 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y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rvici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específic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d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formació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,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concienciació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y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monitorizació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.</a:t>
            </a:r>
            <a:endParaRPr lang="es-ES" dirty="0">
              <a:latin typeface="Calibri"/>
              <a:ea typeface="Calibri"/>
              <a:cs typeface="Times New Roman"/>
            </a:endParaRPr>
          </a:p>
          <a:p>
            <a:pPr marL="342900" lvl="0" indent="-342900">
              <a:lnSpc>
                <a:spcPct val="115000"/>
              </a:lnSpc>
              <a:spcAft>
                <a:spcPts val="1000"/>
              </a:spcAft>
              <a:buFont typeface="+mj-lt"/>
              <a:buAutoNum type="alphaUcPeriod"/>
            </a:pPr>
            <a:endParaRPr lang="es-ES" dirty="0">
              <a:effectLst/>
              <a:latin typeface="Calibri"/>
              <a:ea typeface="Calibri"/>
              <a:cs typeface="Times New Roman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2669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25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endParaRPr lang="en-US" sz="1600" dirty="0"/>
          </a:p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endParaRPr lang="en-US" sz="1600" dirty="0"/>
          </a:p>
        </p:txBody>
      </p:sp>
      <p:sp>
        <p:nvSpPr>
          <p:cNvPr id="2" name="1 Rectángulo"/>
          <p:cNvSpPr/>
          <p:nvPr/>
        </p:nvSpPr>
        <p:spPr>
          <a:xfrm>
            <a:off x="519114" y="1417995"/>
            <a:ext cx="8029574" cy="45740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D</a:t>
            </a:r>
            <a:r>
              <a:rPr lang="en-US" b="1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.     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Solución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TIC </a:t>
            </a:r>
            <a:r>
              <a:rPr lang="en-US" b="1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–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infraestructura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+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servicios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a los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inquilinos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+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servicios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a los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gestores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–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tegr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C 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+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rvici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ersonalizad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ar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los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dueñ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/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gestore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del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edifici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,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cluyend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interfaces d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usuari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específica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.</a:t>
            </a:r>
            <a:endParaRPr lang="es-ES" dirty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E.     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Proyecto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,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suministro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,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instalación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,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puesta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en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marcha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y mantenimient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: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desarroll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de un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royect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ersonalizad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,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uministr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,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stalació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,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uest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en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march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y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rvici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de mantenimiento.</a:t>
            </a:r>
            <a:endParaRPr lang="es-ES" dirty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F.      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Solución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TIC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completa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(D+E)</a:t>
            </a:r>
            <a:r>
              <a:rPr lang="en-US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abarc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la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olución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TIC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cluyendo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rvici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ar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los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quilin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,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rvici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ar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los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gestore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y el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despliegue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y mantenimiento de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tod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la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nfraestructur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.</a:t>
            </a:r>
            <a:endParaRPr lang="es-ES" dirty="0">
              <a:latin typeface="Calibri"/>
              <a:ea typeface="Calibri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G.      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Solución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TIC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completa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+ </a:t>
            </a:r>
            <a:r>
              <a:rPr lang="en-US" b="1" dirty="0" err="1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consultoría</a:t>
            </a:r>
            <a:r>
              <a:rPr lang="en-US" b="1" dirty="0" smtClean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 </a:t>
            </a:r>
            <a:r>
              <a:rPr lang="en-US" b="1" dirty="0">
                <a:solidFill>
                  <a:srgbClr val="0070C0"/>
                </a:solidFill>
                <a:latin typeface="Calibri"/>
                <a:ea typeface="Calibri"/>
                <a:cs typeface="Times New Roman"/>
              </a:rPr>
              <a:t>(A+F</a:t>
            </a:r>
            <a:r>
              <a:rPr lang="en-US" dirty="0">
                <a:latin typeface="Calibri"/>
                <a:ea typeface="Calibri"/>
                <a:cs typeface="Times New Roman"/>
              </a:rPr>
              <a:t>)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abarca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tod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los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product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y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servicios</a:t>
            </a:r>
            <a:r>
              <a:rPr lang="en-US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dirty="0" err="1" smtClean="0">
                <a:latin typeface="Calibri"/>
                <a:ea typeface="Calibri"/>
                <a:cs typeface="Times New Roman"/>
              </a:rPr>
              <a:t>identificados</a:t>
            </a:r>
            <a:r>
              <a:rPr lang="en-US" b="1" dirty="0" smtClean="0">
                <a:latin typeface="Calibri"/>
                <a:ea typeface="Calibri"/>
                <a:cs typeface="Times New Roman"/>
              </a:rPr>
              <a:t>.</a:t>
            </a:r>
            <a:endParaRPr lang="en-US" b="1" dirty="0">
              <a:latin typeface="Calibri"/>
              <a:ea typeface="Calibri"/>
              <a:cs typeface="Times New Roman"/>
            </a:endParaRPr>
          </a:p>
          <a:p>
            <a:pPr lvl="0">
              <a:lnSpc>
                <a:spcPct val="115000"/>
              </a:lnSpc>
              <a:spcAft>
                <a:spcPts val="1000"/>
              </a:spcAft>
            </a:pPr>
            <a:endParaRPr lang="en-US" sz="1600" dirty="0" smtClean="0">
              <a:latin typeface="Calibri"/>
              <a:ea typeface="Calibri"/>
              <a:cs typeface="Times New Roman"/>
            </a:endParaRPr>
          </a:p>
          <a:p>
            <a:pPr lvl="0">
              <a:lnSpc>
                <a:spcPct val="115000"/>
              </a:lnSpc>
              <a:spcAft>
                <a:spcPts val="1000"/>
              </a:spcAft>
            </a:pPr>
            <a:r>
              <a:rPr lang="en-US" sz="1600" dirty="0" err="1" smtClean="0">
                <a:latin typeface="Calibri"/>
                <a:ea typeface="Calibri"/>
                <a:cs typeface="Times New Roman"/>
              </a:rPr>
              <a:t>Otras</a:t>
            </a:r>
            <a:r>
              <a:rPr lang="en-US" sz="1600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alibri"/>
                <a:ea typeface="Calibri"/>
                <a:cs typeface="Times New Roman"/>
              </a:rPr>
              <a:t>categorías</a:t>
            </a:r>
            <a:r>
              <a:rPr lang="en-US" sz="1600" dirty="0" smtClean="0">
                <a:latin typeface="Calibri"/>
                <a:ea typeface="Calibri"/>
                <a:cs typeface="Times New Roman"/>
              </a:rPr>
              <a:t> se </a:t>
            </a:r>
            <a:r>
              <a:rPr lang="en-US" sz="1600" dirty="0" err="1" smtClean="0">
                <a:latin typeface="Calibri"/>
                <a:ea typeface="Calibri"/>
                <a:cs typeface="Times New Roman"/>
              </a:rPr>
              <a:t>pueden</a:t>
            </a:r>
            <a:r>
              <a:rPr lang="en-US" sz="1600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alibri"/>
                <a:ea typeface="Calibri"/>
                <a:cs typeface="Times New Roman"/>
              </a:rPr>
              <a:t>definir</a:t>
            </a:r>
            <a:r>
              <a:rPr lang="en-US" sz="1600" dirty="0" smtClean="0">
                <a:latin typeface="Calibri"/>
                <a:ea typeface="Calibri"/>
                <a:cs typeface="Times New Roman"/>
              </a:rPr>
              <a:t> a </a:t>
            </a:r>
            <a:r>
              <a:rPr lang="en-US" sz="1600" dirty="0" err="1" smtClean="0">
                <a:latin typeface="Calibri"/>
                <a:ea typeface="Calibri"/>
                <a:cs typeface="Times New Roman"/>
              </a:rPr>
              <a:t>partir</a:t>
            </a:r>
            <a:r>
              <a:rPr lang="en-US" sz="1600" dirty="0" smtClean="0">
                <a:latin typeface="Calibri"/>
                <a:ea typeface="Calibri"/>
                <a:cs typeface="Times New Roman"/>
              </a:rPr>
              <a:t> de </a:t>
            </a:r>
            <a:r>
              <a:rPr lang="en-US" sz="1600" dirty="0" err="1" smtClean="0">
                <a:latin typeface="Calibri"/>
                <a:ea typeface="Calibri"/>
                <a:cs typeface="Times New Roman"/>
              </a:rPr>
              <a:t>combinaciones</a:t>
            </a:r>
            <a:r>
              <a:rPr lang="en-US" sz="1600" dirty="0" smtClean="0">
                <a:latin typeface="Calibri"/>
                <a:ea typeface="Calibri"/>
                <a:cs typeface="Times New Roman"/>
              </a:rPr>
              <a:t> </a:t>
            </a:r>
            <a:r>
              <a:rPr lang="en-US" sz="1600" dirty="0" err="1" smtClean="0">
                <a:latin typeface="Calibri"/>
                <a:ea typeface="Calibri"/>
                <a:cs typeface="Times New Roman"/>
              </a:rPr>
              <a:t>diferentes</a:t>
            </a:r>
            <a:r>
              <a:rPr lang="en-US" sz="1600" dirty="0" smtClean="0">
                <a:latin typeface="Calibri"/>
                <a:ea typeface="Calibri"/>
                <a:cs typeface="Times New Roman"/>
              </a:rPr>
              <a:t> de </a:t>
            </a:r>
            <a:r>
              <a:rPr lang="en-US" sz="1600" dirty="0" err="1" smtClean="0">
                <a:latin typeface="Calibri"/>
                <a:ea typeface="Calibri"/>
                <a:cs typeface="Times New Roman"/>
              </a:rPr>
              <a:t>productos</a:t>
            </a:r>
            <a:r>
              <a:rPr lang="en-US" sz="1600" dirty="0" smtClean="0">
                <a:latin typeface="Calibri"/>
                <a:ea typeface="Calibri"/>
                <a:cs typeface="Times New Roman"/>
              </a:rPr>
              <a:t> y </a:t>
            </a:r>
            <a:r>
              <a:rPr lang="en-US" sz="1600" dirty="0" err="1" smtClean="0">
                <a:latin typeface="Calibri"/>
                <a:ea typeface="Calibri"/>
                <a:cs typeface="Times New Roman"/>
              </a:rPr>
              <a:t>servicios</a:t>
            </a:r>
            <a:r>
              <a:rPr lang="en-US" sz="1600" dirty="0" smtClean="0">
                <a:latin typeface="Calibri"/>
                <a:ea typeface="Calibri"/>
                <a:cs typeface="Times New Roman"/>
              </a:rPr>
              <a:t> </a:t>
            </a:r>
            <a:endParaRPr lang="es-ES" sz="1600" dirty="0">
              <a:effectLst/>
              <a:latin typeface="Calibri"/>
              <a:ea typeface="Calibri"/>
              <a:cs typeface="Times New Roman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  <p:sp>
        <p:nvSpPr>
          <p:cNvPr id="9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5975445" cy="854075"/>
          </a:xfrm>
        </p:spPr>
        <p:txBody>
          <a:bodyPr/>
          <a:lstStyle/>
          <a:p>
            <a:r>
              <a:rPr lang="en-US" sz="3200" dirty="0" err="1" smtClean="0"/>
              <a:t>Agrupación</a:t>
            </a:r>
            <a:r>
              <a:rPr lang="en-US" sz="3200" dirty="0" smtClean="0"/>
              <a:t> de </a:t>
            </a:r>
            <a:r>
              <a:rPr lang="en-US" sz="3200" dirty="0" err="1" smtClean="0"/>
              <a:t>productos</a:t>
            </a:r>
            <a:r>
              <a:rPr lang="en-US" sz="3200" dirty="0" smtClean="0"/>
              <a:t>/</a:t>
            </a:r>
            <a:r>
              <a:rPr lang="en-US" sz="3200" dirty="0" err="1" smtClean="0"/>
              <a:t>servicios</a:t>
            </a:r>
            <a:r>
              <a:rPr lang="en-US" sz="3200" dirty="0" smtClean="0"/>
              <a:t> (2)</a:t>
            </a:r>
          </a:p>
        </p:txBody>
      </p:sp>
    </p:spTree>
    <p:extLst>
      <p:ext uri="{BB962C8B-B14F-4D97-AF65-F5344CB8AC3E}">
        <p14:creationId xmlns:p14="http://schemas.microsoft.com/office/powerpoint/2010/main" val="2480778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5907207" cy="854075"/>
          </a:xfrm>
        </p:spPr>
        <p:txBody>
          <a:bodyPr/>
          <a:lstStyle/>
          <a:p>
            <a:r>
              <a:rPr lang="en-US" sz="2800" dirty="0" err="1" smtClean="0"/>
              <a:t>Impulsores</a:t>
            </a:r>
            <a:r>
              <a:rPr lang="en-US" sz="2800" dirty="0"/>
              <a:t> </a:t>
            </a:r>
            <a:r>
              <a:rPr lang="en-US" sz="2800" dirty="0" smtClean="0"/>
              <a:t>(drivers) </a:t>
            </a:r>
            <a:r>
              <a:rPr lang="en-US" sz="2800" dirty="0" err="1" smtClean="0"/>
              <a:t>para</a:t>
            </a:r>
            <a:r>
              <a:rPr lang="en-US" sz="2800" dirty="0" smtClean="0"/>
              <a:t> la </a:t>
            </a:r>
            <a:r>
              <a:rPr lang="en-US" sz="2800" dirty="0" err="1" smtClean="0"/>
              <a:t>implantación</a:t>
            </a:r>
            <a:r>
              <a:rPr lang="en-US" sz="2800" dirty="0" smtClean="0"/>
              <a:t> de </a:t>
            </a:r>
            <a:r>
              <a:rPr lang="en-US" sz="2800" dirty="0" err="1" smtClean="0"/>
              <a:t>soluciones</a:t>
            </a:r>
            <a:r>
              <a:rPr lang="en-US" sz="2800" dirty="0" smtClean="0"/>
              <a:t> TIC (1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26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endParaRPr lang="en-US" sz="16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9 Diagrama"/>
          <p:cNvGraphicFramePr/>
          <p:nvPr>
            <p:extLst>
              <p:ext uri="{D42A27DB-BD31-4B8C-83A1-F6EECF244321}">
                <p14:modId xmlns:p14="http://schemas.microsoft.com/office/powerpoint/2010/main" val="1376633754"/>
              </p:ext>
            </p:extLst>
          </p:nvPr>
        </p:nvGraphicFramePr>
        <p:xfrm>
          <a:off x="635163" y="1455055"/>
          <a:ext cx="7404433" cy="43497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1" name="10 Rectángulo"/>
          <p:cNvSpPr/>
          <p:nvPr/>
        </p:nvSpPr>
        <p:spPr>
          <a:xfrm>
            <a:off x="3631877" y="3436703"/>
            <a:ext cx="17095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u="sng" dirty="0" err="1" smtClean="0">
                <a:solidFill>
                  <a:srgbClr val="9CCE4F"/>
                </a:solidFill>
              </a:rPr>
              <a:t>Impulsores</a:t>
            </a:r>
            <a:r>
              <a:rPr lang="en-US" sz="2000" b="1" u="sng" dirty="0" smtClean="0">
                <a:solidFill>
                  <a:srgbClr val="9CCE4F"/>
                </a:solidFill>
              </a:rPr>
              <a:t> de </a:t>
            </a:r>
            <a:r>
              <a:rPr lang="en-US" sz="2000" b="1" u="sng" dirty="0" err="1" smtClean="0">
                <a:solidFill>
                  <a:srgbClr val="9CCE4F"/>
                </a:solidFill>
              </a:rPr>
              <a:t>mercado</a:t>
            </a:r>
            <a:endParaRPr lang="en-US" sz="2000" b="1" u="sng" dirty="0">
              <a:solidFill>
                <a:srgbClr val="9CCE4F"/>
              </a:solidFill>
            </a:endParaRPr>
          </a:p>
        </p:txBody>
      </p:sp>
      <p:sp>
        <p:nvSpPr>
          <p:cNvPr id="12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256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27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endParaRPr lang="en-US" sz="16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033" y="6195699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1630227326"/>
              </p:ext>
            </p:extLst>
          </p:nvPr>
        </p:nvGraphicFramePr>
        <p:xfrm>
          <a:off x="503738" y="1504330"/>
          <a:ext cx="7832740" cy="46915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9 Rectángulo"/>
          <p:cNvSpPr/>
          <p:nvPr/>
        </p:nvSpPr>
        <p:spPr>
          <a:xfrm>
            <a:off x="3631877" y="3638583"/>
            <a:ext cx="17095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u="sng" dirty="0" err="1" smtClean="0">
                <a:solidFill>
                  <a:srgbClr val="9CCE4F"/>
                </a:solidFill>
              </a:rPr>
              <a:t>Impulsores</a:t>
            </a:r>
            <a:r>
              <a:rPr lang="en-US" sz="2000" b="1" u="sng" dirty="0" smtClean="0">
                <a:solidFill>
                  <a:srgbClr val="9CCE4F"/>
                </a:solidFill>
              </a:rPr>
              <a:t> </a:t>
            </a:r>
            <a:r>
              <a:rPr lang="en-US" sz="2000" b="1" u="sng" dirty="0" err="1" smtClean="0">
                <a:solidFill>
                  <a:srgbClr val="9CCE4F"/>
                </a:solidFill>
              </a:rPr>
              <a:t>Políticos</a:t>
            </a:r>
            <a:endParaRPr lang="en-US" sz="2000" b="1" u="sng" dirty="0">
              <a:solidFill>
                <a:srgbClr val="9CCE4F"/>
              </a:solidFill>
            </a:endParaRPr>
          </a:p>
        </p:txBody>
      </p:sp>
      <p:sp>
        <p:nvSpPr>
          <p:cNvPr id="11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  <p:sp>
        <p:nvSpPr>
          <p:cNvPr id="12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5907207" cy="854075"/>
          </a:xfrm>
        </p:spPr>
        <p:txBody>
          <a:bodyPr/>
          <a:lstStyle/>
          <a:p>
            <a:r>
              <a:rPr lang="en-US" sz="2800" dirty="0" err="1" smtClean="0"/>
              <a:t>Impulsores</a:t>
            </a:r>
            <a:r>
              <a:rPr lang="en-US" sz="2800" dirty="0"/>
              <a:t> </a:t>
            </a:r>
            <a:r>
              <a:rPr lang="en-US" sz="2800" dirty="0" smtClean="0"/>
              <a:t>(drivers) </a:t>
            </a:r>
            <a:r>
              <a:rPr lang="en-US" sz="2800" dirty="0" err="1" smtClean="0"/>
              <a:t>para</a:t>
            </a:r>
            <a:r>
              <a:rPr lang="en-US" sz="2800" dirty="0" smtClean="0"/>
              <a:t> la </a:t>
            </a:r>
            <a:r>
              <a:rPr lang="en-US" sz="2800" dirty="0" err="1" smtClean="0"/>
              <a:t>implantación</a:t>
            </a:r>
            <a:r>
              <a:rPr lang="en-US" sz="2800" dirty="0" smtClean="0"/>
              <a:t> de </a:t>
            </a:r>
            <a:r>
              <a:rPr lang="en-US" sz="2800" dirty="0" err="1" smtClean="0"/>
              <a:t>soluciones</a:t>
            </a:r>
            <a:r>
              <a:rPr lang="en-US" sz="2800" dirty="0" smtClean="0"/>
              <a:t> TIC (2)</a:t>
            </a:r>
          </a:p>
        </p:txBody>
      </p:sp>
    </p:spTree>
    <p:extLst>
      <p:ext uri="{BB962C8B-B14F-4D97-AF65-F5344CB8AC3E}">
        <p14:creationId xmlns:p14="http://schemas.microsoft.com/office/powerpoint/2010/main" val="1484648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6815731" cy="854075"/>
          </a:xfrm>
        </p:spPr>
        <p:txBody>
          <a:bodyPr/>
          <a:lstStyle/>
          <a:p>
            <a:r>
              <a:rPr lang="en-US" sz="2800" dirty="0" err="1" smtClean="0"/>
              <a:t>Barreras</a:t>
            </a:r>
            <a:r>
              <a:rPr lang="en-US" sz="2800" dirty="0" smtClean="0"/>
              <a:t> </a:t>
            </a:r>
            <a:r>
              <a:rPr lang="en-US" sz="2800" dirty="0" err="1" smtClean="0"/>
              <a:t>para</a:t>
            </a:r>
            <a:r>
              <a:rPr lang="en-US" sz="2800" dirty="0" smtClean="0"/>
              <a:t> la </a:t>
            </a:r>
            <a:r>
              <a:rPr lang="en-US" sz="2800" dirty="0" err="1" smtClean="0"/>
              <a:t>implantación</a:t>
            </a:r>
            <a:r>
              <a:rPr lang="en-US" sz="2800" dirty="0" smtClean="0"/>
              <a:t>(1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28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endParaRPr lang="en-US" sz="16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1565474953"/>
              </p:ext>
            </p:extLst>
          </p:nvPr>
        </p:nvGraphicFramePr>
        <p:xfrm>
          <a:off x="411498" y="1455054"/>
          <a:ext cx="8565076" cy="44469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56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6106733" cy="854075"/>
          </a:xfrm>
        </p:spPr>
        <p:txBody>
          <a:bodyPr/>
          <a:lstStyle/>
          <a:p>
            <a:r>
              <a:rPr lang="en-US" sz="2800" dirty="0" err="1" smtClean="0"/>
              <a:t>Barreras</a:t>
            </a:r>
            <a:r>
              <a:rPr lang="en-US" sz="2800" dirty="0" smtClean="0"/>
              <a:t> </a:t>
            </a:r>
            <a:r>
              <a:rPr lang="en-US" sz="2800" dirty="0" err="1"/>
              <a:t>para</a:t>
            </a:r>
            <a:r>
              <a:rPr lang="en-US" sz="2800" dirty="0"/>
              <a:t> la </a:t>
            </a:r>
            <a:r>
              <a:rPr lang="en-US" sz="2800" dirty="0" err="1" smtClean="0"/>
              <a:t>implantación</a:t>
            </a:r>
            <a:r>
              <a:rPr lang="en-US" sz="2800" dirty="0" smtClean="0"/>
              <a:t>(2)</a:t>
            </a:r>
            <a:endParaRPr lang="en-US" sz="3200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29</a:t>
            </a:fld>
            <a:endParaRPr lang="en-US" smtClean="0">
              <a:cs typeface="Arial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9 Diagrama"/>
          <p:cNvGraphicFramePr/>
          <p:nvPr>
            <p:extLst>
              <p:ext uri="{D42A27DB-BD31-4B8C-83A1-F6EECF244321}">
                <p14:modId xmlns:p14="http://schemas.microsoft.com/office/powerpoint/2010/main" val="2206621811"/>
              </p:ext>
            </p:extLst>
          </p:nvPr>
        </p:nvGraphicFramePr>
        <p:xfrm>
          <a:off x="214984" y="1517105"/>
          <a:ext cx="8565076" cy="44469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27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El </a:t>
            </a:r>
            <a:r>
              <a:rPr lang="en-US" sz="3200" dirty="0" err="1" smtClean="0"/>
              <a:t>proyecto</a:t>
            </a:r>
            <a:r>
              <a:rPr lang="en-US" sz="3200" dirty="0" smtClean="0"/>
              <a:t> &amp;</a:t>
            </a:r>
            <a:r>
              <a:rPr lang="en-US" sz="3200" dirty="0"/>
              <a:t> </a:t>
            </a:r>
            <a:r>
              <a:rPr lang="en-US" sz="3200" dirty="0" err="1" smtClean="0"/>
              <a:t>consorcio</a:t>
            </a:r>
            <a:endParaRPr lang="en-US" sz="3200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3</a:t>
            </a:fld>
            <a:endParaRPr lang="en-US" dirty="0" smtClean="0">
              <a:cs typeface="Arial" charset="0"/>
            </a:endParaRPr>
          </a:p>
        </p:txBody>
      </p:sp>
      <p:sp>
        <p:nvSpPr>
          <p:cNvPr id="20487" name="Espace réservé du contenu 10"/>
          <p:cNvSpPr>
            <a:spLocks/>
          </p:cNvSpPr>
          <p:nvPr/>
        </p:nvSpPr>
        <p:spPr bwMode="auto">
          <a:xfrm>
            <a:off x="152399" y="1460500"/>
            <a:ext cx="494211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400" dirty="0" err="1" smtClean="0">
                <a:solidFill>
                  <a:srgbClr val="007FBF"/>
                </a:solidFill>
              </a:rPr>
              <a:t>Consorcio</a:t>
            </a:r>
            <a:r>
              <a:rPr lang="fr-FR" sz="2400" dirty="0" smtClean="0">
                <a:solidFill>
                  <a:srgbClr val="007FBF"/>
                </a:solidFill>
              </a:rPr>
              <a:t>: </a:t>
            </a:r>
            <a:r>
              <a:rPr lang="fr-FR" sz="2400" dirty="0"/>
              <a:t>11 </a:t>
            </a:r>
            <a:r>
              <a:rPr lang="fr-FR" sz="2400" dirty="0" err="1" smtClean="0"/>
              <a:t>socios</a:t>
            </a:r>
            <a:r>
              <a:rPr lang="fr-FR" sz="2400" dirty="0" smtClean="0"/>
              <a:t> de </a:t>
            </a:r>
            <a:r>
              <a:rPr lang="fr-FR" sz="2400" dirty="0"/>
              <a:t>6 </a:t>
            </a:r>
            <a:r>
              <a:rPr lang="fr-FR" sz="2400" dirty="0" err="1" smtClean="0"/>
              <a:t>países</a:t>
            </a:r>
            <a:endParaRPr lang="fr-FR" sz="2400" dirty="0" smtClean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400" dirty="0" err="1" smtClean="0">
                <a:solidFill>
                  <a:srgbClr val="007FBF"/>
                </a:solidFill>
              </a:rPr>
              <a:t>Pilotos</a:t>
            </a:r>
            <a:r>
              <a:rPr lang="fr-FR" sz="2400" dirty="0">
                <a:solidFill>
                  <a:srgbClr val="007FBF"/>
                </a:solidFill>
              </a:rPr>
              <a:t>: </a:t>
            </a:r>
            <a:r>
              <a:rPr lang="fr-FR" sz="2400" dirty="0"/>
              <a:t>3 </a:t>
            </a:r>
            <a:r>
              <a:rPr lang="fr-FR" sz="2400" dirty="0" err="1" smtClean="0"/>
              <a:t>edificios</a:t>
            </a:r>
            <a:r>
              <a:rPr lang="fr-FR" sz="2400" dirty="0" smtClean="0"/>
              <a:t> </a:t>
            </a:r>
            <a:r>
              <a:rPr lang="fr-FR" sz="2400" dirty="0"/>
              <a:t>e</a:t>
            </a:r>
            <a:r>
              <a:rPr lang="fr-FR" sz="2400" dirty="0" smtClean="0"/>
              <a:t>n </a:t>
            </a:r>
            <a:r>
              <a:rPr lang="fr-FR" sz="2400" dirty="0"/>
              <a:t>3 </a:t>
            </a:r>
            <a:r>
              <a:rPr lang="fr-FR" sz="2400" dirty="0" err="1" smtClean="0"/>
              <a:t>países</a:t>
            </a:r>
            <a:r>
              <a:rPr lang="fr-FR" sz="2400" dirty="0" smtClean="0"/>
              <a:t> (España, </a:t>
            </a:r>
            <a:r>
              <a:rPr lang="fr-FR" sz="2400" dirty="0" err="1" smtClean="0"/>
              <a:t>Polonia</a:t>
            </a:r>
            <a:r>
              <a:rPr lang="fr-FR" sz="2400" dirty="0" smtClean="0"/>
              <a:t>, </a:t>
            </a:r>
            <a:r>
              <a:rPr lang="fr-FR" sz="2400" dirty="0" err="1" smtClean="0"/>
              <a:t>Italia</a:t>
            </a:r>
            <a:r>
              <a:rPr lang="fr-FR" sz="2400" dirty="0" smtClean="0"/>
              <a:t>)</a:t>
            </a:r>
            <a:endParaRPr lang="fr-FR" sz="24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400" dirty="0" err="1" smtClean="0">
                <a:solidFill>
                  <a:srgbClr val="007FBF"/>
                </a:solidFill>
              </a:rPr>
              <a:t>Presupuesto</a:t>
            </a:r>
            <a:r>
              <a:rPr lang="fr-FR" sz="2400" dirty="0" smtClean="0">
                <a:solidFill>
                  <a:srgbClr val="007FBF"/>
                </a:solidFill>
              </a:rPr>
              <a:t>: </a:t>
            </a:r>
            <a:r>
              <a:rPr lang="fr-FR" sz="2400" dirty="0"/>
              <a:t>3,6 M€ </a:t>
            </a:r>
            <a:r>
              <a:rPr lang="fr-FR" sz="2400" dirty="0" smtClean="0"/>
              <a:t>(</a:t>
            </a:r>
            <a:r>
              <a:rPr lang="fr-FR" sz="2400" dirty="0" err="1" smtClean="0"/>
              <a:t>subvención</a:t>
            </a:r>
            <a:r>
              <a:rPr lang="fr-FR" sz="2400" dirty="0" smtClean="0"/>
              <a:t> de la CE 1,8 </a:t>
            </a:r>
            <a:r>
              <a:rPr lang="fr-FR" sz="2400" dirty="0"/>
              <a:t>M€ </a:t>
            </a:r>
            <a:r>
              <a:rPr lang="fr-FR" sz="2400" dirty="0" smtClean="0"/>
              <a:t> )</a:t>
            </a:r>
            <a:endParaRPr lang="fr-FR" sz="24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400" dirty="0" err="1" smtClean="0">
                <a:solidFill>
                  <a:srgbClr val="007FBF"/>
                </a:solidFill>
              </a:rPr>
              <a:t>Duración</a:t>
            </a:r>
            <a:r>
              <a:rPr lang="fr-FR" sz="2400" dirty="0" smtClean="0">
                <a:solidFill>
                  <a:srgbClr val="007FBF"/>
                </a:solidFill>
              </a:rPr>
              <a:t>: </a:t>
            </a:r>
            <a:r>
              <a:rPr lang="fr-FR" sz="2400" dirty="0"/>
              <a:t>44 </a:t>
            </a:r>
            <a:r>
              <a:rPr lang="fr-FR" sz="2400" dirty="0" err="1" smtClean="0"/>
              <a:t>meses</a:t>
            </a:r>
            <a:endParaRPr lang="fr-FR" sz="24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400" dirty="0" err="1" smtClean="0">
                <a:solidFill>
                  <a:srgbClr val="007FBF"/>
                </a:solidFill>
              </a:rPr>
              <a:t>Fecha</a:t>
            </a:r>
            <a:r>
              <a:rPr lang="fr-FR" sz="2400" dirty="0" smtClean="0">
                <a:solidFill>
                  <a:srgbClr val="007FBF"/>
                </a:solidFill>
              </a:rPr>
              <a:t> de </a:t>
            </a:r>
            <a:r>
              <a:rPr lang="fr-FR" sz="2400" dirty="0" err="1" smtClean="0">
                <a:solidFill>
                  <a:srgbClr val="007FBF"/>
                </a:solidFill>
              </a:rPr>
              <a:t>inicio</a:t>
            </a:r>
            <a:r>
              <a:rPr lang="fr-FR" sz="2400" dirty="0" smtClean="0">
                <a:solidFill>
                  <a:srgbClr val="007FBF"/>
                </a:solidFill>
              </a:rPr>
              <a:t>: </a:t>
            </a:r>
            <a:r>
              <a:rPr lang="fr-FR" sz="2400" dirty="0"/>
              <a:t>01/02/2010</a:t>
            </a:r>
          </a:p>
        </p:txBody>
      </p:sp>
      <p:grpSp>
        <p:nvGrpSpPr>
          <p:cNvPr id="105" name="Group 3"/>
          <p:cNvGrpSpPr>
            <a:grpSpLocks/>
          </p:cNvGrpSpPr>
          <p:nvPr/>
        </p:nvGrpSpPr>
        <p:grpSpPr bwMode="auto">
          <a:xfrm>
            <a:off x="5300509" y="1508462"/>
            <a:ext cx="2824535" cy="3464883"/>
            <a:chOff x="1805" y="845"/>
            <a:chExt cx="2820" cy="3194"/>
          </a:xfrm>
        </p:grpSpPr>
        <p:sp>
          <p:nvSpPr>
            <p:cNvPr id="106" name="Freeform 4"/>
            <p:cNvSpPr>
              <a:spLocks/>
            </p:cNvSpPr>
            <p:nvPr/>
          </p:nvSpPr>
          <p:spPr bwMode="auto">
            <a:xfrm>
              <a:off x="1805" y="3082"/>
              <a:ext cx="328" cy="432"/>
            </a:xfrm>
            <a:custGeom>
              <a:avLst/>
              <a:gdLst>
                <a:gd name="T0" fmla="*/ 190 w 344"/>
                <a:gd name="T1" fmla="*/ 0 h 492"/>
                <a:gd name="T2" fmla="*/ 208 w 344"/>
                <a:gd name="T3" fmla="*/ 38 h 492"/>
                <a:gd name="T4" fmla="*/ 225 w 344"/>
                <a:gd name="T5" fmla="*/ 38 h 492"/>
                <a:gd name="T6" fmla="*/ 275 w 344"/>
                <a:gd name="T7" fmla="*/ 46 h 492"/>
                <a:gd name="T8" fmla="*/ 298 w 344"/>
                <a:gd name="T9" fmla="*/ 55 h 492"/>
                <a:gd name="T10" fmla="*/ 318 w 344"/>
                <a:gd name="T11" fmla="*/ 88 h 492"/>
                <a:gd name="T12" fmla="*/ 324 w 344"/>
                <a:gd name="T13" fmla="*/ 101 h 492"/>
                <a:gd name="T14" fmla="*/ 266 w 344"/>
                <a:gd name="T15" fmla="*/ 126 h 492"/>
                <a:gd name="T16" fmla="*/ 249 w 344"/>
                <a:gd name="T17" fmla="*/ 165 h 492"/>
                <a:gd name="T18" fmla="*/ 232 w 344"/>
                <a:gd name="T19" fmla="*/ 201 h 492"/>
                <a:gd name="T20" fmla="*/ 220 w 344"/>
                <a:gd name="T21" fmla="*/ 231 h 492"/>
                <a:gd name="T22" fmla="*/ 193 w 344"/>
                <a:gd name="T23" fmla="*/ 223 h 492"/>
                <a:gd name="T24" fmla="*/ 188 w 344"/>
                <a:gd name="T25" fmla="*/ 253 h 492"/>
                <a:gd name="T26" fmla="*/ 190 w 344"/>
                <a:gd name="T27" fmla="*/ 283 h 492"/>
                <a:gd name="T28" fmla="*/ 166 w 344"/>
                <a:gd name="T29" fmla="*/ 311 h 492"/>
                <a:gd name="T30" fmla="*/ 162 w 344"/>
                <a:gd name="T31" fmla="*/ 349 h 492"/>
                <a:gd name="T32" fmla="*/ 166 w 344"/>
                <a:gd name="T33" fmla="*/ 373 h 492"/>
                <a:gd name="T34" fmla="*/ 125 w 344"/>
                <a:gd name="T35" fmla="*/ 392 h 492"/>
                <a:gd name="T36" fmla="*/ 123 w 344"/>
                <a:gd name="T37" fmla="*/ 427 h 492"/>
                <a:gd name="T38" fmla="*/ 65 w 344"/>
                <a:gd name="T39" fmla="*/ 431 h 492"/>
                <a:gd name="T40" fmla="*/ 21 w 344"/>
                <a:gd name="T41" fmla="*/ 400 h 492"/>
                <a:gd name="T42" fmla="*/ 0 w 344"/>
                <a:gd name="T43" fmla="*/ 391 h 492"/>
                <a:gd name="T44" fmla="*/ 23 w 344"/>
                <a:gd name="T45" fmla="*/ 356 h 492"/>
                <a:gd name="T46" fmla="*/ 51 w 344"/>
                <a:gd name="T47" fmla="*/ 311 h 492"/>
                <a:gd name="T48" fmla="*/ 47 w 344"/>
                <a:gd name="T49" fmla="*/ 285 h 492"/>
                <a:gd name="T50" fmla="*/ 32 w 344"/>
                <a:gd name="T51" fmla="*/ 267 h 492"/>
                <a:gd name="T52" fmla="*/ 56 w 344"/>
                <a:gd name="T53" fmla="*/ 249 h 492"/>
                <a:gd name="T54" fmla="*/ 23 w 344"/>
                <a:gd name="T55" fmla="*/ 253 h 492"/>
                <a:gd name="T56" fmla="*/ 32 w 344"/>
                <a:gd name="T57" fmla="*/ 223 h 492"/>
                <a:gd name="T58" fmla="*/ 45 w 344"/>
                <a:gd name="T59" fmla="*/ 198 h 492"/>
                <a:gd name="T60" fmla="*/ 56 w 344"/>
                <a:gd name="T61" fmla="*/ 184 h 492"/>
                <a:gd name="T62" fmla="*/ 89 w 344"/>
                <a:gd name="T63" fmla="*/ 165 h 492"/>
                <a:gd name="T64" fmla="*/ 132 w 344"/>
                <a:gd name="T65" fmla="*/ 113 h 492"/>
                <a:gd name="T66" fmla="*/ 147 w 344"/>
                <a:gd name="T67" fmla="*/ 77 h 492"/>
                <a:gd name="T68" fmla="*/ 157 w 344"/>
                <a:gd name="T69" fmla="*/ 38 h 49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44"/>
                <a:gd name="T106" fmla="*/ 0 h 492"/>
                <a:gd name="T107" fmla="*/ 344 w 344"/>
                <a:gd name="T108" fmla="*/ 492 h 49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44" h="492">
                  <a:moveTo>
                    <a:pt x="174" y="4"/>
                  </a:moveTo>
                  <a:lnTo>
                    <a:pt x="199" y="0"/>
                  </a:lnTo>
                  <a:lnTo>
                    <a:pt x="215" y="20"/>
                  </a:lnTo>
                  <a:lnTo>
                    <a:pt x="218" y="43"/>
                  </a:lnTo>
                  <a:lnTo>
                    <a:pt x="224" y="47"/>
                  </a:lnTo>
                  <a:lnTo>
                    <a:pt x="236" y="43"/>
                  </a:lnTo>
                  <a:lnTo>
                    <a:pt x="277" y="59"/>
                  </a:lnTo>
                  <a:lnTo>
                    <a:pt x="288" y="52"/>
                  </a:lnTo>
                  <a:lnTo>
                    <a:pt x="304" y="50"/>
                  </a:lnTo>
                  <a:lnTo>
                    <a:pt x="313" y="63"/>
                  </a:lnTo>
                  <a:lnTo>
                    <a:pt x="322" y="86"/>
                  </a:lnTo>
                  <a:lnTo>
                    <a:pt x="333" y="100"/>
                  </a:lnTo>
                  <a:lnTo>
                    <a:pt x="343" y="109"/>
                  </a:lnTo>
                  <a:lnTo>
                    <a:pt x="340" y="115"/>
                  </a:lnTo>
                  <a:lnTo>
                    <a:pt x="311" y="125"/>
                  </a:lnTo>
                  <a:lnTo>
                    <a:pt x="279" y="143"/>
                  </a:lnTo>
                  <a:lnTo>
                    <a:pt x="279" y="172"/>
                  </a:lnTo>
                  <a:lnTo>
                    <a:pt x="261" y="188"/>
                  </a:lnTo>
                  <a:lnTo>
                    <a:pt x="245" y="202"/>
                  </a:lnTo>
                  <a:lnTo>
                    <a:pt x="243" y="229"/>
                  </a:lnTo>
                  <a:lnTo>
                    <a:pt x="243" y="250"/>
                  </a:lnTo>
                  <a:lnTo>
                    <a:pt x="231" y="263"/>
                  </a:lnTo>
                  <a:lnTo>
                    <a:pt x="220" y="250"/>
                  </a:lnTo>
                  <a:lnTo>
                    <a:pt x="202" y="254"/>
                  </a:lnTo>
                  <a:lnTo>
                    <a:pt x="199" y="263"/>
                  </a:lnTo>
                  <a:lnTo>
                    <a:pt x="197" y="288"/>
                  </a:lnTo>
                  <a:lnTo>
                    <a:pt x="204" y="297"/>
                  </a:lnTo>
                  <a:lnTo>
                    <a:pt x="199" y="322"/>
                  </a:lnTo>
                  <a:lnTo>
                    <a:pt x="188" y="334"/>
                  </a:lnTo>
                  <a:lnTo>
                    <a:pt x="174" y="354"/>
                  </a:lnTo>
                  <a:lnTo>
                    <a:pt x="168" y="370"/>
                  </a:lnTo>
                  <a:lnTo>
                    <a:pt x="170" y="397"/>
                  </a:lnTo>
                  <a:lnTo>
                    <a:pt x="183" y="415"/>
                  </a:lnTo>
                  <a:lnTo>
                    <a:pt x="174" y="425"/>
                  </a:lnTo>
                  <a:lnTo>
                    <a:pt x="143" y="436"/>
                  </a:lnTo>
                  <a:lnTo>
                    <a:pt x="131" y="447"/>
                  </a:lnTo>
                  <a:lnTo>
                    <a:pt x="129" y="461"/>
                  </a:lnTo>
                  <a:lnTo>
                    <a:pt x="129" y="486"/>
                  </a:lnTo>
                  <a:lnTo>
                    <a:pt x="93" y="486"/>
                  </a:lnTo>
                  <a:lnTo>
                    <a:pt x="68" y="491"/>
                  </a:lnTo>
                  <a:lnTo>
                    <a:pt x="38" y="456"/>
                  </a:lnTo>
                  <a:lnTo>
                    <a:pt x="22" y="456"/>
                  </a:lnTo>
                  <a:lnTo>
                    <a:pt x="9" y="456"/>
                  </a:lnTo>
                  <a:lnTo>
                    <a:pt x="0" y="445"/>
                  </a:lnTo>
                  <a:lnTo>
                    <a:pt x="9" y="431"/>
                  </a:lnTo>
                  <a:lnTo>
                    <a:pt x="24" y="406"/>
                  </a:lnTo>
                  <a:lnTo>
                    <a:pt x="34" y="381"/>
                  </a:lnTo>
                  <a:lnTo>
                    <a:pt x="54" y="354"/>
                  </a:lnTo>
                  <a:lnTo>
                    <a:pt x="59" y="336"/>
                  </a:lnTo>
                  <a:lnTo>
                    <a:pt x="49" y="325"/>
                  </a:lnTo>
                  <a:lnTo>
                    <a:pt x="38" y="311"/>
                  </a:lnTo>
                  <a:lnTo>
                    <a:pt x="34" y="304"/>
                  </a:lnTo>
                  <a:lnTo>
                    <a:pt x="49" y="300"/>
                  </a:lnTo>
                  <a:lnTo>
                    <a:pt x="59" y="284"/>
                  </a:lnTo>
                  <a:lnTo>
                    <a:pt x="43" y="279"/>
                  </a:lnTo>
                  <a:lnTo>
                    <a:pt x="24" y="288"/>
                  </a:lnTo>
                  <a:lnTo>
                    <a:pt x="24" y="265"/>
                  </a:lnTo>
                  <a:lnTo>
                    <a:pt x="34" y="254"/>
                  </a:lnTo>
                  <a:lnTo>
                    <a:pt x="43" y="240"/>
                  </a:lnTo>
                  <a:lnTo>
                    <a:pt x="47" y="225"/>
                  </a:lnTo>
                  <a:lnTo>
                    <a:pt x="49" y="213"/>
                  </a:lnTo>
                  <a:lnTo>
                    <a:pt x="59" y="209"/>
                  </a:lnTo>
                  <a:lnTo>
                    <a:pt x="70" y="218"/>
                  </a:lnTo>
                  <a:lnTo>
                    <a:pt x="93" y="188"/>
                  </a:lnTo>
                  <a:lnTo>
                    <a:pt x="104" y="168"/>
                  </a:lnTo>
                  <a:lnTo>
                    <a:pt x="138" y="129"/>
                  </a:lnTo>
                  <a:lnTo>
                    <a:pt x="138" y="113"/>
                  </a:lnTo>
                  <a:lnTo>
                    <a:pt x="154" y="88"/>
                  </a:lnTo>
                  <a:lnTo>
                    <a:pt x="159" y="59"/>
                  </a:lnTo>
                  <a:lnTo>
                    <a:pt x="165" y="43"/>
                  </a:lnTo>
                  <a:lnTo>
                    <a:pt x="174" y="4"/>
                  </a:lnTo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07" name="Freeform 5"/>
            <p:cNvSpPr>
              <a:spLocks/>
            </p:cNvSpPr>
            <p:nvPr/>
          </p:nvSpPr>
          <p:spPr bwMode="auto">
            <a:xfrm>
              <a:off x="1929" y="2948"/>
              <a:ext cx="867" cy="707"/>
            </a:xfrm>
            <a:custGeom>
              <a:avLst/>
              <a:gdLst>
                <a:gd name="T0" fmla="*/ 38 w 911"/>
                <a:gd name="T1" fmla="*/ 127 h 805"/>
                <a:gd name="T2" fmla="*/ 67 w 911"/>
                <a:gd name="T3" fmla="*/ 76 h 805"/>
                <a:gd name="T4" fmla="*/ 60 w 911"/>
                <a:gd name="T5" fmla="*/ 57 h 805"/>
                <a:gd name="T6" fmla="*/ 48 w 911"/>
                <a:gd name="T7" fmla="*/ 40 h 805"/>
                <a:gd name="T8" fmla="*/ 95 w 911"/>
                <a:gd name="T9" fmla="*/ 18 h 805"/>
                <a:gd name="T10" fmla="*/ 129 w 911"/>
                <a:gd name="T11" fmla="*/ 10 h 805"/>
                <a:gd name="T12" fmla="*/ 167 w 911"/>
                <a:gd name="T13" fmla="*/ 4 h 805"/>
                <a:gd name="T14" fmla="*/ 238 w 911"/>
                <a:gd name="T15" fmla="*/ 55 h 805"/>
                <a:gd name="T16" fmla="*/ 287 w 911"/>
                <a:gd name="T17" fmla="*/ 57 h 805"/>
                <a:gd name="T18" fmla="*/ 426 w 911"/>
                <a:gd name="T19" fmla="*/ 118 h 805"/>
                <a:gd name="T20" fmla="*/ 484 w 911"/>
                <a:gd name="T21" fmla="*/ 129 h 805"/>
                <a:gd name="T22" fmla="*/ 525 w 911"/>
                <a:gd name="T23" fmla="*/ 159 h 805"/>
                <a:gd name="T24" fmla="*/ 564 w 911"/>
                <a:gd name="T25" fmla="*/ 163 h 805"/>
                <a:gd name="T26" fmla="*/ 564 w 911"/>
                <a:gd name="T27" fmla="*/ 181 h 805"/>
                <a:gd name="T28" fmla="*/ 630 w 911"/>
                <a:gd name="T29" fmla="*/ 237 h 805"/>
                <a:gd name="T30" fmla="*/ 680 w 911"/>
                <a:gd name="T31" fmla="*/ 259 h 805"/>
                <a:gd name="T32" fmla="*/ 759 w 911"/>
                <a:gd name="T33" fmla="*/ 278 h 805"/>
                <a:gd name="T34" fmla="*/ 775 w 911"/>
                <a:gd name="T35" fmla="*/ 305 h 805"/>
                <a:gd name="T36" fmla="*/ 805 w 911"/>
                <a:gd name="T37" fmla="*/ 317 h 805"/>
                <a:gd name="T38" fmla="*/ 837 w 911"/>
                <a:gd name="T39" fmla="*/ 317 h 805"/>
                <a:gd name="T40" fmla="*/ 859 w 911"/>
                <a:gd name="T41" fmla="*/ 317 h 805"/>
                <a:gd name="T42" fmla="*/ 866 w 911"/>
                <a:gd name="T43" fmla="*/ 349 h 805"/>
                <a:gd name="T44" fmla="*/ 790 w 911"/>
                <a:gd name="T45" fmla="*/ 402 h 805"/>
                <a:gd name="T46" fmla="*/ 683 w 911"/>
                <a:gd name="T47" fmla="*/ 422 h 805"/>
                <a:gd name="T48" fmla="*/ 656 w 911"/>
                <a:gd name="T49" fmla="*/ 449 h 805"/>
                <a:gd name="T50" fmla="*/ 625 w 911"/>
                <a:gd name="T51" fmla="*/ 458 h 805"/>
                <a:gd name="T52" fmla="*/ 593 w 911"/>
                <a:gd name="T53" fmla="*/ 490 h 805"/>
                <a:gd name="T54" fmla="*/ 556 w 911"/>
                <a:gd name="T55" fmla="*/ 514 h 805"/>
                <a:gd name="T56" fmla="*/ 569 w 911"/>
                <a:gd name="T57" fmla="*/ 552 h 805"/>
                <a:gd name="T58" fmla="*/ 573 w 911"/>
                <a:gd name="T59" fmla="*/ 582 h 805"/>
                <a:gd name="T60" fmla="*/ 554 w 911"/>
                <a:gd name="T61" fmla="*/ 594 h 805"/>
                <a:gd name="T62" fmla="*/ 498 w 911"/>
                <a:gd name="T63" fmla="*/ 638 h 805"/>
                <a:gd name="T64" fmla="*/ 478 w 911"/>
                <a:gd name="T65" fmla="*/ 656 h 805"/>
                <a:gd name="T66" fmla="*/ 443 w 911"/>
                <a:gd name="T67" fmla="*/ 666 h 805"/>
                <a:gd name="T68" fmla="*/ 406 w 911"/>
                <a:gd name="T69" fmla="*/ 674 h 805"/>
                <a:gd name="T70" fmla="*/ 387 w 911"/>
                <a:gd name="T71" fmla="*/ 696 h 805"/>
                <a:gd name="T72" fmla="*/ 355 w 911"/>
                <a:gd name="T73" fmla="*/ 702 h 805"/>
                <a:gd name="T74" fmla="*/ 292 w 911"/>
                <a:gd name="T75" fmla="*/ 696 h 805"/>
                <a:gd name="T76" fmla="*/ 192 w 911"/>
                <a:gd name="T77" fmla="*/ 666 h 805"/>
                <a:gd name="T78" fmla="*/ 147 w 911"/>
                <a:gd name="T79" fmla="*/ 684 h 805"/>
                <a:gd name="T80" fmla="*/ 101 w 911"/>
                <a:gd name="T81" fmla="*/ 700 h 805"/>
                <a:gd name="T82" fmla="*/ 48 w 911"/>
                <a:gd name="T83" fmla="*/ 664 h 805"/>
                <a:gd name="T84" fmla="*/ 28 w 911"/>
                <a:gd name="T85" fmla="*/ 578 h 805"/>
                <a:gd name="T86" fmla="*/ 0 w 911"/>
                <a:gd name="T87" fmla="*/ 550 h 805"/>
                <a:gd name="T88" fmla="*/ 12 w 911"/>
                <a:gd name="T89" fmla="*/ 516 h 805"/>
                <a:gd name="T90" fmla="*/ 51 w 911"/>
                <a:gd name="T91" fmla="*/ 498 h 805"/>
                <a:gd name="T92" fmla="*/ 34 w 911"/>
                <a:gd name="T93" fmla="*/ 458 h 805"/>
                <a:gd name="T94" fmla="*/ 71 w 911"/>
                <a:gd name="T95" fmla="*/ 415 h 805"/>
                <a:gd name="T96" fmla="*/ 62 w 911"/>
                <a:gd name="T97" fmla="*/ 383 h 805"/>
                <a:gd name="T98" fmla="*/ 75 w 911"/>
                <a:gd name="T99" fmla="*/ 353 h 805"/>
                <a:gd name="T100" fmla="*/ 95 w 911"/>
                <a:gd name="T101" fmla="*/ 364 h 805"/>
                <a:gd name="T102" fmla="*/ 110 w 911"/>
                <a:gd name="T103" fmla="*/ 309 h 805"/>
                <a:gd name="T104" fmla="*/ 143 w 911"/>
                <a:gd name="T105" fmla="*/ 269 h 805"/>
                <a:gd name="T106" fmla="*/ 173 w 911"/>
                <a:gd name="T107" fmla="*/ 241 h 805"/>
                <a:gd name="T108" fmla="*/ 206 w 911"/>
                <a:gd name="T109" fmla="*/ 229 h 805"/>
                <a:gd name="T110" fmla="*/ 170 w 911"/>
                <a:gd name="T111" fmla="*/ 181 h 805"/>
                <a:gd name="T112" fmla="*/ 138 w 911"/>
                <a:gd name="T113" fmla="*/ 185 h 805"/>
                <a:gd name="T114" fmla="*/ 99 w 911"/>
                <a:gd name="T115" fmla="*/ 171 h 805"/>
                <a:gd name="T116" fmla="*/ 84 w 911"/>
                <a:gd name="T117" fmla="*/ 167 h 805"/>
                <a:gd name="T118" fmla="*/ 71 w 911"/>
                <a:gd name="T119" fmla="*/ 137 h 805"/>
                <a:gd name="T120" fmla="*/ 43 w 911"/>
                <a:gd name="T121" fmla="*/ 137 h 80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911"/>
                <a:gd name="T184" fmla="*/ 0 h 805"/>
                <a:gd name="T185" fmla="*/ 911 w 911"/>
                <a:gd name="T186" fmla="*/ 805 h 805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911" h="805">
                  <a:moveTo>
                    <a:pt x="45" y="156"/>
                  </a:moveTo>
                  <a:lnTo>
                    <a:pt x="40" y="145"/>
                  </a:lnTo>
                  <a:lnTo>
                    <a:pt x="45" y="129"/>
                  </a:lnTo>
                  <a:lnTo>
                    <a:pt x="70" y="86"/>
                  </a:lnTo>
                  <a:lnTo>
                    <a:pt x="59" y="77"/>
                  </a:lnTo>
                  <a:lnTo>
                    <a:pt x="63" y="65"/>
                  </a:lnTo>
                  <a:lnTo>
                    <a:pt x="50" y="63"/>
                  </a:lnTo>
                  <a:lnTo>
                    <a:pt x="50" y="45"/>
                  </a:lnTo>
                  <a:lnTo>
                    <a:pt x="59" y="34"/>
                  </a:lnTo>
                  <a:lnTo>
                    <a:pt x="100" y="20"/>
                  </a:lnTo>
                  <a:lnTo>
                    <a:pt x="134" y="24"/>
                  </a:lnTo>
                  <a:lnTo>
                    <a:pt x="136" y="11"/>
                  </a:lnTo>
                  <a:lnTo>
                    <a:pt x="161" y="0"/>
                  </a:lnTo>
                  <a:lnTo>
                    <a:pt x="175" y="4"/>
                  </a:lnTo>
                  <a:lnTo>
                    <a:pt x="202" y="40"/>
                  </a:lnTo>
                  <a:lnTo>
                    <a:pt x="250" y="63"/>
                  </a:lnTo>
                  <a:lnTo>
                    <a:pt x="291" y="63"/>
                  </a:lnTo>
                  <a:lnTo>
                    <a:pt x="302" y="65"/>
                  </a:lnTo>
                  <a:lnTo>
                    <a:pt x="416" y="129"/>
                  </a:lnTo>
                  <a:lnTo>
                    <a:pt x="448" y="134"/>
                  </a:lnTo>
                  <a:lnTo>
                    <a:pt x="473" y="156"/>
                  </a:lnTo>
                  <a:lnTo>
                    <a:pt x="509" y="147"/>
                  </a:lnTo>
                  <a:lnTo>
                    <a:pt x="532" y="161"/>
                  </a:lnTo>
                  <a:lnTo>
                    <a:pt x="552" y="181"/>
                  </a:lnTo>
                  <a:lnTo>
                    <a:pt x="577" y="181"/>
                  </a:lnTo>
                  <a:lnTo>
                    <a:pt x="593" y="186"/>
                  </a:lnTo>
                  <a:lnTo>
                    <a:pt x="602" y="195"/>
                  </a:lnTo>
                  <a:lnTo>
                    <a:pt x="593" y="206"/>
                  </a:lnTo>
                  <a:lnTo>
                    <a:pt x="593" y="222"/>
                  </a:lnTo>
                  <a:lnTo>
                    <a:pt x="662" y="270"/>
                  </a:lnTo>
                  <a:lnTo>
                    <a:pt x="698" y="299"/>
                  </a:lnTo>
                  <a:lnTo>
                    <a:pt x="714" y="295"/>
                  </a:lnTo>
                  <a:lnTo>
                    <a:pt x="734" y="290"/>
                  </a:lnTo>
                  <a:lnTo>
                    <a:pt x="798" y="317"/>
                  </a:lnTo>
                  <a:lnTo>
                    <a:pt x="805" y="340"/>
                  </a:lnTo>
                  <a:lnTo>
                    <a:pt x="814" y="347"/>
                  </a:lnTo>
                  <a:lnTo>
                    <a:pt x="834" y="352"/>
                  </a:lnTo>
                  <a:lnTo>
                    <a:pt x="846" y="361"/>
                  </a:lnTo>
                  <a:lnTo>
                    <a:pt x="864" y="361"/>
                  </a:lnTo>
                  <a:lnTo>
                    <a:pt x="880" y="361"/>
                  </a:lnTo>
                  <a:lnTo>
                    <a:pt x="898" y="365"/>
                  </a:lnTo>
                  <a:lnTo>
                    <a:pt x="903" y="361"/>
                  </a:lnTo>
                  <a:lnTo>
                    <a:pt x="910" y="377"/>
                  </a:lnTo>
                  <a:lnTo>
                    <a:pt x="910" y="397"/>
                  </a:lnTo>
                  <a:lnTo>
                    <a:pt x="898" y="411"/>
                  </a:lnTo>
                  <a:lnTo>
                    <a:pt x="830" y="458"/>
                  </a:lnTo>
                  <a:lnTo>
                    <a:pt x="803" y="458"/>
                  </a:lnTo>
                  <a:lnTo>
                    <a:pt x="718" y="481"/>
                  </a:lnTo>
                  <a:lnTo>
                    <a:pt x="689" y="486"/>
                  </a:lnTo>
                  <a:lnTo>
                    <a:pt x="689" y="511"/>
                  </a:lnTo>
                  <a:lnTo>
                    <a:pt x="673" y="511"/>
                  </a:lnTo>
                  <a:lnTo>
                    <a:pt x="657" y="522"/>
                  </a:lnTo>
                  <a:lnTo>
                    <a:pt x="639" y="542"/>
                  </a:lnTo>
                  <a:lnTo>
                    <a:pt x="623" y="558"/>
                  </a:lnTo>
                  <a:lnTo>
                    <a:pt x="602" y="563"/>
                  </a:lnTo>
                  <a:lnTo>
                    <a:pt x="584" y="585"/>
                  </a:lnTo>
                  <a:lnTo>
                    <a:pt x="584" y="613"/>
                  </a:lnTo>
                  <a:lnTo>
                    <a:pt x="598" y="629"/>
                  </a:lnTo>
                  <a:lnTo>
                    <a:pt x="602" y="642"/>
                  </a:lnTo>
                  <a:lnTo>
                    <a:pt x="602" y="663"/>
                  </a:lnTo>
                  <a:lnTo>
                    <a:pt x="598" y="672"/>
                  </a:lnTo>
                  <a:lnTo>
                    <a:pt x="582" y="676"/>
                  </a:lnTo>
                  <a:lnTo>
                    <a:pt x="557" y="697"/>
                  </a:lnTo>
                  <a:lnTo>
                    <a:pt x="523" y="726"/>
                  </a:lnTo>
                  <a:lnTo>
                    <a:pt x="509" y="738"/>
                  </a:lnTo>
                  <a:lnTo>
                    <a:pt x="502" y="747"/>
                  </a:lnTo>
                  <a:lnTo>
                    <a:pt x="502" y="758"/>
                  </a:lnTo>
                  <a:lnTo>
                    <a:pt x="466" y="758"/>
                  </a:lnTo>
                  <a:lnTo>
                    <a:pt x="443" y="763"/>
                  </a:lnTo>
                  <a:lnTo>
                    <a:pt x="427" y="767"/>
                  </a:lnTo>
                  <a:lnTo>
                    <a:pt x="420" y="774"/>
                  </a:lnTo>
                  <a:lnTo>
                    <a:pt x="407" y="792"/>
                  </a:lnTo>
                  <a:lnTo>
                    <a:pt x="386" y="799"/>
                  </a:lnTo>
                  <a:lnTo>
                    <a:pt x="373" y="799"/>
                  </a:lnTo>
                  <a:lnTo>
                    <a:pt x="348" y="797"/>
                  </a:lnTo>
                  <a:lnTo>
                    <a:pt x="307" y="792"/>
                  </a:lnTo>
                  <a:lnTo>
                    <a:pt x="232" y="763"/>
                  </a:lnTo>
                  <a:lnTo>
                    <a:pt x="202" y="758"/>
                  </a:lnTo>
                  <a:lnTo>
                    <a:pt x="175" y="767"/>
                  </a:lnTo>
                  <a:lnTo>
                    <a:pt x="154" y="779"/>
                  </a:lnTo>
                  <a:lnTo>
                    <a:pt x="129" y="783"/>
                  </a:lnTo>
                  <a:lnTo>
                    <a:pt x="106" y="797"/>
                  </a:lnTo>
                  <a:lnTo>
                    <a:pt x="95" y="804"/>
                  </a:lnTo>
                  <a:lnTo>
                    <a:pt x="50" y="756"/>
                  </a:lnTo>
                  <a:lnTo>
                    <a:pt x="50" y="683"/>
                  </a:lnTo>
                  <a:lnTo>
                    <a:pt x="29" y="658"/>
                  </a:lnTo>
                  <a:lnTo>
                    <a:pt x="4" y="638"/>
                  </a:lnTo>
                  <a:lnTo>
                    <a:pt x="0" y="626"/>
                  </a:lnTo>
                  <a:lnTo>
                    <a:pt x="0" y="601"/>
                  </a:lnTo>
                  <a:lnTo>
                    <a:pt x="13" y="588"/>
                  </a:lnTo>
                  <a:lnTo>
                    <a:pt x="45" y="576"/>
                  </a:lnTo>
                  <a:lnTo>
                    <a:pt x="54" y="567"/>
                  </a:lnTo>
                  <a:lnTo>
                    <a:pt x="40" y="551"/>
                  </a:lnTo>
                  <a:lnTo>
                    <a:pt x="36" y="522"/>
                  </a:lnTo>
                  <a:lnTo>
                    <a:pt x="50" y="497"/>
                  </a:lnTo>
                  <a:lnTo>
                    <a:pt x="75" y="472"/>
                  </a:lnTo>
                  <a:lnTo>
                    <a:pt x="75" y="451"/>
                  </a:lnTo>
                  <a:lnTo>
                    <a:pt x="65" y="436"/>
                  </a:lnTo>
                  <a:lnTo>
                    <a:pt x="75" y="406"/>
                  </a:lnTo>
                  <a:lnTo>
                    <a:pt x="79" y="402"/>
                  </a:lnTo>
                  <a:lnTo>
                    <a:pt x="91" y="402"/>
                  </a:lnTo>
                  <a:lnTo>
                    <a:pt x="100" y="415"/>
                  </a:lnTo>
                  <a:lnTo>
                    <a:pt x="111" y="397"/>
                  </a:lnTo>
                  <a:lnTo>
                    <a:pt x="116" y="352"/>
                  </a:lnTo>
                  <a:lnTo>
                    <a:pt x="150" y="322"/>
                  </a:lnTo>
                  <a:lnTo>
                    <a:pt x="150" y="306"/>
                  </a:lnTo>
                  <a:lnTo>
                    <a:pt x="150" y="295"/>
                  </a:lnTo>
                  <a:lnTo>
                    <a:pt x="182" y="274"/>
                  </a:lnTo>
                  <a:lnTo>
                    <a:pt x="207" y="270"/>
                  </a:lnTo>
                  <a:lnTo>
                    <a:pt x="216" y="261"/>
                  </a:lnTo>
                  <a:lnTo>
                    <a:pt x="195" y="240"/>
                  </a:lnTo>
                  <a:lnTo>
                    <a:pt x="179" y="206"/>
                  </a:lnTo>
                  <a:lnTo>
                    <a:pt x="170" y="199"/>
                  </a:lnTo>
                  <a:lnTo>
                    <a:pt x="145" y="211"/>
                  </a:lnTo>
                  <a:lnTo>
                    <a:pt x="129" y="204"/>
                  </a:lnTo>
                  <a:lnTo>
                    <a:pt x="104" y="195"/>
                  </a:lnTo>
                  <a:lnTo>
                    <a:pt x="95" y="199"/>
                  </a:lnTo>
                  <a:lnTo>
                    <a:pt x="88" y="190"/>
                  </a:lnTo>
                  <a:lnTo>
                    <a:pt x="88" y="174"/>
                  </a:lnTo>
                  <a:lnTo>
                    <a:pt x="75" y="156"/>
                  </a:lnTo>
                  <a:lnTo>
                    <a:pt x="65" y="152"/>
                  </a:lnTo>
                  <a:lnTo>
                    <a:pt x="45" y="156"/>
                  </a:lnTo>
                </a:path>
              </a:pathLst>
            </a:custGeom>
            <a:solidFill>
              <a:srgbClr val="C00000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08" name="Freeform 6"/>
            <p:cNvSpPr>
              <a:spLocks/>
            </p:cNvSpPr>
            <p:nvPr/>
          </p:nvSpPr>
          <p:spPr bwMode="auto">
            <a:xfrm>
              <a:off x="2589" y="3535"/>
              <a:ext cx="35" cy="33"/>
            </a:xfrm>
            <a:custGeom>
              <a:avLst/>
              <a:gdLst>
                <a:gd name="T0" fmla="*/ 34 w 36"/>
                <a:gd name="T1" fmla="*/ 0 h 38"/>
                <a:gd name="T2" fmla="*/ 18 w 36"/>
                <a:gd name="T3" fmla="*/ 0 h 38"/>
                <a:gd name="T4" fmla="*/ 0 w 36"/>
                <a:gd name="T5" fmla="*/ 20 h 38"/>
                <a:gd name="T6" fmla="*/ 9 w 36"/>
                <a:gd name="T7" fmla="*/ 32 h 38"/>
                <a:gd name="T8" fmla="*/ 24 w 36"/>
                <a:gd name="T9" fmla="*/ 32 h 38"/>
                <a:gd name="T10" fmla="*/ 34 w 36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"/>
                <a:gd name="T19" fmla="*/ 0 h 38"/>
                <a:gd name="T20" fmla="*/ 36 w 36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" h="38">
                  <a:moveTo>
                    <a:pt x="35" y="0"/>
                  </a:moveTo>
                  <a:lnTo>
                    <a:pt x="18" y="0"/>
                  </a:lnTo>
                  <a:lnTo>
                    <a:pt x="0" y="23"/>
                  </a:lnTo>
                  <a:lnTo>
                    <a:pt x="9" y="37"/>
                  </a:lnTo>
                  <a:lnTo>
                    <a:pt x="25" y="37"/>
                  </a:lnTo>
                  <a:lnTo>
                    <a:pt x="35" y="0"/>
                  </a:lnTo>
                </a:path>
              </a:pathLst>
            </a:custGeom>
            <a:solidFill>
              <a:srgbClr val="C00000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09" name="Freeform 7"/>
            <p:cNvSpPr>
              <a:spLocks/>
            </p:cNvSpPr>
            <p:nvPr/>
          </p:nvSpPr>
          <p:spPr bwMode="auto">
            <a:xfrm>
              <a:off x="2683" y="3481"/>
              <a:ext cx="77" cy="55"/>
            </a:xfrm>
            <a:custGeom>
              <a:avLst/>
              <a:gdLst>
                <a:gd name="T0" fmla="*/ 56 w 80"/>
                <a:gd name="T1" fmla="*/ 0 h 62"/>
                <a:gd name="T2" fmla="*/ 47 w 80"/>
                <a:gd name="T3" fmla="*/ 5 h 62"/>
                <a:gd name="T4" fmla="*/ 17 w 80"/>
                <a:gd name="T5" fmla="*/ 10 h 62"/>
                <a:gd name="T6" fmla="*/ 0 w 80"/>
                <a:gd name="T7" fmla="*/ 28 h 62"/>
                <a:gd name="T8" fmla="*/ 23 w 80"/>
                <a:gd name="T9" fmla="*/ 43 h 62"/>
                <a:gd name="T10" fmla="*/ 37 w 80"/>
                <a:gd name="T11" fmla="*/ 54 h 62"/>
                <a:gd name="T12" fmla="*/ 61 w 80"/>
                <a:gd name="T13" fmla="*/ 50 h 62"/>
                <a:gd name="T14" fmla="*/ 76 w 80"/>
                <a:gd name="T15" fmla="*/ 43 h 62"/>
                <a:gd name="T16" fmla="*/ 71 w 80"/>
                <a:gd name="T17" fmla="*/ 28 h 62"/>
                <a:gd name="T18" fmla="*/ 61 w 80"/>
                <a:gd name="T19" fmla="*/ 18 h 62"/>
                <a:gd name="T20" fmla="*/ 56 w 80"/>
                <a:gd name="T21" fmla="*/ 0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62"/>
                <a:gd name="T35" fmla="*/ 80 w 80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62">
                  <a:moveTo>
                    <a:pt x="58" y="0"/>
                  </a:moveTo>
                  <a:lnTo>
                    <a:pt x="49" y="6"/>
                  </a:lnTo>
                  <a:lnTo>
                    <a:pt x="18" y="11"/>
                  </a:lnTo>
                  <a:lnTo>
                    <a:pt x="0" y="31"/>
                  </a:lnTo>
                  <a:lnTo>
                    <a:pt x="24" y="49"/>
                  </a:lnTo>
                  <a:lnTo>
                    <a:pt x="38" y="61"/>
                  </a:lnTo>
                  <a:lnTo>
                    <a:pt x="63" y="56"/>
                  </a:lnTo>
                  <a:lnTo>
                    <a:pt x="79" y="49"/>
                  </a:lnTo>
                  <a:lnTo>
                    <a:pt x="74" y="31"/>
                  </a:lnTo>
                  <a:lnTo>
                    <a:pt x="63" y="20"/>
                  </a:lnTo>
                  <a:lnTo>
                    <a:pt x="58" y="0"/>
                  </a:lnTo>
                </a:path>
              </a:pathLst>
            </a:custGeom>
            <a:solidFill>
              <a:srgbClr val="C00000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10" name="Freeform 8"/>
            <p:cNvSpPr>
              <a:spLocks/>
            </p:cNvSpPr>
            <p:nvPr/>
          </p:nvSpPr>
          <p:spPr bwMode="auto">
            <a:xfrm>
              <a:off x="2802" y="3484"/>
              <a:ext cx="37" cy="32"/>
            </a:xfrm>
            <a:custGeom>
              <a:avLst/>
              <a:gdLst>
                <a:gd name="T0" fmla="*/ 22 w 38"/>
                <a:gd name="T1" fmla="*/ 0 h 37"/>
                <a:gd name="T2" fmla="*/ 0 w 38"/>
                <a:gd name="T3" fmla="*/ 8 h 37"/>
                <a:gd name="T4" fmla="*/ 19 w 38"/>
                <a:gd name="T5" fmla="*/ 18 h 37"/>
                <a:gd name="T6" fmla="*/ 36 w 38"/>
                <a:gd name="T7" fmla="*/ 31 h 37"/>
                <a:gd name="T8" fmla="*/ 22 w 38"/>
                <a:gd name="T9" fmla="*/ 0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7"/>
                <a:gd name="T17" fmla="*/ 38 w 38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7">
                  <a:moveTo>
                    <a:pt x="23" y="0"/>
                  </a:moveTo>
                  <a:lnTo>
                    <a:pt x="0" y="9"/>
                  </a:lnTo>
                  <a:lnTo>
                    <a:pt x="20" y="21"/>
                  </a:lnTo>
                  <a:lnTo>
                    <a:pt x="37" y="36"/>
                  </a:lnTo>
                  <a:lnTo>
                    <a:pt x="23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11" name="Freeform 9"/>
            <p:cNvSpPr>
              <a:spLocks/>
            </p:cNvSpPr>
            <p:nvPr/>
          </p:nvSpPr>
          <p:spPr bwMode="auto">
            <a:xfrm>
              <a:off x="3115" y="3455"/>
              <a:ext cx="129" cy="191"/>
            </a:xfrm>
            <a:custGeom>
              <a:avLst/>
              <a:gdLst>
                <a:gd name="T0" fmla="*/ 76 w 136"/>
                <a:gd name="T1" fmla="*/ 0 h 217"/>
                <a:gd name="T2" fmla="*/ 56 w 136"/>
                <a:gd name="T3" fmla="*/ 10 h 217"/>
                <a:gd name="T4" fmla="*/ 41 w 136"/>
                <a:gd name="T5" fmla="*/ 22 h 217"/>
                <a:gd name="T6" fmla="*/ 24 w 136"/>
                <a:gd name="T7" fmla="*/ 26 h 217"/>
                <a:gd name="T8" fmla="*/ 0 w 136"/>
                <a:gd name="T9" fmla="*/ 22 h 217"/>
                <a:gd name="T10" fmla="*/ 4 w 136"/>
                <a:gd name="T11" fmla="*/ 44 h 217"/>
                <a:gd name="T12" fmla="*/ 17 w 136"/>
                <a:gd name="T13" fmla="*/ 57 h 217"/>
                <a:gd name="T14" fmla="*/ 12 w 136"/>
                <a:gd name="T15" fmla="*/ 93 h 217"/>
                <a:gd name="T16" fmla="*/ 12 w 136"/>
                <a:gd name="T17" fmla="*/ 112 h 217"/>
                <a:gd name="T18" fmla="*/ 17 w 136"/>
                <a:gd name="T19" fmla="*/ 128 h 217"/>
                <a:gd name="T20" fmla="*/ 4 w 136"/>
                <a:gd name="T21" fmla="*/ 158 h 217"/>
                <a:gd name="T22" fmla="*/ 9 w 136"/>
                <a:gd name="T23" fmla="*/ 178 h 217"/>
                <a:gd name="T24" fmla="*/ 24 w 136"/>
                <a:gd name="T25" fmla="*/ 190 h 217"/>
                <a:gd name="T26" fmla="*/ 47 w 136"/>
                <a:gd name="T27" fmla="*/ 173 h 217"/>
                <a:gd name="T28" fmla="*/ 56 w 136"/>
                <a:gd name="T29" fmla="*/ 170 h 217"/>
                <a:gd name="T30" fmla="*/ 80 w 136"/>
                <a:gd name="T31" fmla="*/ 173 h 217"/>
                <a:gd name="T32" fmla="*/ 95 w 136"/>
                <a:gd name="T33" fmla="*/ 159 h 217"/>
                <a:gd name="T34" fmla="*/ 95 w 136"/>
                <a:gd name="T35" fmla="*/ 145 h 217"/>
                <a:gd name="T36" fmla="*/ 115 w 136"/>
                <a:gd name="T37" fmla="*/ 115 h 217"/>
                <a:gd name="T38" fmla="*/ 123 w 136"/>
                <a:gd name="T39" fmla="*/ 98 h 217"/>
                <a:gd name="T40" fmla="*/ 115 w 136"/>
                <a:gd name="T41" fmla="*/ 79 h 217"/>
                <a:gd name="T42" fmla="*/ 128 w 136"/>
                <a:gd name="T43" fmla="*/ 57 h 217"/>
                <a:gd name="T44" fmla="*/ 119 w 136"/>
                <a:gd name="T45" fmla="*/ 26 h 217"/>
                <a:gd name="T46" fmla="*/ 115 w 136"/>
                <a:gd name="T47" fmla="*/ 5 h 217"/>
                <a:gd name="T48" fmla="*/ 76 w 136"/>
                <a:gd name="T49" fmla="*/ 0 h 21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36"/>
                <a:gd name="T76" fmla="*/ 0 h 217"/>
                <a:gd name="T77" fmla="*/ 136 w 136"/>
                <a:gd name="T78" fmla="*/ 217 h 21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36" h="217">
                  <a:moveTo>
                    <a:pt x="80" y="0"/>
                  </a:moveTo>
                  <a:lnTo>
                    <a:pt x="59" y="11"/>
                  </a:lnTo>
                  <a:lnTo>
                    <a:pt x="43" y="25"/>
                  </a:lnTo>
                  <a:lnTo>
                    <a:pt x="25" y="29"/>
                  </a:lnTo>
                  <a:lnTo>
                    <a:pt x="0" y="25"/>
                  </a:lnTo>
                  <a:lnTo>
                    <a:pt x="4" y="50"/>
                  </a:lnTo>
                  <a:lnTo>
                    <a:pt x="18" y="65"/>
                  </a:lnTo>
                  <a:lnTo>
                    <a:pt x="13" y="106"/>
                  </a:lnTo>
                  <a:lnTo>
                    <a:pt x="13" y="127"/>
                  </a:lnTo>
                  <a:lnTo>
                    <a:pt x="18" y="145"/>
                  </a:lnTo>
                  <a:lnTo>
                    <a:pt x="4" y="179"/>
                  </a:lnTo>
                  <a:lnTo>
                    <a:pt x="9" y="202"/>
                  </a:lnTo>
                  <a:lnTo>
                    <a:pt x="25" y="216"/>
                  </a:lnTo>
                  <a:lnTo>
                    <a:pt x="50" y="197"/>
                  </a:lnTo>
                  <a:lnTo>
                    <a:pt x="59" y="193"/>
                  </a:lnTo>
                  <a:lnTo>
                    <a:pt x="84" y="197"/>
                  </a:lnTo>
                  <a:lnTo>
                    <a:pt x="100" y="181"/>
                  </a:lnTo>
                  <a:lnTo>
                    <a:pt x="100" y="165"/>
                  </a:lnTo>
                  <a:lnTo>
                    <a:pt x="121" y="131"/>
                  </a:lnTo>
                  <a:lnTo>
                    <a:pt x="130" y="111"/>
                  </a:lnTo>
                  <a:lnTo>
                    <a:pt x="121" y="90"/>
                  </a:lnTo>
                  <a:lnTo>
                    <a:pt x="135" y="65"/>
                  </a:lnTo>
                  <a:lnTo>
                    <a:pt x="125" y="29"/>
                  </a:lnTo>
                  <a:lnTo>
                    <a:pt x="121" y="6"/>
                  </a:lnTo>
                  <a:lnTo>
                    <a:pt x="80" y="0"/>
                  </a:lnTo>
                </a:path>
              </a:pathLst>
            </a:custGeom>
            <a:solidFill>
              <a:srgbClr val="C00000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12" name="Freeform 10"/>
            <p:cNvSpPr>
              <a:spLocks/>
            </p:cNvSpPr>
            <p:nvPr/>
          </p:nvSpPr>
          <p:spPr bwMode="auto">
            <a:xfrm>
              <a:off x="3404" y="3752"/>
              <a:ext cx="236" cy="134"/>
            </a:xfrm>
            <a:custGeom>
              <a:avLst/>
              <a:gdLst>
                <a:gd name="T0" fmla="*/ 224 w 246"/>
                <a:gd name="T1" fmla="*/ 0 h 153"/>
                <a:gd name="T2" fmla="*/ 235 w 246"/>
                <a:gd name="T3" fmla="*/ 10 h 153"/>
                <a:gd name="T4" fmla="*/ 228 w 246"/>
                <a:gd name="T5" fmla="*/ 21 h 153"/>
                <a:gd name="T6" fmla="*/ 219 w 246"/>
                <a:gd name="T7" fmla="*/ 39 h 153"/>
                <a:gd name="T8" fmla="*/ 206 w 246"/>
                <a:gd name="T9" fmla="*/ 49 h 153"/>
                <a:gd name="T10" fmla="*/ 210 w 246"/>
                <a:gd name="T11" fmla="*/ 83 h 153"/>
                <a:gd name="T12" fmla="*/ 219 w 246"/>
                <a:gd name="T13" fmla="*/ 107 h 153"/>
                <a:gd name="T14" fmla="*/ 198 w 246"/>
                <a:gd name="T15" fmla="*/ 119 h 153"/>
                <a:gd name="T16" fmla="*/ 195 w 246"/>
                <a:gd name="T17" fmla="*/ 129 h 153"/>
                <a:gd name="T18" fmla="*/ 177 w 246"/>
                <a:gd name="T19" fmla="*/ 133 h 153"/>
                <a:gd name="T20" fmla="*/ 153 w 246"/>
                <a:gd name="T21" fmla="*/ 111 h 153"/>
                <a:gd name="T22" fmla="*/ 138 w 246"/>
                <a:gd name="T23" fmla="*/ 111 h 153"/>
                <a:gd name="T24" fmla="*/ 125 w 246"/>
                <a:gd name="T25" fmla="*/ 93 h 153"/>
                <a:gd name="T26" fmla="*/ 101 w 246"/>
                <a:gd name="T27" fmla="*/ 83 h 153"/>
                <a:gd name="T28" fmla="*/ 85 w 246"/>
                <a:gd name="T29" fmla="*/ 79 h 153"/>
                <a:gd name="T30" fmla="*/ 70 w 246"/>
                <a:gd name="T31" fmla="*/ 71 h 153"/>
                <a:gd name="T32" fmla="*/ 52 w 246"/>
                <a:gd name="T33" fmla="*/ 61 h 153"/>
                <a:gd name="T34" fmla="*/ 24 w 246"/>
                <a:gd name="T35" fmla="*/ 43 h 153"/>
                <a:gd name="T36" fmla="*/ 12 w 246"/>
                <a:gd name="T37" fmla="*/ 39 h 153"/>
                <a:gd name="T38" fmla="*/ 0 w 246"/>
                <a:gd name="T39" fmla="*/ 27 h 153"/>
                <a:gd name="T40" fmla="*/ 0 w 246"/>
                <a:gd name="T41" fmla="*/ 13 h 153"/>
                <a:gd name="T42" fmla="*/ 4 w 246"/>
                <a:gd name="T43" fmla="*/ 4 h 153"/>
                <a:gd name="T44" fmla="*/ 28 w 246"/>
                <a:gd name="T45" fmla="*/ 5 h 153"/>
                <a:gd name="T46" fmla="*/ 65 w 246"/>
                <a:gd name="T47" fmla="*/ 5 h 153"/>
                <a:gd name="T48" fmla="*/ 74 w 246"/>
                <a:gd name="T49" fmla="*/ 18 h 153"/>
                <a:gd name="T50" fmla="*/ 114 w 246"/>
                <a:gd name="T51" fmla="*/ 18 h 153"/>
                <a:gd name="T52" fmla="*/ 142 w 246"/>
                <a:gd name="T53" fmla="*/ 18 h 153"/>
                <a:gd name="T54" fmla="*/ 177 w 246"/>
                <a:gd name="T55" fmla="*/ 10 h 153"/>
                <a:gd name="T56" fmla="*/ 224 w 246"/>
                <a:gd name="T57" fmla="*/ 0 h 153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46"/>
                <a:gd name="T88" fmla="*/ 0 h 153"/>
                <a:gd name="T89" fmla="*/ 246 w 246"/>
                <a:gd name="T90" fmla="*/ 153 h 153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46" h="153">
                  <a:moveTo>
                    <a:pt x="233" y="0"/>
                  </a:moveTo>
                  <a:lnTo>
                    <a:pt x="245" y="11"/>
                  </a:lnTo>
                  <a:lnTo>
                    <a:pt x="238" y="24"/>
                  </a:lnTo>
                  <a:lnTo>
                    <a:pt x="228" y="45"/>
                  </a:lnTo>
                  <a:lnTo>
                    <a:pt x="215" y="56"/>
                  </a:lnTo>
                  <a:lnTo>
                    <a:pt x="219" y="95"/>
                  </a:lnTo>
                  <a:lnTo>
                    <a:pt x="228" y="122"/>
                  </a:lnTo>
                  <a:lnTo>
                    <a:pt x="206" y="136"/>
                  </a:lnTo>
                  <a:lnTo>
                    <a:pt x="203" y="147"/>
                  </a:lnTo>
                  <a:lnTo>
                    <a:pt x="185" y="152"/>
                  </a:lnTo>
                  <a:lnTo>
                    <a:pt x="160" y="127"/>
                  </a:lnTo>
                  <a:lnTo>
                    <a:pt x="144" y="127"/>
                  </a:lnTo>
                  <a:lnTo>
                    <a:pt x="130" y="106"/>
                  </a:lnTo>
                  <a:lnTo>
                    <a:pt x="105" y="95"/>
                  </a:lnTo>
                  <a:lnTo>
                    <a:pt x="89" y="90"/>
                  </a:lnTo>
                  <a:lnTo>
                    <a:pt x="73" y="81"/>
                  </a:lnTo>
                  <a:lnTo>
                    <a:pt x="54" y="70"/>
                  </a:lnTo>
                  <a:lnTo>
                    <a:pt x="25" y="49"/>
                  </a:lnTo>
                  <a:lnTo>
                    <a:pt x="13" y="45"/>
                  </a:lnTo>
                  <a:lnTo>
                    <a:pt x="0" y="31"/>
                  </a:lnTo>
                  <a:lnTo>
                    <a:pt x="0" y="15"/>
                  </a:lnTo>
                  <a:lnTo>
                    <a:pt x="4" y="4"/>
                  </a:lnTo>
                  <a:lnTo>
                    <a:pt x="29" y="6"/>
                  </a:lnTo>
                  <a:lnTo>
                    <a:pt x="68" y="6"/>
                  </a:lnTo>
                  <a:lnTo>
                    <a:pt x="77" y="20"/>
                  </a:lnTo>
                  <a:lnTo>
                    <a:pt x="119" y="20"/>
                  </a:lnTo>
                  <a:lnTo>
                    <a:pt x="148" y="20"/>
                  </a:lnTo>
                  <a:lnTo>
                    <a:pt x="185" y="11"/>
                  </a:lnTo>
                  <a:lnTo>
                    <a:pt x="233" y="0"/>
                  </a:lnTo>
                </a:path>
              </a:pathLst>
            </a:custGeom>
            <a:solidFill>
              <a:srgbClr val="C00000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13" name="Freeform 11"/>
            <p:cNvSpPr>
              <a:spLocks/>
            </p:cNvSpPr>
            <p:nvPr/>
          </p:nvSpPr>
          <p:spPr bwMode="auto">
            <a:xfrm>
              <a:off x="3088" y="2971"/>
              <a:ext cx="786" cy="817"/>
            </a:xfrm>
            <a:custGeom>
              <a:avLst/>
              <a:gdLst>
                <a:gd name="T0" fmla="*/ 598 w 825"/>
                <a:gd name="T1" fmla="*/ 806 h 930"/>
                <a:gd name="T2" fmla="*/ 646 w 825"/>
                <a:gd name="T3" fmla="*/ 728 h 930"/>
                <a:gd name="T4" fmla="*/ 666 w 825"/>
                <a:gd name="T5" fmla="*/ 704 h 930"/>
                <a:gd name="T6" fmla="*/ 651 w 825"/>
                <a:gd name="T7" fmla="*/ 666 h 930"/>
                <a:gd name="T8" fmla="*/ 631 w 825"/>
                <a:gd name="T9" fmla="*/ 662 h 930"/>
                <a:gd name="T10" fmla="*/ 646 w 825"/>
                <a:gd name="T11" fmla="*/ 634 h 930"/>
                <a:gd name="T12" fmla="*/ 670 w 825"/>
                <a:gd name="T13" fmla="*/ 594 h 930"/>
                <a:gd name="T14" fmla="*/ 746 w 825"/>
                <a:gd name="T15" fmla="*/ 642 h 930"/>
                <a:gd name="T16" fmla="*/ 776 w 825"/>
                <a:gd name="T17" fmla="*/ 642 h 930"/>
                <a:gd name="T18" fmla="*/ 752 w 825"/>
                <a:gd name="T19" fmla="*/ 586 h 930"/>
                <a:gd name="T20" fmla="*/ 728 w 825"/>
                <a:gd name="T21" fmla="*/ 582 h 930"/>
                <a:gd name="T22" fmla="*/ 646 w 825"/>
                <a:gd name="T23" fmla="*/ 520 h 930"/>
                <a:gd name="T24" fmla="*/ 595 w 825"/>
                <a:gd name="T25" fmla="*/ 488 h 930"/>
                <a:gd name="T26" fmla="*/ 598 w 825"/>
                <a:gd name="T27" fmla="*/ 466 h 930"/>
                <a:gd name="T28" fmla="*/ 521 w 825"/>
                <a:gd name="T29" fmla="*/ 432 h 930"/>
                <a:gd name="T30" fmla="*/ 484 w 825"/>
                <a:gd name="T31" fmla="*/ 405 h 930"/>
                <a:gd name="T32" fmla="*/ 402 w 825"/>
                <a:gd name="T33" fmla="*/ 287 h 930"/>
                <a:gd name="T34" fmla="*/ 387 w 825"/>
                <a:gd name="T35" fmla="*/ 195 h 930"/>
                <a:gd name="T36" fmla="*/ 363 w 825"/>
                <a:gd name="T37" fmla="*/ 159 h 930"/>
                <a:gd name="T38" fmla="*/ 430 w 825"/>
                <a:gd name="T39" fmla="*/ 131 h 930"/>
                <a:gd name="T40" fmla="*/ 460 w 825"/>
                <a:gd name="T41" fmla="*/ 68 h 930"/>
                <a:gd name="T42" fmla="*/ 391 w 825"/>
                <a:gd name="T43" fmla="*/ 40 h 930"/>
                <a:gd name="T44" fmla="*/ 378 w 825"/>
                <a:gd name="T45" fmla="*/ 13 h 930"/>
                <a:gd name="T46" fmla="*/ 278 w 825"/>
                <a:gd name="T47" fmla="*/ 4 h 930"/>
                <a:gd name="T48" fmla="*/ 233 w 825"/>
                <a:gd name="T49" fmla="*/ 49 h 930"/>
                <a:gd name="T50" fmla="*/ 192 w 825"/>
                <a:gd name="T51" fmla="*/ 46 h 930"/>
                <a:gd name="T52" fmla="*/ 140 w 825"/>
                <a:gd name="T53" fmla="*/ 61 h 930"/>
                <a:gd name="T54" fmla="*/ 121 w 825"/>
                <a:gd name="T55" fmla="*/ 30 h 930"/>
                <a:gd name="T56" fmla="*/ 92 w 825"/>
                <a:gd name="T57" fmla="*/ 57 h 930"/>
                <a:gd name="T58" fmla="*/ 21 w 825"/>
                <a:gd name="T59" fmla="*/ 83 h 930"/>
                <a:gd name="T60" fmla="*/ 6 w 825"/>
                <a:gd name="T61" fmla="*/ 134 h 930"/>
                <a:gd name="T62" fmla="*/ 0 w 825"/>
                <a:gd name="T63" fmla="*/ 185 h 930"/>
                <a:gd name="T64" fmla="*/ 30 w 825"/>
                <a:gd name="T65" fmla="*/ 203 h 930"/>
                <a:gd name="T66" fmla="*/ 53 w 825"/>
                <a:gd name="T67" fmla="*/ 243 h 930"/>
                <a:gd name="T68" fmla="*/ 130 w 825"/>
                <a:gd name="T69" fmla="*/ 207 h 930"/>
                <a:gd name="T70" fmla="*/ 201 w 825"/>
                <a:gd name="T71" fmla="*/ 265 h 930"/>
                <a:gd name="T72" fmla="*/ 233 w 825"/>
                <a:gd name="T73" fmla="*/ 344 h 930"/>
                <a:gd name="T74" fmla="*/ 287 w 825"/>
                <a:gd name="T75" fmla="*/ 388 h 930"/>
                <a:gd name="T76" fmla="*/ 358 w 825"/>
                <a:gd name="T77" fmla="*/ 471 h 930"/>
                <a:gd name="T78" fmla="*/ 469 w 825"/>
                <a:gd name="T79" fmla="*/ 546 h 930"/>
                <a:gd name="T80" fmla="*/ 503 w 825"/>
                <a:gd name="T81" fmla="*/ 568 h 930"/>
                <a:gd name="T82" fmla="*/ 532 w 825"/>
                <a:gd name="T83" fmla="*/ 620 h 930"/>
                <a:gd name="T84" fmla="*/ 574 w 825"/>
                <a:gd name="T85" fmla="*/ 634 h 930"/>
                <a:gd name="T86" fmla="*/ 592 w 825"/>
                <a:gd name="T87" fmla="*/ 700 h 930"/>
                <a:gd name="T88" fmla="*/ 579 w 825"/>
                <a:gd name="T89" fmla="*/ 748 h 930"/>
                <a:gd name="T90" fmla="*/ 566 w 825"/>
                <a:gd name="T91" fmla="*/ 806 h 93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825"/>
                <a:gd name="T139" fmla="*/ 0 h 930"/>
                <a:gd name="T140" fmla="*/ 825 w 825"/>
                <a:gd name="T141" fmla="*/ 930 h 930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825" h="930">
                  <a:moveTo>
                    <a:pt x="594" y="917"/>
                  </a:moveTo>
                  <a:lnTo>
                    <a:pt x="608" y="929"/>
                  </a:lnTo>
                  <a:lnTo>
                    <a:pt x="628" y="917"/>
                  </a:lnTo>
                  <a:lnTo>
                    <a:pt x="653" y="883"/>
                  </a:lnTo>
                  <a:lnTo>
                    <a:pt x="665" y="833"/>
                  </a:lnTo>
                  <a:lnTo>
                    <a:pt x="678" y="829"/>
                  </a:lnTo>
                  <a:lnTo>
                    <a:pt x="687" y="838"/>
                  </a:lnTo>
                  <a:lnTo>
                    <a:pt x="703" y="822"/>
                  </a:lnTo>
                  <a:lnTo>
                    <a:pt x="699" y="801"/>
                  </a:lnTo>
                  <a:lnTo>
                    <a:pt x="708" y="783"/>
                  </a:lnTo>
                  <a:lnTo>
                    <a:pt x="703" y="776"/>
                  </a:lnTo>
                  <a:lnTo>
                    <a:pt x="683" y="758"/>
                  </a:lnTo>
                  <a:lnTo>
                    <a:pt x="674" y="758"/>
                  </a:lnTo>
                  <a:lnTo>
                    <a:pt x="678" y="749"/>
                  </a:lnTo>
                  <a:lnTo>
                    <a:pt x="662" y="754"/>
                  </a:lnTo>
                  <a:lnTo>
                    <a:pt x="653" y="747"/>
                  </a:lnTo>
                  <a:lnTo>
                    <a:pt x="653" y="738"/>
                  </a:lnTo>
                  <a:lnTo>
                    <a:pt x="678" y="722"/>
                  </a:lnTo>
                  <a:lnTo>
                    <a:pt x="690" y="706"/>
                  </a:lnTo>
                  <a:lnTo>
                    <a:pt x="690" y="679"/>
                  </a:lnTo>
                  <a:lnTo>
                    <a:pt x="703" y="676"/>
                  </a:lnTo>
                  <a:lnTo>
                    <a:pt x="744" y="697"/>
                  </a:lnTo>
                  <a:lnTo>
                    <a:pt x="760" y="701"/>
                  </a:lnTo>
                  <a:lnTo>
                    <a:pt x="783" y="731"/>
                  </a:lnTo>
                  <a:lnTo>
                    <a:pt x="789" y="747"/>
                  </a:lnTo>
                  <a:lnTo>
                    <a:pt x="803" y="747"/>
                  </a:lnTo>
                  <a:lnTo>
                    <a:pt x="814" y="731"/>
                  </a:lnTo>
                  <a:lnTo>
                    <a:pt x="824" y="713"/>
                  </a:lnTo>
                  <a:lnTo>
                    <a:pt x="808" y="683"/>
                  </a:lnTo>
                  <a:lnTo>
                    <a:pt x="789" y="667"/>
                  </a:lnTo>
                  <a:lnTo>
                    <a:pt x="774" y="667"/>
                  </a:lnTo>
                  <a:lnTo>
                    <a:pt x="774" y="663"/>
                  </a:lnTo>
                  <a:lnTo>
                    <a:pt x="764" y="663"/>
                  </a:lnTo>
                  <a:lnTo>
                    <a:pt x="724" y="622"/>
                  </a:lnTo>
                  <a:lnTo>
                    <a:pt x="703" y="626"/>
                  </a:lnTo>
                  <a:lnTo>
                    <a:pt x="678" y="592"/>
                  </a:lnTo>
                  <a:lnTo>
                    <a:pt x="662" y="588"/>
                  </a:lnTo>
                  <a:lnTo>
                    <a:pt x="637" y="565"/>
                  </a:lnTo>
                  <a:lnTo>
                    <a:pt x="624" y="556"/>
                  </a:lnTo>
                  <a:lnTo>
                    <a:pt x="633" y="547"/>
                  </a:lnTo>
                  <a:lnTo>
                    <a:pt x="646" y="542"/>
                  </a:lnTo>
                  <a:lnTo>
                    <a:pt x="628" y="531"/>
                  </a:lnTo>
                  <a:lnTo>
                    <a:pt x="608" y="538"/>
                  </a:lnTo>
                  <a:lnTo>
                    <a:pt x="592" y="531"/>
                  </a:lnTo>
                  <a:lnTo>
                    <a:pt x="547" y="492"/>
                  </a:lnTo>
                  <a:lnTo>
                    <a:pt x="542" y="476"/>
                  </a:lnTo>
                  <a:lnTo>
                    <a:pt x="524" y="472"/>
                  </a:lnTo>
                  <a:lnTo>
                    <a:pt x="508" y="461"/>
                  </a:lnTo>
                  <a:lnTo>
                    <a:pt x="467" y="367"/>
                  </a:lnTo>
                  <a:lnTo>
                    <a:pt x="453" y="356"/>
                  </a:lnTo>
                  <a:lnTo>
                    <a:pt x="422" y="327"/>
                  </a:lnTo>
                  <a:lnTo>
                    <a:pt x="383" y="270"/>
                  </a:lnTo>
                  <a:lnTo>
                    <a:pt x="383" y="236"/>
                  </a:lnTo>
                  <a:lnTo>
                    <a:pt x="406" y="222"/>
                  </a:lnTo>
                  <a:lnTo>
                    <a:pt x="406" y="206"/>
                  </a:lnTo>
                  <a:lnTo>
                    <a:pt x="388" y="190"/>
                  </a:lnTo>
                  <a:lnTo>
                    <a:pt x="381" y="181"/>
                  </a:lnTo>
                  <a:lnTo>
                    <a:pt x="383" y="170"/>
                  </a:lnTo>
                  <a:lnTo>
                    <a:pt x="401" y="161"/>
                  </a:lnTo>
                  <a:lnTo>
                    <a:pt x="451" y="149"/>
                  </a:lnTo>
                  <a:lnTo>
                    <a:pt x="472" y="136"/>
                  </a:lnTo>
                  <a:lnTo>
                    <a:pt x="488" y="120"/>
                  </a:lnTo>
                  <a:lnTo>
                    <a:pt x="483" y="77"/>
                  </a:lnTo>
                  <a:lnTo>
                    <a:pt x="488" y="61"/>
                  </a:lnTo>
                  <a:lnTo>
                    <a:pt x="463" y="56"/>
                  </a:lnTo>
                  <a:lnTo>
                    <a:pt x="410" y="45"/>
                  </a:lnTo>
                  <a:lnTo>
                    <a:pt x="401" y="34"/>
                  </a:lnTo>
                  <a:lnTo>
                    <a:pt x="397" y="29"/>
                  </a:lnTo>
                  <a:lnTo>
                    <a:pt x="397" y="15"/>
                  </a:lnTo>
                  <a:lnTo>
                    <a:pt x="392" y="4"/>
                  </a:lnTo>
                  <a:lnTo>
                    <a:pt x="363" y="0"/>
                  </a:lnTo>
                  <a:lnTo>
                    <a:pt x="292" y="4"/>
                  </a:lnTo>
                  <a:lnTo>
                    <a:pt x="286" y="20"/>
                  </a:lnTo>
                  <a:lnTo>
                    <a:pt x="258" y="24"/>
                  </a:lnTo>
                  <a:lnTo>
                    <a:pt x="245" y="56"/>
                  </a:lnTo>
                  <a:lnTo>
                    <a:pt x="245" y="70"/>
                  </a:lnTo>
                  <a:lnTo>
                    <a:pt x="226" y="56"/>
                  </a:lnTo>
                  <a:lnTo>
                    <a:pt x="202" y="52"/>
                  </a:lnTo>
                  <a:lnTo>
                    <a:pt x="186" y="61"/>
                  </a:lnTo>
                  <a:lnTo>
                    <a:pt x="172" y="86"/>
                  </a:lnTo>
                  <a:lnTo>
                    <a:pt x="147" y="70"/>
                  </a:lnTo>
                  <a:lnTo>
                    <a:pt x="152" y="45"/>
                  </a:lnTo>
                  <a:lnTo>
                    <a:pt x="145" y="29"/>
                  </a:lnTo>
                  <a:lnTo>
                    <a:pt x="127" y="34"/>
                  </a:lnTo>
                  <a:lnTo>
                    <a:pt x="122" y="52"/>
                  </a:lnTo>
                  <a:lnTo>
                    <a:pt x="111" y="65"/>
                  </a:lnTo>
                  <a:lnTo>
                    <a:pt x="97" y="65"/>
                  </a:lnTo>
                  <a:lnTo>
                    <a:pt x="40" y="56"/>
                  </a:lnTo>
                  <a:lnTo>
                    <a:pt x="20" y="74"/>
                  </a:lnTo>
                  <a:lnTo>
                    <a:pt x="22" y="95"/>
                  </a:lnTo>
                  <a:lnTo>
                    <a:pt x="27" y="111"/>
                  </a:lnTo>
                  <a:lnTo>
                    <a:pt x="0" y="136"/>
                  </a:lnTo>
                  <a:lnTo>
                    <a:pt x="6" y="152"/>
                  </a:lnTo>
                  <a:lnTo>
                    <a:pt x="15" y="161"/>
                  </a:lnTo>
                  <a:lnTo>
                    <a:pt x="0" y="181"/>
                  </a:lnTo>
                  <a:lnTo>
                    <a:pt x="0" y="211"/>
                  </a:lnTo>
                  <a:lnTo>
                    <a:pt x="6" y="222"/>
                  </a:lnTo>
                  <a:lnTo>
                    <a:pt x="22" y="222"/>
                  </a:lnTo>
                  <a:lnTo>
                    <a:pt x="31" y="231"/>
                  </a:lnTo>
                  <a:lnTo>
                    <a:pt x="40" y="252"/>
                  </a:lnTo>
                  <a:lnTo>
                    <a:pt x="40" y="274"/>
                  </a:lnTo>
                  <a:lnTo>
                    <a:pt x="56" y="277"/>
                  </a:lnTo>
                  <a:lnTo>
                    <a:pt x="70" y="274"/>
                  </a:lnTo>
                  <a:lnTo>
                    <a:pt x="115" y="227"/>
                  </a:lnTo>
                  <a:lnTo>
                    <a:pt x="136" y="236"/>
                  </a:lnTo>
                  <a:lnTo>
                    <a:pt x="177" y="256"/>
                  </a:lnTo>
                  <a:lnTo>
                    <a:pt x="206" y="277"/>
                  </a:lnTo>
                  <a:lnTo>
                    <a:pt x="211" y="302"/>
                  </a:lnTo>
                  <a:lnTo>
                    <a:pt x="226" y="320"/>
                  </a:lnTo>
                  <a:lnTo>
                    <a:pt x="236" y="349"/>
                  </a:lnTo>
                  <a:lnTo>
                    <a:pt x="245" y="392"/>
                  </a:lnTo>
                  <a:lnTo>
                    <a:pt x="256" y="415"/>
                  </a:lnTo>
                  <a:lnTo>
                    <a:pt x="272" y="431"/>
                  </a:lnTo>
                  <a:lnTo>
                    <a:pt x="301" y="442"/>
                  </a:lnTo>
                  <a:lnTo>
                    <a:pt x="326" y="486"/>
                  </a:lnTo>
                  <a:lnTo>
                    <a:pt x="351" y="517"/>
                  </a:lnTo>
                  <a:lnTo>
                    <a:pt x="376" y="536"/>
                  </a:lnTo>
                  <a:lnTo>
                    <a:pt x="422" y="588"/>
                  </a:lnTo>
                  <a:lnTo>
                    <a:pt x="453" y="588"/>
                  </a:lnTo>
                  <a:lnTo>
                    <a:pt x="492" y="622"/>
                  </a:lnTo>
                  <a:lnTo>
                    <a:pt x="492" y="656"/>
                  </a:lnTo>
                  <a:lnTo>
                    <a:pt x="503" y="663"/>
                  </a:lnTo>
                  <a:lnTo>
                    <a:pt x="528" y="647"/>
                  </a:lnTo>
                  <a:lnTo>
                    <a:pt x="533" y="663"/>
                  </a:lnTo>
                  <a:lnTo>
                    <a:pt x="533" y="683"/>
                  </a:lnTo>
                  <a:lnTo>
                    <a:pt x="558" y="706"/>
                  </a:lnTo>
                  <a:lnTo>
                    <a:pt x="567" y="717"/>
                  </a:lnTo>
                  <a:lnTo>
                    <a:pt x="599" y="708"/>
                  </a:lnTo>
                  <a:lnTo>
                    <a:pt x="603" y="722"/>
                  </a:lnTo>
                  <a:lnTo>
                    <a:pt x="599" y="749"/>
                  </a:lnTo>
                  <a:lnTo>
                    <a:pt x="617" y="776"/>
                  </a:lnTo>
                  <a:lnTo>
                    <a:pt x="621" y="797"/>
                  </a:lnTo>
                  <a:lnTo>
                    <a:pt x="628" y="817"/>
                  </a:lnTo>
                  <a:lnTo>
                    <a:pt x="624" y="833"/>
                  </a:lnTo>
                  <a:lnTo>
                    <a:pt x="608" y="851"/>
                  </a:lnTo>
                  <a:lnTo>
                    <a:pt x="603" y="872"/>
                  </a:lnTo>
                  <a:lnTo>
                    <a:pt x="592" y="894"/>
                  </a:lnTo>
                  <a:lnTo>
                    <a:pt x="594" y="917"/>
                  </a:lnTo>
                </a:path>
              </a:pathLst>
            </a:custGeom>
            <a:solidFill>
              <a:srgbClr val="C00000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14" name="Freeform 12"/>
            <p:cNvSpPr>
              <a:spLocks/>
            </p:cNvSpPr>
            <p:nvPr/>
          </p:nvSpPr>
          <p:spPr bwMode="auto">
            <a:xfrm>
              <a:off x="3048" y="2854"/>
              <a:ext cx="319" cy="194"/>
            </a:xfrm>
            <a:custGeom>
              <a:avLst/>
              <a:gdLst>
                <a:gd name="T0" fmla="*/ 167 w 334"/>
                <a:gd name="T1" fmla="*/ 36 h 220"/>
                <a:gd name="T2" fmla="*/ 150 w 334"/>
                <a:gd name="T3" fmla="*/ 24 h 220"/>
                <a:gd name="T4" fmla="*/ 152 w 334"/>
                <a:gd name="T5" fmla="*/ 19 h 220"/>
                <a:gd name="T6" fmla="*/ 143 w 334"/>
                <a:gd name="T7" fmla="*/ 11 h 220"/>
                <a:gd name="T8" fmla="*/ 135 w 334"/>
                <a:gd name="T9" fmla="*/ 0 h 220"/>
                <a:gd name="T10" fmla="*/ 124 w 334"/>
                <a:gd name="T11" fmla="*/ 11 h 220"/>
                <a:gd name="T12" fmla="*/ 119 w 334"/>
                <a:gd name="T13" fmla="*/ 8 h 220"/>
                <a:gd name="T14" fmla="*/ 106 w 334"/>
                <a:gd name="T15" fmla="*/ 18 h 220"/>
                <a:gd name="T16" fmla="*/ 106 w 334"/>
                <a:gd name="T17" fmla="*/ 22 h 220"/>
                <a:gd name="T18" fmla="*/ 94 w 334"/>
                <a:gd name="T19" fmla="*/ 27 h 220"/>
                <a:gd name="T20" fmla="*/ 56 w 334"/>
                <a:gd name="T21" fmla="*/ 54 h 220"/>
                <a:gd name="T22" fmla="*/ 48 w 334"/>
                <a:gd name="T23" fmla="*/ 64 h 220"/>
                <a:gd name="T24" fmla="*/ 48 w 334"/>
                <a:gd name="T25" fmla="*/ 78 h 220"/>
                <a:gd name="T26" fmla="*/ 34 w 334"/>
                <a:gd name="T27" fmla="*/ 82 h 220"/>
                <a:gd name="T28" fmla="*/ 9 w 334"/>
                <a:gd name="T29" fmla="*/ 106 h 220"/>
                <a:gd name="T30" fmla="*/ 9 w 334"/>
                <a:gd name="T31" fmla="*/ 116 h 220"/>
                <a:gd name="T32" fmla="*/ 0 w 334"/>
                <a:gd name="T33" fmla="*/ 126 h 220"/>
                <a:gd name="T34" fmla="*/ 4 w 334"/>
                <a:gd name="T35" fmla="*/ 140 h 220"/>
                <a:gd name="T36" fmla="*/ 14 w 334"/>
                <a:gd name="T37" fmla="*/ 132 h 220"/>
                <a:gd name="T38" fmla="*/ 28 w 334"/>
                <a:gd name="T39" fmla="*/ 120 h 220"/>
                <a:gd name="T40" fmla="*/ 45 w 334"/>
                <a:gd name="T41" fmla="*/ 118 h 220"/>
                <a:gd name="T42" fmla="*/ 56 w 334"/>
                <a:gd name="T43" fmla="*/ 120 h 220"/>
                <a:gd name="T44" fmla="*/ 60 w 334"/>
                <a:gd name="T45" fmla="*/ 140 h 220"/>
                <a:gd name="T46" fmla="*/ 58 w 334"/>
                <a:gd name="T47" fmla="*/ 153 h 220"/>
                <a:gd name="T48" fmla="*/ 67 w 334"/>
                <a:gd name="T49" fmla="*/ 160 h 220"/>
                <a:gd name="T50" fmla="*/ 75 w 334"/>
                <a:gd name="T51" fmla="*/ 167 h 220"/>
                <a:gd name="T52" fmla="*/ 97 w 334"/>
                <a:gd name="T53" fmla="*/ 168 h 220"/>
                <a:gd name="T54" fmla="*/ 141 w 334"/>
                <a:gd name="T55" fmla="*/ 175 h 220"/>
                <a:gd name="T56" fmla="*/ 150 w 334"/>
                <a:gd name="T57" fmla="*/ 168 h 220"/>
                <a:gd name="T58" fmla="*/ 157 w 334"/>
                <a:gd name="T59" fmla="*/ 160 h 220"/>
                <a:gd name="T60" fmla="*/ 160 w 334"/>
                <a:gd name="T61" fmla="*/ 145 h 220"/>
                <a:gd name="T62" fmla="*/ 179 w 334"/>
                <a:gd name="T63" fmla="*/ 145 h 220"/>
                <a:gd name="T64" fmla="*/ 182 w 334"/>
                <a:gd name="T65" fmla="*/ 154 h 220"/>
                <a:gd name="T66" fmla="*/ 182 w 334"/>
                <a:gd name="T67" fmla="*/ 179 h 220"/>
                <a:gd name="T68" fmla="*/ 202 w 334"/>
                <a:gd name="T69" fmla="*/ 193 h 220"/>
                <a:gd name="T70" fmla="*/ 218 w 334"/>
                <a:gd name="T71" fmla="*/ 170 h 220"/>
                <a:gd name="T72" fmla="*/ 235 w 334"/>
                <a:gd name="T73" fmla="*/ 162 h 220"/>
                <a:gd name="T74" fmla="*/ 252 w 334"/>
                <a:gd name="T75" fmla="*/ 165 h 220"/>
                <a:gd name="T76" fmla="*/ 267 w 334"/>
                <a:gd name="T77" fmla="*/ 173 h 220"/>
                <a:gd name="T78" fmla="*/ 272 w 334"/>
                <a:gd name="T79" fmla="*/ 179 h 220"/>
                <a:gd name="T80" fmla="*/ 276 w 334"/>
                <a:gd name="T81" fmla="*/ 159 h 220"/>
                <a:gd name="T82" fmla="*/ 287 w 334"/>
                <a:gd name="T83" fmla="*/ 138 h 220"/>
                <a:gd name="T84" fmla="*/ 311 w 334"/>
                <a:gd name="T85" fmla="*/ 134 h 220"/>
                <a:gd name="T86" fmla="*/ 318 w 334"/>
                <a:gd name="T87" fmla="*/ 120 h 220"/>
                <a:gd name="T88" fmla="*/ 311 w 334"/>
                <a:gd name="T89" fmla="*/ 108 h 220"/>
                <a:gd name="T90" fmla="*/ 300 w 334"/>
                <a:gd name="T91" fmla="*/ 102 h 220"/>
                <a:gd name="T92" fmla="*/ 269 w 334"/>
                <a:gd name="T93" fmla="*/ 98 h 220"/>
                <a:gd name="T94" fmla="*/ 269 w 334"/>
                <a:gd name="T95" fmla="*/ 84 h 220"/>
                <a:gd name="T96" fmla="*/ 269 w 334"/>
                <a:gd name="T97" fmla="*/ 70 h 220"/>
                <a:gd name="T98" fmla="*/ 269 w 334"/>
                <a:gd name="T99" fmla="*/ 58 h 220"/>
                <a:gd name="T100" fmla="*/ 250 w 334"/>
                <a:gd name="T101" fmla="*/ 50 h 220"/>
                <a:gd name="T102" fmla="*/ 242 w 334"/>
                <a:gd name="T103" fmla="*/ 54 h 220"/>
                <a:gd name="T104" fmla="*/ 223 w 334"/>
                <a:gd name="T105" fmla="*/ 41 h 220"/>
                <a:gd name="T106" fmla="*/ 222 w 334"/>
                <a:gd name="T107" fmla="*/ 34 h 220"/>
                <a:gd name="T108" fmla="*/ 215 w 334"/>
                <a:gd name="T109" fmla="*/ 26 h 220"/>
                <a:gd name="T110" fmla="*/ 215 w 334"/>
                <a:gd name="T111" fmla="*/ 22 h 220"/>
                <a:gd name="T112" fmla="*/ 200 w 334"/>
                <a:gd name="T113" fmla="*/ 18 h 220"/>
                <a:gd name="T114" fmla="*/ 193 w 334"/>
                <a:gd name="T115" fmla="*/ 24 h 220"/>
                <a:gd name="T116" fmla="*/ 181 w 334"/>
                <a:gd name="T117" fmla="*/ 32 h 220"/>
                <a:gd name="T118" fmla="*/ 167 w 334"/>
                <a:gd name="T119" fmla="*/ 36 h 22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34"/>
                <a:gd name="T181" fmla="*/ 0 h 220"/>
                <a:gd name="T182" fmla="*/ 334 w 334"/>
                <a:gd name="T183" fmla="*/ 220 h 22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34" h="220">
                  <a:moveTo>
                    <a:pt x="175" y="41"/>
                  </a:moveTo>
                  <a:lnTo>
                    <a:pt x="157" y="27"/>
                  </a:lnTo>
                  <a:lnTo>
                    <a:pt x="159" y="22"/>
                  </a:lnTo>
                  <a:lnTo>
                    <a:pt x="150" y="13"/>
                  </a:lnTo>
                  <a:lnTo>
                    <a:pt x="141" y="0"/>
                  </a:lnTo>
                  <a:lnTo>
                    <a:pt x="130" y="13"/>
                  </a:lnTo>
                  <a:lnTo>
                    <a:pt x="125" y="9"/>
                  </a:lnTo>
                  <a:lnTo>
                    <a:pt x="111" y="20"/>
                  </a:lnTo>
                  <a:lnTo>
                    <a:pt x="111" y="25"/>
                  </a:lnTo>
                  <a:lnTo>
                    <a:pt x="98" y="31"/>
                  </a:lnTo>
                  <a:lnTo>
                    <a:pt x="59" y="61"/>
                  </a:lnTo>
                  <a:lnTo>
                    <a:pt x="50" y="73"/>
                  </a:lnTo>
                  <a:lnTo>
                    <a:pt x="50" y="88"/>
                  </a:lnTo>
                  <a:lnTo>
                    <a:pt x="36" y="93"/>
                  </a:lnTo>
                  <a:lnTo>
                    <a:pt x="9" y="120"/>
                  </a:lnTo>
                  <a:lnTo>
                    <a:pt x="9" y="132"/>
                  </a:lnTo>
                  <a:lnTo>
                    <a:pt x="0" y="143"/>
                  </a:lnTo>
                  <a:lnTo>
                    <a:pt x="4" y="159"/>
                  </a:lnTo>
                  <a:lnTo>
                    <a:pt x="15" y="150"/>
                  </a:lnTo>
                  <a:lnTo>
                    <a:pt x="29" y="136"/>
                  </a:lnTo>
                  <a:lnTo>
                    <a:pt x="47" y="134"/>
                  </a:lnTo>
                  <a:lnTo>
                    <a:pt x="59" y="136"/>
                  </a:lnTo>
                  <a:lnTo>
                    <a:pt x="63" y="159"/>
                  </a:lnTo>
                  <a:lnTo>
                    <a:pt x="61" y="173"/>
                  </a:lnTo>
                  <a:lnTo>
                    <a:pt x="70" y="182"/>
                  </a:lnTo>
                  <a:lnTo>
                    <a:pt x="79" y="189"/>
                  </a:lnTo>
                  <a:lnTo>
                    <a:pt x="102" y="191"/>
                  </a:lnTo>
                  <a:lnTo>
                    <a:pt x="148" y="198"/>
                  </a:lnTo>
                  <a:lnTo>
                    <a:pt x="157" y="191"/>
                  </a:lnTo>
                  <a:lnTo>
                    <a:pt x="164" y="182"/>
                  </a:lnTo>
                  <a:lnTo>
                    <a:pt x="168" y="164"/>
                  </a:lnTo>
                  <a:lnTo>
                    <a:pt x="187" y="164"/>
                  </a:lnTo>
                  <a:lnTo>
                    <a:pt x="191" y="175"/>
                  </a:lnTo>
                  <a:lnTo>
                    <a:pt x="191" y="203"/>
                  </a:lnTo>
                  <a:lnTo>
                    <a:pt x="212" y="219"/>
                  </a:lnTo>
                  <a:lnTo>
                    <a:pt x="228" y="193"/>
                  </a:lnTo>
                  <a:lnTo>
                    <a:pt x="246" y="184"/>
                  </a:lnTo>
                  <a:lnTo>
                    <a:pt x="264" y="187"/>
                  </a:lnTo>
                  <a:lnTo>
                    <a:pt x="280" y="196"/>
                  </a:lnTo>
                  <a:lnTo>
                    <a:pt x="285" y="203"/>
                  </a:lnTo>
                  <a:lnTo>
                    <a:pt x="289" y="180"/>
                  </a:lnTo>
                  <a:lnTo>
                    <a:pt x="301" y="157"/>
                  </a:lnTo>
                  <a:lnTo>
                    <a:pt x="326" y="152"/>
                  </a:lnTo>
                  <a:lnTo>
                    <a:pt x="333" y="136"/>
                  </a:lnTo>
                  <a:lnTo>
                    <a:pt x="326" y="123"/>
                  </a:lnTo>
                  <a:lnTo>
                    <a:pt x="314" y="116"/>
                  </a:lnTo>
                  <a:lnTo>
                    <a:pt x="282" y="111"/>
                  </a:lnTo>
                  <a:lnTo>
                    <a:pt x="282" y="95"/>
                  </a:lnTo>
                  <a:lnTo>
                    <a:pt x="282" y="79"/>
                  </a:lnTo>
                  <a:lnTo>
                    <a:pt x="282" y="66"/>
                  </a:lnTo>
                  <a:lnTo>
                    <a:pt x="262" y="57"/>
                  </a:lnTo>
                  <a:lnTo>
                    <a:pt x="253" y="61"/>
                  </a:lnTo>
                  <a:lnTo>
                    <a:pt x="234" y="47"/>
                  </a:lnTo>
                  <a:lnTo>
                    <a:pt x="232" y="38"/>
                  </a:lnTo>
                  <a:lnTo>
                    <a:pt x="225" y="29"/>
                  </a:lnTo>
                  <a:lnTo>
                    <a:pt x="225" y="25"/>
                  </a:lnTo>
                  <a:lnTo>
                    <a:pt x="209" y="20"/>
                  </a:lnTo>
                  <a:lnTo>
                    <a:pt x="202" y="27"/>
                  </a:lnTo>
                  <a:lnTo>
                    <a:pt x="189" y="36"/>
                  </a:lnTo>
                  <a:lnTo>
                    <a:pt x="175" y="41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15" name="Freeform 13"/>
            <p:cNvSpPr>
              <a:spLocks/>
            </p:cNvSpPr>
            <p:nvPr/>
          </p:nvSpPr>
          <p:spPr bwMode="auto">
            <a:xfrm>
              <a:off x="3302" y="2833"/>
              <a:ext cx="482" cy="204"/>
            </a:xfrm>
            <a:custGeom>
              <a:avLst/>
              <a:gdLst>
                <a:gd name="T0" fmla="*/ 21 w 507"/>
                <a:gd name="T1" fmla="*/ 71 h 232"/>
                <a:gd name="T2" fmla="*/ 38 w 507"/>
                <a:gd name="T3" fmla="*/ 81 h 232"/>
                <a:gd name="T4" fmla="*/ 67 w 507"/>
                <a:gd name="T5" fmla="*/ 79 h 232"/>
                <a:gd name="T6" fmla="*/ 94 w 507"/>
                <a:gd name="T7" fmla="*/ 77 h 232"/>
                <a:gd name="T8" fmla="*/ 125 w 507"/>
                <a:gd name="T9" fmla="*/ 87 h 232"/>
                <a:gd name="T10" fmla="*/ 146 w 507"/>
                <a:gd name="T11" fmla="*/ 84 h 232"/>
                <a:gd name="T12" fmla="*/ 183 w 507"/>
                <a:gd name="T13" fmla="*/ 79 h 232"/>
                <a:gd name="T14" fmla="*/ 222 w 507"/>
                <a:gd name="T15" fmla="*/ 99 h 232"/>
                <a:gd name="T16" fmla="*/ 241 w 507"/>
                <a:gd name="T17" fmla="*/ 79 h 232"/>
                <a:gd name="T18" fmla="*/ 226 w 507"/>
                <a:gd name="T19" fmla="*/ 40 h 232"/>
                <a:gd name="T20" fmla="*/ 291 w 507"/>
                <a:gd name="T21" fmla="*/ 5 h 232"/>
                <a:gd name="T22" fmla="*/ 310 w 507"/>
                <a:gd name="T23" fmla="*/ 19 h 232"/>
                <a:gd name="T24" fmla="*/ 357 w 507"/>
                <a:gd name="T25" fmla="*/ 2 h 232"/>
                <a:gd name="T26" fmla="*/ 410 w 507"/>
                <a:gd name="T27" fmla="*/ 18 h 232"/>
                <a:gd name="T28" fmla="*/ 442 w 507"/>
                <a:gd name="T29" fmla="*/ 8 h 232"/>
                <a:gd name="T30" fmla="*/ 470 w 507"/>
                <a:gd name="T31" fmla="*/ 51 h 232"/>
                <a:gd name="T32" fmla="*/ 478 w 507"/>
                <a:gd name="T33" fmla="*/ 81 h 232"/>
                <a:gd name="T34" fmla="*/ 454 w 507"/>
                <a:gd name="T35" fmla="*/ 99 h 232"/>
                <a:gd name="T36" fmla="*/ 459 w 507"/>
                <a:gd name="T37" fmla="*/ 117 h 232"/>
                <a:gd name="T38" fmla="*/ 451 w 507"/>
                <a:gd name="T39" fmla="*/ 145 h 232"/>
                <a:gd name="T40" fmla="*/ 425 w 507"/>
                <a:gd name="T41" fmla="*/ 169 h 232"/>
                <a:gd name="T42" fmla="*/ 405 w 507"/>
                <a:gd name="T43" fmla="*/ 185 h 232"/>
                <a:gd name="T44" fmla="*/ 351 w 507"/>
                <a:gd name="T45" fmla="*/ 189 h 232"/>
                <a:gd name="T46" fmla="*/ 308 w 507"/>
                <a:gd name="T47" fmla="*/ 203 h 232"/>
                <a:gd name="T48" fmla="*/ 235 w 507"/>
                <a:gd name="T49" fmla="*/ 189 h 232"/>
                <a:gd name="T50" fmla="*/ 164 w 507"/>
                <a:gd name="T51" fmla="*/ 163 h 232"/>
                <a:gd name="T52" fmla="*/ 159 w 507"/>
                <a:gd name="T53" fmla="*/ 139 h 232"/>
                <a:gd name="T54" fmla="*/ 114 w 507"/>
                <a:gd name="T55" fmla="*/ 137 h 232"/>
                <a:gd name="T56" fmla="*/ 55 w 507"/>
                <a:gd name="T57" fmla="*/ 129 h 232"/>
                <a:gd name="T58" fmla="*/ 29 w 507"/>
                <a:gd name="T59" fmla="*/ 121 h 232"/>
                <a:gd name="T60" fmla="*/ 14 w 507"/>
                <a:gd name="T61" fmla="*/ 103 h 232"/>
                <a:gd name="T62" fmla="*/ 0 w 507"/>
                <a:gd name="T63" fmla="*/ 73 h 23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07"/>
                <a:gd name="T97" fmla="*/ 0 h 232"/>
                <a:gd name="T98" fmla="*/ 507 w 507"/>
                <a:gd name="T99" fmla="*/ 232 h 23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07" h="232">
                  <a:moveTo>
                    <a:pt x="0" y="83"/>
                  </a:moveTo>
                  <a:lnTo>
                    <a:pt x="22" y="81"/>
                  </a:lnTo>
                  <a:lnTo>
                    <a:pt x="29" y="79"/>
                  </a:lnTo>
                  <a:lnTo>
                    <a:pt x="40" y="92"/>
                  </a:lnTo>
                  <a:lnTo>
                    <a:pt x="54" y="88"/>
                  </a:lnTo>
                  <a:lnTo>
                    <a:pt x="70" y="90"/>
                  </a:lnTo>
                  <a:lnTo>
                    <a:pt x="81" y="97"/>
                  </a:lnTo>
                  <a:lnTo>
                    <a:pt x="99" y="88"/>
                  </a:lnTo>
                  <a:lnTo>
                    <a:pt x="122" y="88"/>
                  </a:lnTo>
                  <a:lnTo>
                    <a:pt x="131" y="99"/>
                  </a:lnTo>
                  <a:lnTo>
                    <a:pt x="147" y="101"/>
                  </a:lnTo>
                  <a:lnTo>
                    <a:pt x="154" y="95"/>
                  </a:lnTo>
                  <a:lnTo>
                    <a:pt x="181" y="90"/>
                  </a:lnTo>
                  <a:lnTo>
                    <a:pt x="192" y="90"/>
                  </a:lnTo>
                  <a:lnTo>
                    <a:pt x="211" y="97"/>
                  </a:lnTo>
                  <a:lnTo>
                    <a:pt x="233" y="113"/>
                  </a:lnTo>
                  <a:lnTo>
                    <a:pt x="251" y="106"/>
                  </a:lnTo>
                  <a:lnTo>
                    <a:pt x="254" y="90"/>
                  </a:lnTo>
                  <a:lnTo>
                    <a:pt x="242" y="72"/>
                  </a:lnTo>
                  <a:lnTo>
                    <a:pt x="238" y="45"/>
                  </a:lnTo>
                  <a:lnTo>
                    <a:pt x="294" y="6"/>
                  </a:lnTo>
                  <a:lnTo>
                    <a:pt x="306" y="6"/>
                  </a:lnTo>
                  <a:lnTo>
                    <a:pt x="308" y="20"/>
                  </a:lnTo>
                  <a:lnTo>
                    <a:pt x="326" y="22"/>
                  </a:lnTo>
                  <a:lnTo>
                    <a:pt x="360" y="18"/>
                  </a:lnTo>
                  <a:lnTo>
                    <a:pt x="376" y="2"/>
                  </a:lnTo>
                  <a:lnTo>
                    <a:pt x="422" y="0"/>
                  </a:lnTo>
                  <a:lnTo>
                    <a:pt x="431" y="20"/>
                  </a:lnTo>
                  <a:lnTo>
                    <a:pt x="449" y="20"/>
                  </a:lnTo>
                  <a:lnTo>
                    <a:pt x="465" y="9"/>
                  </a:lnTo>
                  <a:lnTo>
                    <a:pt x="494" y="27"/>
                  </a:lnTo>
                  <a:lnTo>
                    <a:pt x="494" y="58"/>
                  </a:lnTo>
                  <a:lnTo>
                    <a:pt x="506" y="72"/>
                  </a:lnTo>
                  <a:lnTo>
                    <a:pt x="503" y="92"/>
                  </a:lnTo>
                  <a:lnTo>
                    <a:pt x="494" y="113"/>
                  </a:lnTo>
                  <a:lnTo>
                    <a:pt x="478" y="113"/>
                  </a:lnTo>
                  <a:lnTo>
                    <a:pt x="474" y="117"/>
                  </a:lnTo>
                  <a:lnTo>
                    <a:pt x="483" y="133"/>
                  </a:lnTo>
                  <a:lnTo>
                    <a:pt x="483" y="151"/>
                  </a:lnTo>
                  <a:lnTo>
                    <a:pt x="474" y="165"/>
                  </a:lnTo>
                  <a:lnTo>
                    <a:pt x="449" y="178"/>
                  </a:lnTo>
                  <a:lnTo>
                    <a:pt x="447" y="192"/>
                  </a:lnTo>
                  <a:lnTo>
                    <a:pt x="447" y="206"/>
                  </a:lnTo>
                  <a:lnTo>
                    <a:pt x="426" y="210"/>
                  </a:lnTo>
                  <a:lnTo>
                    <a:pt x="388" y="208"/>
                  </a:lnTo>
                  <a:lnTo>
                    <a:pt x="369" y="215"/>
                  </a:lnTo>
                  <a:lnTo>
                    <a:pt x="338" y="215"/>
                  </a:lnTo>
                  <a:lnTo>
                    <a:pt x="324" y="231"/>
                  </a:lnTo>
                  <a:lnTo>
                    <a:pt x="272" y="212"/>
                  </a:lnTo>
                  <a:lnTo>
                    <a:pt x="247" y="215"/>
                  </a:lnTo>
                  <a:lnTo>
                    <a:pt x="181" y="201"/>
                  </a:lnTo>
                  <a:lnTo>
                    <a:pt x="172" y="185"/>
                  </a:lnTo>
                  <a:lnTo>
                    <a:pt x="172" y="167"/>
                  </a:lnTo>
                  <a:lnTo>
                    <a:pt x="167" y="158"/>
                  </a:lnTo>
                  <a:lnTo>
                    <a:pt x="161" y="154"/>
                  </a:lnTo>
                  <a:lnTo>
                    <a:pt x="120" y="156"/>
                  </a:lnTo>
                  <a:lnTo>
                    <a:pt x="63" y="160"/>
                  </a:lnTo>
                  <a:lnTo>
                    <a:pt x="58" y="147"/>
                  </a:lnTo>
                  <a:lnTo>
                    <a:pt x="47" y="142"/>
                  </a:lnTo>
                  <a:lnTo>
                    <a:pt x="31" y="138"/>
                  </a:lnTo>
                  <a:lnTo>
                    <a:pt x="15" y="133"/>
                  </a:lnTo>
                  <a:lnTo>
                    <a:pt x="15" y="117"/>
                  </a:lnTo>
                  <a:lnTo>
                    <a:pt x="15" y="95"/>
                  </a:lnTo>
                  <a:lnTo>
                    <a:pt x="0" y="83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16" name="Freeform 14"/>
            <p:cNvSpPr>
              <a:spLocks/>
            </p:cNvSpPr>
            <p:nvPr/>
          </p:nvSpPr>
          <p:spPr bwMode="auto">
            <a:xfrm>
              <a:off x="3725" y="2859"/>
              <a:ext cx="453" cy="251"/>
            </a:xfrm>
            <a:custGeom>
              <a:avLst/>
              <a:gdLst>
                <a:gd name="T0" fmla="*/ 2 w 474"/>
                <a:gd name="T1" fmla="*/ 158 h 286"/>
                <a:gd name="T2" fmla="*/ 17 w 474"/>
                <a:gd name="T3" fmla="*/ 169 h 286"/>
                <a:gd name="T4" fmla="*/ 14 w 474"/>
                <a:gd name="T5" fmla="*/ 176 h 286"/>
                <a:gd name="T6" fmla="*/ 19 w 474"/>
                <a:gd name="T7" fmla="*/ 186 h 286"/>
                <a:gd name="T8" fmla="*/ 30 w 474"/>
                <a:gd name="T9" fmla="*/ 186 h 286"/>
                <a:gd name="T10" fmla="*/ 76 w 474"/>
                <a:gd name="T11" fmla="*/ 226 h 286"/>
                <a:gd name="T12" fmla="*/ 89 w 474"/>
                <a:gd name="T13" fmla="*/ 227 h 286"/>
                <a:gd name="T14" fmla="*/ 125 w 474"/>
                <a:gd name="T15" fmla="*/ 250 h 286"/>
                <a:gd name="T16" fmla="*/ 145 w 474"/>
                <a:gd name="T17" fmla="*/ 238 h 286"/>
                <a:gd name="T18" fmla="*/ 171 w 474"/>
                <a:gd name="T19" fmla="*/ 240 h 286"/>
                <a:gd name="T20" fmla="*/ 180 w 474"/>
                <a:gd name="T21" fmla="*/ 244 h 286"/>
                <a:gd name="T22" fmla="*/ 200 w 474"/>
                <a:gd name="T23" fmla="*/ 238 h 286"/>
                <a:gd name="T24" fmla="*/ 239 w 474"/>
                <a:gd name="T25" fmla="*/ 222 h 286"/>
                <a:gd name="T26" fmla="*/ 284 w 474"/>
                <a:gd name="T27" fmla="*/ 216 h 286"/>
                <a:gd name="T28" fmla="*/ 304 w 474"/>
                <a:gd name="T29" fmla="*/ 219 h 286"/>
                <a:gd name="T30" fmla="*/ 311 w 474"/>
                <a:gd name="T31" fmla="*/ 227 h 286"/>
                <a:gd name="T32" fmla="*/ 326 w 474"/>
                <a:gd name="T33" fmla="*/ 212 h 286"/>
                <a:gd name="T34" fmla="*/ 347 w 474"/>
                <a:gd name="T35" fmla="*/ 205 h 286"/>
                <a:gd name="T36" fmla="*/ 367 w 474"/>
                <a:gd name="T37" fmla="*/ 202 h 286"/>
                <a:gd name="T38" fmla="*/ 403 w 474"/>
                <a:gd name="T39" fmla="*/ 169 h 286"/>
                <a:gd name="T40" fmla="*/ 413 w 474"/>
                <a:gd name="T41" fmla="*/ 150 h 286"/>
                <a:gd name="T42" fmla="*/ 417 w 474"/>
                <a:gd name="T43" fmla="*/ 111 h 286"/>
                <a:gd name="T44" fmla="*/ 421 w 474"/>
                <a:gd name="T45" fmla="*/ 80 h 286"/>
                <a:gd name="T46" fmla="*/ 437 w 474"/>
                <a:gd name="T47" fmla="*/ 80 h 286"/>
                <a:gd name="T48" fmla="*/ 445 w 474"/>
                <a:gd name="T49" fmla="*/ 68 h 286"/>
                <a:gd name="T50" fmla="*/ 452 w 474"/>
                <a:gd name="T51" fmla="*/ 58 h 286"/>
                <a:gd name="T52" fmla="*/ 439 w 474"/>
                <a:gd name="T53" fmla="*/ 50 h 286"/>
                <a:gd name="T54" fmla="*/ 432 w 474"/>
                <a:gd name="T55" fmla="*/ 54 h 286"/>
                <a:gd name="T56" fmla="*/ 410 w 474"/>
                <a:gd name="T57" fmla="*/ 50 h 286"/>
                <a:gd name="T58" fmla="*/ 399 w 474"/>
                <a:gd name="T59" fmla="*/ 33 h 286"/>
                <a:gd name="T60" fmla="*/ 386 w 474"/>
                <a:gd name="T61" fmla="*/ 16 h 286"/>
                <a:gd name="T62" fmla="*/ 374 w 474"/>
                <a:gd name="T63" fmla="*/ 16 h 286"/>
                <a:gd name="T64" fmla="*/ 352 w 474"/>
                <a:gd name="T65" fmla="*/ 0 h 286"/>
                <a:gd name="T66" fmla="*/ 341 w 474"/>
                <a:gd name="T67" fmla="*/ 2 h 286"/>
                <a:gd name="T68" fmla="*/ 295 w 474"/>
                <a:gd name="T69" fmla="*/ 8 h 286"/>
                <a:gd name="T70" fmla="*/ 289 w 474"/>
                <a:gd name="T71" fmla="*/ 18 h 286"/>
                <a:gd name="T72" fmla="*/ 275 w 474"/>
                <a:gd name="T73" fmla="*/ 32 h 286"/>
                <a:gd name="T74" fmla="*/ 260 w 474"/>
                <a:gd name="T75" fmla="*/ 39 h 286"/>
                <a:gd name="T76" fmla="*/ 245 w 474"/>
                <a:gd name="T77" fmla="*/ 44 h 286"/>
                <a:gd name="T78" fmla="*/ 234 w 474"/>
                <a:gd name="T79" fmla="*/ 39 h 286"/>
                <a:gd name="T80" fmla="*/ 224 w 474"/>
                <a:gd name="T81" fmla="*/ 33 h 286"/>
                <a:gd name="T82" fmla="*/ 217 w 474"/>
                <a:gd name="T83" fmla="*/ 32 h 286"/>
                <a:gd name="T84" fmla="*/ 204 w 474"/>
                <a:gd name="T85" fmla="*/ 38 h 286"/>
                <a:gd name="T86" fmla="*/ 184 w 474"/>
                <a:gd name="T87" fmla="*/ 47 h 286"/>
                <a:gd name="T88" fmla="*/ 147 w 474"/>
                <a:gd name="T89" fmla="*/ 61 h 286"/>
                <a:gd name="T90" fmla="*/ 130 w 474"/>
                <a:gd name="T91" fmla="*/ 63 h 286"/>
                <a:gd name="T92" fmla="*/ 89 w 474"/>
                <a:gd name="T93" fmla="*/ 61 h 286"/>
                <a:gd name="T94" fmla="*/ 84 w 474"/>
                <a:gd name="T95" fmla="*/ 60 h 286"/>
                <a:gd name="T96" fmla="*/ 74 w 474"/>
                <a:gd name="T97" fmla="*/ 46 h 286"/>
                <a:gd name="T98" fmla="*/ 60 w 474"/>
                <a:gd name="T99" fmla="*/ 38 h 286"/>
                <a:gd name="T100" fmla="*/ 56 w 474"/>
                <a:gd name="T101" fmla="*/ 44 h 286"/>
                <a:gd name="T102" fmla="*/ 54 w 474"/>
                <a:gd name="T103" fmla="*/ 58 h 286"/>
                <a:gd name="T104" fmla="*/ 48 w 474"/>
                <a:gd name="T105" fmla="*/ 74 h 286"/>
                <a:gd name="T106" fmla="*/ 32 w 474"/>
                <a:gd name="T107" fmla="*/ 74 h 286"/>
                <a:gd name="T108" fmla="*/ 28 w 474"/>
                <a:gd name="T109" fmla="*/ 77 h 286"/>
                <a:gd name="T110" fmla="*/ 36 w 474"/>
                <a:gd name="T111" fmla="*/ 91 h 286"/>
                <a:gd name="T112" fmla="*/ 34 w 474"/>
                <a:gd name="T113" fmla="*/ 105 h 286"/>
                <a:gd name="T114" fmla="*/ 24 w 474"/>
                <a:gd name="T115" fmla="*/ 119 h 286"/>
                <a:gd name="T116" fmla="*/ 17 w 474"/>
                <a:gd name="T117" fmla="*/ 126 h 286"/>
                <a:gd name="T118" fmla="*/ 4 w 474"/>
                <a:gd name="T119" fmla="*/ 132 h 286"/>
                <a:gd name="T120" fmla="*/ 0 w 474"/>
                <a:gd name="T121" fmla="*/ 144 h 286"/>
                <a:gd name="T122" fmla="*/ 2 w 474"/>
                <a:gd name="T123" fmla="*/ 158 h 28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74"/>
                <a:gd name="T187" fmla="*/ 0 h 286"/>
                <a:gd name="T188" fmla="*/ 474 w 474"/>
                <a:gd name="T189" fmla="*/ 286 h 28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74" h="286">
                  <a:moveTo>
                    <a:pt x="2" y="180"/>
                  </a:moveTo>
                  <a:lnTo>
                    <a:pt x="18" y="193"/>
                  </a:lnTo>
                  <a:lnTo>
                    <a:pt x="15" y="200"/>
                  </a:lnTo>
                  <a:lnTo>
                    <a:pt x="20" y="212"/>
                  </a:lnTo>
                  <a:lnTo>
                    <a:pt x="31" y="212"/>
                  </a:lnTo>
                  <a:lnTo>
                    <a:pt x="79" y="257"/>
                  </a:lnTo>
                  <a:lnTo>
                    <a:pt x="93" y="259"/>
                  </a:lnTo>
                  <a:lnTo>
                    <a:pt x="131" y="285"/>
                  </a:lnTo>
                  <a:lnTo>
                    <a:pt x="152" y="271"/>
                  </a:lnTo>
                  <a:lnTo>
                    <a:pt x="179" y="273"/>
                  </a:lnTo>
                  <a:lnTo>
                    <a:pt x="188" y="278"/>
                  </a:lnTo>
                  <a:lnTo>
                    <a:pt x="209" y="271"/>
                  </a:lnTo>
                  <a:lnTo>
                    <a:pt x="250" y="253"/>
                  </a:lnTo>
                  <a:lnTo>
                    <a:pt x="297" y="246"/>
                  </a:lnTo>
                  <a:lnTo>
                    <a:pt x="318" y="250"/>
                  </a:lnTo>
                  <a:lnTo>
                    <a:pt x="325" y="259"/>
                  </a:lnTo>
                  <a:lnTo>
                    <a:pt x="341" y="241"/>
                  </a:lnTo>
                  <a:lnTo>
                    <a:pt x="363" y="234"/>
                  </a:lnTo>
                  <a:lnTo>
                    <a:pt x="384" y="230"/>
                  </a:lnTo>
                  <a:lnTo>
                    <a:pt x="422" y="193"/>
                  </a:lnTo>
                  <a:lnTo>
                    <a:pt x="432" y="171"/>
                  </a:lnTo>
                  <a:lnTo>
                    <a:pt x="436" y="127"/>
                  </a:lnTo>
                  <a:lnTo>
                    <a:pt x="441" y="91"/>
                  </a:lnTo>
                  <a:lnTo>
                    <a:pt x="457" y="91"/>
                  </a:lnTo>
                  <a:lnTo>
                    <a:pt x="466" y="77"/>
                  </a:lnTo>
                  <a:lnTo>
                    <a:pt x="473" y="66"/>
                  </a:lnTo>
                  <a:lnTo>
                    <a:pt x="459" y="57"/>
                  </a:lnTo>
                  <a:lnTo>
                    <a:pt x="452" y="61"/>
                  </a:lnTo>
                  <a:lnTo>
                    <a:pt x="429" y="57"/>
                  </a:lnTo>
                  <a:lnTo>
                    <a:pt x="418" y="38"/>
                  </a:lnTo>
                  <a:lnTo>
                    <a:pt x="404" y="18"/>
                  </a:lnTo>
                  <a:lnTo>
                    <a:pt x="391" y="18"/>
                  </a:lnTo>
                  <a:lnTo>
                    <a:pt x="368" y="0"/>
                  </a:lnTo>
                  <a:lnTo>
                    <a:pt x="357" y="2"/>
                  </a:lnTo>
                  <a:lnTo>
                    <a:pt x="309" y="9"/>
                  </a:lnTo>
                  <a:lnTo>
                    <a:pt x="302" y="20"/>
                  </a:lnTo>
                  <a:lnTo>
                    <a:pt x="288" y="36"/>
                  </a:lnTo>
                  <a:lnTo>
                    <a:pt x="272" y="45"/>
                  </a:lnTo>
                  <a:lnTo>
                    <a:pt x="256" y="50"/>
                  </a:lnTo>
                  <a:lnTo>
                    <a:pt x="245" y="45"/>
                  </a:lnTo>
                  <a:lnTo>
                    <a:pt x="234" y="38"/>
                  </a:lnTo>
                  <a:lnTo>
                    <a:pt x="227" y="36"/>
                  </a:lnTo>
                  <a:lnTo>
                    <a:pt x="213" y="43"/>
                  </a:lnTo>
                  <a:lnTo>
                    <a:pt x="193" y="54"/>
                  </a:lnTo>
                  <a:lnTo>
                    <a:pt x="154" y="70"/>
                  </a:lnTo>
                  <a:lnTo>
                    <a:pt x="136" y="72"/>
                  </a:lnTo>
                  <a:lnTo>
                    <a:pt x="93" y="70"/>
                  </a:lnTo>
                  <a:lnTo>
                    <a:pt x="88" y="68"/>
                  </a:lnTo>
                  <a:lnTo>
                    <a:pt x="77" y="52"/>
                  </a:lnTo>
                  <a:lnTo>
                    <a:pt x="63" y="43"/>
                  </a:lnTo>
                  <a:lnTo>
                    <a:pt x="59" y="50"/>
                  </a:lnTo>
                  <a:lnTo>
                    <a:pt x="56" y="66"/>
                  </a:lnTo>
                  <a:lnTo>
                    <a:pt x="50" y="84"/>
                  </a:lnTo>
                  <a:lnTo>
                    <a:pt x="34" y="84"/>
                  </a:lnTo>
                  <a:lnTo>
                    <a:pt x="29" y="88"/>
                  </a:lnTo>
                  <a:lnTo>
                    <a:pt x="38" y="104"/>
                  </a:lnTo>
                  <a:lnTo>
                    <a:pt x="36" y="120"/>
                  </a:lnTo>
                  <a:lnTo>
                    <a:pt x="25" y="136"/>
                  </a:lnTo>
                  <a:lnTo>
                    <a:pt x="18" y="143"/>
                  </a:lnTo>
                  <a:lnTo>
                    <a:pt x="4" y="150"/>
                  </a:lnTo>
                  <a:lnTo>
                    <a:pt x="0" y="164"/>
                  </a:lnTo>
                  <a:lnTo>
                    <a:pt x="2" y="18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17" name="Freeform 15"/>
            <p:cNvSpPr>
              <a:spLocks/>
            </p:cNvSpPr>
            <p:nvPr/>
          </p:nvSpPr>
          <p:spPr bwMode="auto">
            <a:xfrm>
              <a:off x="3532" y="3017"/>
              <a:ext cx="213" cy="114"/>
            </a:xfrm>
            <a:custGeom>
              <a:avLst/>
              <a:gdLst>
                <a:gd name="T0" fmla="*/ 19 w 224"/>
                <a:gd name="T1" fmla="*/ 61 h 130"/>
                <a:gd name="T2" fmla="*/ 38 w 224"/>
                <a:gd name="T3" fmla="*/ 81 h 130"/>
                <a:gd name="T4" fmla="*/ 32 w 224"/>
                <a:gd name="T5" fmla="*/ 91 h 130"/>
                <a:gd name="T6" fmla="*/ 24 w 224"/>
                <a:gd name="T7" fmla="*/ 96 h 130"/>
                <a:gd name="T8" fmla="*/ 12 w 224"/>
                <a:gd name="T9" fmla="*/ 99 h 130"/>
                <a:gd name="T10" fmla="*/ 0 w 224"/>
                <a:gd name="T11" fmla="*/ 101 h 130"/>
                <a:gd name="T12" fmla="*/ 21 w 224"/>
                <a:gd name="T13" fmla="*/ 110 h 130"/>
                <a:gd name="T14" fmla="*/ 29 w 224"/>
                <a:gd name="T15" fmla="*/ 113 h 130"/>
                <a:gd name="T16" fmla="*/ 56 w 224"/>
                <a:gd name="T17" fmla="*/ 96 h 130"/>
                <a:gd name="T18" fmla="*/ 114 w 224"/>
                <a:gd name="T19" fmla="*/ 110 h 130"/>
                <a:gd name="T20" fmla="*/ 153 w 224"/>
                <a:gd name="T21" fmla="*/ 71 h 130"/>
                <a:gd name="T22" fmla="*/ 162 w 224"/>
                <a:gd name="T23" fmla="*/ 55 h 130"/>
                <a:gd name="T24" fmla="*/ 168 w 224"/>
                <a:gd name="T25" fmla="*/ 51 h 130"/>
                <a:gd name="T26" fmla="*/ 190 w 224"/>
                <a:gd name="T27" fmla="*/ 53 h 130"/>
                <a:gd name="T28" fmla="*/ 212 w 224"/>
                <a:gd name="T29" fmla="*/ 29 h 130"/>
                <a:gd name="T30" fmla="*/ 209 w 224"/>
                <a:gd name="T31" fmla="*/ 13 h 130"/>
                <a:gd name="T32" fmla="*/ 194 w 224"/>
                <a:gd name="T33" fmla="*/ 0 h 130"/>
                <a:gd name="T34" fmla="*/ 184 w 224"/>
                <a:gd name="T35" fmla="*/ 2 h 130"/>
                <a:gd name="T36" fmla="*/ 175 w 224"/>
                <a:gd name="T37" fmla="*/ 4 h 130"/>
                <a:gd name="T38" fmla="*/ 155 w 224"/>
                <a:gd name="T39" fmla="*/ 0 h 130"/>
                <a:gd name="T40" fmla="*/ 136 w 224"/>
                <a:gd name="T41" fmla="*/ 2 h 130"/>
                <a:gd name="T42" fmla="*/ 116 w 224"/>
                <a:gd name="T43" fmla="*/ 5 h 130"/>
                <a:gd name="T44" fmla="*/ 90 w 224"/>
                <a:gd name="T45" fmla="*/ 4 h 130"/>
                <a:gd name="T46" fmla="*/ 77 w 224"/>
                <a:gd name="T47" fmla="*/ 19 h 130"/>
                <a:gd name="T48" fmla="*/ 32 w 224"/>
                <a:gd name="T49" fmla="*/ 5 h 130"/>
                <a:gd name="T50" fmla="*/ 17 w 224"/>
                <a:gd name="T51" fmla="*/ 5 h 130"/>
                <a:gd name="T52" fmla="*/ 17 w 224"/>
                <a:gd name="T53" fmla="*/ 32 h 130"/>
                <a:gd name="T54" fmla="*/ 19 w 224"/>
                <a:gd name="T55" fmla="*/ 61 h 13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224"/>
                <a:gd name="T85" fmla="*/ 0 h 130"/>
                <a:gd name="T86" fmla="*/ 224 w 224"/>
                <a:gd name="T87" fmla="*/ 130 h 13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224" h="130">
                  <a:moveTo>
                    <a:pt x="20" y="70"/>
                  </a:moveTo>
                  <a:lnTo>
                    <a:pt x="40" y="92"/>
                  </a:lnTo>
                  <a:lnTo>
                    <a:pt x="34" y="104"/>
                  </a:lnTo>
                  <a:lnTo>
                    <a:pt x="25" y="110"/>
                  </a:lnTo>
                  <a:lnTo>
                    <a:pt x="13" y="113"/>
                  </a:lnTo>
                  <a:lnTo>
                    <a:pt x="0" y="115"/>
                  </a:lnTo>
                  <a:lnTo>
                    <a:pt x="22" y="126"/>
                  </a:lnTo>
                  <a:lnTo>
                    <a:pt x="31" y="129"/>
                  </a:lnTo>
                  <a:lnTo>
                    <a:pt x="59" y="110"/>
                  </a:lnTo>
                  <a:lnTo>
                    <a:pt x="120" y="126"/>
                  </a:lnTo>
                  <a:lnTo>
                    <a:pt x="161" y="81"/>
                  </a:lnTo>
                  <a:lnTo>
                    <a:pt x="170" y="63"/>
                  </a:lnTo>
                  <a:lnTo>
                    <a:pt x="177" y="58"/>
                  </a:lnTo>
                  <a:lnTo>
                    <a:pt x="200" y="61"/>
                  </a:lnTo>
                  <a:lnTo>
                    <a:pt x="223" y="33"/>
                  </a:lnTo>
                  <a:lnTo>
                    <a:pt x="220" y="15"/>
                  </a:lnTo>
                  <a:lnTo>
                    <a:pt x="204" y="0"/>
                  </a:lnTo>
                  <a:lnTo>
                    <a:pt x="193" y="2"/>
                  </a:lnTo>
                  <a:lnTo>
                    <a:pt x="184" y="4"/>
                  </a:lnTo>
                  <a:lnTo>
                    <a:pt x="163" y="0"/>
                  </a:lnTo>
                  <a:lnTo>
                    <a:pt x="143" y="2"/>
                  </a:lnTo>
                  <a:lnTo>
                    <a:pt x="122" y="6"/>
                  </a:lnTo>
                  <a:lnTo>
                    <a:pt x="95" y="4"/>
                  </a:lnTo>
                  <a:lnTo>
                    <a:pt x="81" y="22"/>
                  </a:lnTo>
                  <a:lnTo>
                    <a:pt x="34" y="6"/>
                  </a:lnTo>
                  <a:lnTo>
                    <a:pt x="18" y="6"/>
                  </a:lnTo>
                  <a:lnTo>
                    <a:pt x="18" y="36"/>
                  </a:lnTo>
                  <a:lnTo>
                    <a:pt x="20" y="7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18" name="Freeform 16"/>
            <p:cNvSpPr>
              <a:spLocks/>
            </p:cNvSpPr>
            <p:nvPr/>
          </p:nvSpPr>
          <p:spPr bwMode="auto">
            <a:xfrm>
              <a:off x="4157" y="3222"/>
              <a:ext cx="409" cy="278"/>
            </a:xfrm>
            <a:custGeom>
              <a:avLst/>
              <a:gdLst>
                <a:gd name="T0" fmla="*/ 9 w 430"/>
                <a:gd name="T1" fmla="*/ 40 h 316"/>
                <a:gd name="T2" fmla="*/ 2 w 430"/>
                <a:gd name="T3" fmla="*/ 57 h 316"/>
                <a:gd name="T4" fmla="*/ 29 w 430"/>
                <a:gd name="T5" fmla="*/ 81 h 316"/>
                <a:gd name="T6" fmla="*/ 32 w 430"/>
                <a:gd name="T7" fmla="*/ 113 h 316"/>
                <a:gd name="T8" fmla="*/ 6 w 430"/>
                <a:gd name="T9" fmla="*/ 133 h 316"/>
                <a:gd name="T10" fmla="*/ 10 w 430"/>
                <a:gd name="T11" fmla="*/ 157 h 316"/>
                <a:gd name="T12" fmla="*/ 6 w 430"/>
                <a:gd name="T13" fmla="*/ 185 h 316"/>
                <a:gd name="T14" fmla="*/ 10 w 430"/>
                <a:gd name="T15" fmla="*/ 207 h 316"/>
                <a:gd name="T16" fmla="*/ 32 w 430"/>
                <a:gd name="T17" fmla="*/ 219 h 316"/>
                <a:gd name="T18" fmla="*/ 32 w 430"/>
                <a:gd name="T19" fmla="*/ 252 h 316"/>
                <a:gd name="T20" fmla="*/ 47 w 430"/>
                <a:gd name="T21" fmla="*/ 277 h 316"/>
                <a:gd name="T22" fmla="*/ 116 w 430"/>
                <a:gd name="T23" fmla="*/ 260 h 316"/>
                <a:gd name="T24" fmla="*/ 157 w 430"/>
                <a:gd name="T25" fmla="*/ 233 h 316"/>
                <a:gd name="T26" fmla="*/ 189 w 430"/>
                <a:gd name="T27" fmla="*/ 251 h 316"/>
                <a:gd name="T28" fmla="*/ 220 w 430"/>
                <a:gd name="T29" fmla="*/ 259 h 316"/>
                <a:gd name="T30" fmla="*/ 257 w 430"/>
                <a:gd name="T31" fmla="*/ 247 h 316"/>
                <a:gd name="T32" fmla="*/ 259 w 430"/>
                <a:gd name="T33" fmla="*/ 217 h 316"/>
                <a:gd name="T34" fmla="*/ 286 w 430"/>
                <a:gd name="T35" fmla="*/ 217 h 316"/>
                <a:gd name="T36" fmla="*/ 302 w 430"/>
                <a:gd name="T37" fmla="*/ 209 h 316"/>
                <a:gd name="T38" fmla="*/ 356 w 430"/>
                <a:gd name="T39" fmla="*/ 193 h 316"/>
                <a:gd name="T40" fmla="*/ 375 w 430"/>
                <a:gd name="T41" fmla="*/ 173 h 316"/>
                <a:gd name="T42" fmla="*/ 347 w 430"/>
                <a:gd name="T43" fmla="*/ 145 h 316"/>
                <a:gd name="T44" fmla="*/ 360 w 430"/>
                <a:gd name="T45" fmla="*/ 123 h 316"/>
                <a:gd name="T46" fmla="*/ 371 w 430"/>
                <a:gd name="T47" fmla="*/ 109 h 316"/>
                <a:gd name="T48" fmla="*/ 378 w 430"/>
                <a:gd name="T49" fmla="*/ 81 h 316"/>
                <a:gd name="T50" fmla="*/ 386 w 430"/>
                <a:gd name="T51" fmla="*/ 51 h 316"/>
                <a:gd name="T52" fmla="*/ 408 w 430"/>
                <a:gd name="T53" fmla="*/ 40 h 316"/>
                <a:gd name="T54" fmla="*/ 395 w 430"/>
                <a:gd name="T55" fmla="*/ 10 h 316"/>
                <a:gd name="T56" fmla="*/ 341 w 430"/>
                <a:gd name="T57" fmla="*/ 2 h 316"/>
                <a:gd name="T58" fmla="*/ 282 w 430"/>
                <a:gd name="T59" fmla="*/ 5 h 316"/>
                <a:gd name="T60" fmla="*/ 226 w 430"/>
                <a:gd name="T61" fmla="*/ 32 h 316"/>
                <a:gd name="T62" fmla="*/ 183 w 430"/>
                <a:gd name="T63" fmla="*/ 49 h 316"/>
                <a:gd name="T64" fmla="*/ 125 w 430"/>
                <a:gd name="T65" fmla="*/ 54 h 316"/>
                <a:gd name="T66" fmla="*/ 88 w 430"/>
                <a:gd name="T67" fmla="*/ 51 h 316"/>
                <a:gd name="T68" fmla="*/ 43 w 430"/>
                <a:gd name="T69" fmla="*/ 38 h 316"/>
                <a:gd name="T70" fmla="*/ 10 w 430"/>
                <a:gd name="T71" fmla="*/ 33 h 3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430"/>
                <a:gd name="T109" fmla="*/ 0 h 316"/>
                <a:gd name="T110" fmla="*/ 430 w 430"/>
                <a:gd name="T111" fmla="*/ 316 h 3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430" h="316">
                  <a:moveTo>
                    <a:pt x="11" y="38"/>
                  </a:moveTo>
                  <a:lnTo>
                    <a:pt x="9" y="45"/>
                  </a:lnTo>
                  <a:lnTo>
                    <a:pt x="0" y="52"/>
                  </a:lnTo>
                  <a:lnTo>
                    <a:pt x="2" y="65"/>
                  </a:lnTo>
                  <a:lnTo>
                    <a:pt x="13" y="90"/>
                  </a:lnTo>
                  <a:lnTo>
                    <a:pt x="31" y="92"/>
                  </a:lnTo>
                  <a:lnTo>
                    <a:pt x="34" y="101"/>
                  </a:lnTo>
                  <a:lnTo>
                    <a:pt x="34" y="129"/>
                  </a:lnTo>
                  <a:lnTo>
                    <a:pt x="27" y="138"/>
                  </a:lnTo>
                  <a:lnTo>
                    <a:pt x="6" y="151"/>
                  </a:lnTo>
                  <a:lnTo>
                    <a:pt x="4" y="158"/>
                  </a:lnTo>
                  <a:lnTo>
                    <a:pt x="11" y="179"/>
                  </a:lnTo>
                  <a:lnTo>
                    <a:pt x="11" y="194"/>
                  </a:lnTo>
                  <a:lnTo>
                    <a:pt x="6" y="210"/>
                  </a:lnTo>
                  <a:lnTo>
                    <a:pt x="0" y="219"/>
                  </a:lnTo>
                  <a:lnTo>
                    <a:pt x="11" y="235"/>
                  </a:lnTo>
                  <a:lnTo>
                    <a:pt x="18" y="233"/>
                  </a:lnTo>
                  <a:lnTo>
                    <a:pt x="34" y="249"/>
                  </a:lnTo>
                  <a:lnTo>
                    <a:pt x="34" y="265"/>
                  </a:lnTo>
                  <a:lnTo>
                    <a:pt x="34" y="287"/>
                  </a:lnTo>
                  <a:lnTo>
                    <a:pt x="34" y="296"/>
                  </a:lnTo>
                  <a:lnTo>
                    <a:pt x="49" y="315"/>
                  </a:lnTo>
                  <a:lnTo>
                    <a:pt x="83" y="308"/>
                  </a:lnTo>
                  <a:lnTo>
                    <a:pt x="122" y="296"/>
                  </a:lnTo>
                  <a:lnTo>
                    <a:pt x="152" y="278"/>
                  </a:lnTo>
                  <a:lnTo>
                    <a:pt x="165" y="265"/>
                  </a:lnTo>
                  <a:lnTo>
                    <a:pt x="183" y="292"/>
                  </a:lnTo>
                  <a:lnTo>
                    <a:pt x="199" y="285"/>
                  </a:lnTo>
                  <a:lnTo>
                    <a:pt x="220" y="292"/>
                  </a:lnTo>
                  <a:lnTo>
                    <a:pt x="231" y="294"/>
                  </a:lnTo>
                  <a:lnTo>
                    <a:pt x="256" y="285"/>
                  </a:lnTo>
                  <a:lnTo>
                    <a:pt x="270" y="281"/>
                  </a:lnTo>
                  <a:lnTo>
                    <a:pt x="270" y="267"/>
                  </a:lnTo>
                  <a:lnTo>
                    <a:pt x="272" y="247"/>
                  </a:lnTo>
                  <a:lnTo>
                    <a:pt x="286" y="240"/>
                  </a:lnTo>
                  <a:lnTo>
                    <a:pt x="301" y="247"/>
                  </a:lnTo>
                  <a:lnTo>
                    <a:pt x="304" y="256"/>
                  </a:lnTo>
                  <a:lnTo>
                    <a:pt x="317" y="237"/>
                  </a:lnTo>
                  <a:lnTo>
                    <a:pt x="347" y="224"/>
                  </a:lnTo>
                  <a:lnTo>
                    <a:pt x="374" y="219"/>
                  </a:lnTo>
                  <a:lnTo>
                    <a:pt x="399" y="219"/>
                  </a:lnTo>
                  <a:lnTo>
                    <a:pt x="394" y="197"/>
                  </a:lnTo>
                  <a:lnTo>
                    <a:pt x="392" y="185"/>
                  </a:lnTo>
                  <a:lnTo>
                    <a:pt x="365" y="165"/>
                  </a:lnTo>
                  <a:lnTo>
                    <a:pt x="365" y="160"/>
                  </a:lnTo>
                  <a:lnTo>
                    <a:pt x="379" y="140"/>
                  </a:lnTo>
                  <a:lnTo>
                    <a:pt x="394" y="135"/>
                  </a:lnTo>
                  <a:lnTo>
                    <a:pt x="390" y="124"/>
                  </a:lnTo>
                  <a:lnTo>
                    <a:pt x="397" y="104"/>
                  </a:lnTo>
                  <a:lnTo>
                    <a:pt x="397" y="92"/>
                  </a:lnTo>
                  <a:lnTo>
                    <a:pt x="401" y="67"/>
                  </a:lnTo>
                  <a:lnTo>
                    <a:pt x="406" y="58"/>
                  </a:lnTo>
                  <a:lnTo>
                    <a:pt x="419" y="61"/>
                  </a:lnTo>
                  <a:lnTo>
                    <a:pt x="429" y="45"/>
                  </a:lnTo>
                  <a:lnTo>
                    <a:pt x="419" y="29"/>
                  </a:lnTo>
                  <a:lnTo>
                    <a:pt x="415" y="11"/>
                  </a:lnTo>
                  <a:lnTo>
                    <a:pt x="406" y="13"/>
                  </a:lnTo>
                  <a:lnTo>
                    <a:pt x="358" y="2"/>
                  </a:lnTo>
                  <a:lnTo>
                    <a:pt x="326" y="0"/>
                  </a:lnTo>
                  <a:lnTo>
                    <a:pt x="297" y="6"/>
                  </a:lnTo>
                  <a:lnTo>
                    <a:pt x="270" y="20"/>
                  </a:lnTo>
                  <a:lnTo>
                    <a:pt x="238" y="36"/>
                  </a:lnTo>
                  <a:lnTo>
                    <a:pt x="215" y="54"/>
                  </a:lnTo>
                  <a:lnTo>
                    <a:pt x="192" y="56"/>
                  </a:lnTo>
                  <a:lnTo>
                    <a:pt x="161" y="52"/>
                  </a:lnTo>
                  <a:lnTo>
                    <a:pt x="131" y="61"/>
                  </a:lnTo>
                  <a:lnTo>
                    <a:pt x="113" y="65"/>
                  </a:lnTo>
                  <a:lnTo>
                    <a:pt x="93" y="58"/>
                  </a:lnTo>
                  <a:lnTo>
                    <a:pt x="63" y="47"/>
                  </a:lnTo>
                  <a:lnTo>
                    <a:pt x="45" y="43"/>
                  </a:lnTo>
                  <a:lnTo>
                    <a:pt x="22" y="38"/>
                  </a:lnTo>
                  <a:lnTo>
                    <a:pt x="11" y="38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19" name="Freeform 17"/>
            <p:cNvSpPr>
              <a:spLocks/>
            </p:cNvSpPr>
            <p:nvPr/>
          </p:nvSpPr>
          <p:spPr bwMode="auto">
            <a:xfrm>
              <a:off x="3920" y="3395"/>
              <a:ext cx="159" cy="245"/>
            </a:xfrm>
            <a:custGeom>
              <a:avLst/>
              <a:gdLst>
                <a:gd name="T0" fmla="*/ 12 w 168"/>
                <a:gd name="T1" fmla="*/ 54 h 279"/>
                <a:gd name="T2" fmla="*/ 21 w 168"/>
                <a:gd name="T3" fmla="*/ 61 h 279"/>
                <a:gd name="T4" fmla="*/ 21 w 168"/>
                <a:gd name="T5" fmla="*/ 72 h 279"/>
                <a:gd name="T6" fmla="*/ 19 w 168"/>
                <a:gd name="T7" fmla="*/ 80 h 279"/>
                <a:gd name="T8" fmla="*/ 15 w 168"/>
                <a:gd name="T9" fmla="*/ 88 h 279"/>
                <a:gd name="T10" fmla="*/ 15 w 168"/>
                <a:gd name="T11" fmla="*/ 112 h 279"/>
                <a:gd name="T12" fmla="*/ 17 w 168"/>
                <a:gd name="T13" fmla="*/ 122 h 279"/>
                <a:gd name="T14" fmla="*/ 4 w 168"/>
                <a:gd name="T15" fmla="*/ 141 h 279"/>
                <a:gd name="T16" fmla="*/ 9 w 168"/>
                <a:gd name="T17" fmla="*/ 146 h 279"/>
                <a:gd name="T18" fmla="*/ 0 w 168"/>
                <a:gd name="T19" fmla="*/ 155 h 279"/>
                <a:gd name="T20" fmla="*/ 6 w 168"/>
                <a:gd name="T21" fmla="*/ 166 h 279"/>
                <a:gd name="T22" fmla="*/ 9 w 168"/>
                <a:gd name="T23" fmla="*/ 174 h 279"/>
                <a:gd name="T24" fmla="*/ 12 w 168"/>
                <a:gd name="T25" fmla="*/ 163 h 279"/>
                <a:gd name="T26" fmla="*/ 24 w 168"/>
                <a:gd name="T27" fmla="*/ 177 h 279"/>
                <a:gd name="T28" fmla="*/ 21 w 168"/>
                <a:gd name="T29" fmla="*/ 190 h 279"/>
                <a:gd name="T30" fmla="*/ 17 w 168"/>
                <a:gd name="T31" fmla="*/ 196 h 279"/>
                <a:gd name="T32" fmla="*/ 24 w 168"/>
                <a:gd name="T33" fmla="*/ 207 h 279"/>
                <a:gd name="T34" fmla="*/ 32 w 168"/>
                <a:gd name="T35" fmla="*/ 212 h 279"/>
                <a:gd name="T36" fmla="*/ 49 w 168"/>
                <a:gd name="T37" fmla="*/ 220 h 279"/>
                <a:gd name="T38" fmla="*/ 62 w 168"/>
                <a:gd name="T39" fmla="*/ 230 h 279"/>
                <a:gd name="T40" fmla="*/ 64 w 168"/>
                <a:gd name="T41" fmla="*/ 238 h 279"/>
                <a:gd name="T42" fmla="*/ 81 w 168"/>
                <a:gd name="T43" fmla="*/ 244 h 279"/>
                <a:gd name="T44" fmla="*/ 95 w 168"/>
                <a:gd name="T45" fmla="*/ 238 h 279"/>
                <a:gd name="T46" fmla="*/ 112 w 168"/>
                <a:gd name="T47" fmla="*/ 227 h 279"/>
                <a:gd name="T48" fmla="*/ 121 w 168"/>
                <a:gd name="T49" fmla="*/ 213 h 279"/>
                <a:gd name="T50" fmla="*/ 127 w 168"/>
                <a:gd name="T51" fmla="*/ 204 h 279"/>
                <a:gd name="T52" fmla="*/ 142 w 168"/>
                <a:gd name="T53" fmla="*/ 180 h 279"/>
                <a:gd name="T54" fmla="*/ 147 w 168"/>
                <a:gd name="T55" fmla="*/ 162 h 279"/>
                <a:gd name="T56" fmla="*/ 149 w 168"/>
                <a:gd name="T57" fmla="*/ 146 h 279"/>
                <a:gd name="T58" fmla="*/ 158 w 168"/>
                <a:gd name="T59" fmla="*/ 133 h 279"/>
                <a:gd name="T60" fmla="*/ 142 w 168"/>
                <a:gd name="T61" fmla="*/ 130 h 279"/>
                <a:gd name="T62" fmla="*/ 136 w 168"/>
                <a:gd name="T63" fmla="*/ 124 h 279"/>
                <a:gd name="T64" fmla="*/ 127 w 168"/>
                <a:gd name="T65" fmla="*/ 126 h 279"/>
                <a:gd name="T66" fmla="*/ 115 w 168"/>
                <a:gd name="T67" fmla="*/ 119 h 279"/>
                <a:gd name="T68" fmla="*/ 110 w 168"/>
                <a:gd name="T69" fmla="*/ 102 h 279"/>
                <a:gd name="T70" fmla="*/ 106 w 168"/>
                <a:gd name="T71" fmla="*/ 90 h 279"/>
                <a:gd name="T72" fmla="*/ 115 w 168"/>
                <a:gd name="T73" fmla="*/ 77 h 279"/>
                <a:gd name="T74" fmla="*/ 115 w 168"/>
                <a:gd name="T75" fmla="*/ 40 h 279"/>
                <a:gd name="T76" fmla="*/ 115 w 168"/>
                <a:gd name="T77" fmla="*/ 25 h 279"/>
                <a:gd name="T78" fmla="*/ 106 w 168"/>
                <a:gd name="T79" fmla="*/ 18 h 279"/>
                <a:gd name="T80" fmla="*/ 93 w 168"/>
                <a:gd name="T81" fmla="*/ 18 h 279"/>
                <a:gd name="T82" fmla="*/ 84 w 168"/>
                <a:gd name="T83" fmla="*/ 13 h 279"/>
                <a:gd name="T84" fmla="*/ 76 w 168"/>
                <a:gd name="T85" fmla="*/ 2 h 279"/>
                <a:gd name="T86" fmla="*/ 64 w 168"/>
                <a:gd name="T87" fmla="*/ 0 h 279"/>
                <a:gd name="T88" fmla="*/ 61 w 168"/>
                <a:gd name="T89" fmla="*/ 5 h 279"/>
                <a:gd name="T90" fmla="*/ 61 w 168"/>
                <a:gd name="T91" fmla="*/ 2 h 279"/>
                <a:gd name="T92" fmla="*/ 43 w 168"/>
                <a:gd name="T93" fmla="*/ 4 h 279"/>
                <a:gd name="T94" fmla="*/ 34 w 168"/>
                <a:gd name="T95" fmla="*/ 0 h 279"/>
                <a:gd name="T96" fmla="*/ 24 w 168"/>
                <a:gd name="T97" fmla="*/ 5 h 279"/>
                <a:gd name="T98" fmla="*/ 21 w 168"/>
                <a:gd name="T99" fmla="*/ 27 h 279"/>
                <a:gd name="T100" fmla="*/ 17 w 168"/>
                <a:gd name="T101" fmla="*/ 41 h 279"/>
                <a:gd name="T102" fmla="*/ 12 w 168"/>
                <a:gd name="T103" fmla="*/ 54 h 27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8"/>
                <a:gd name="T157" fmla="*/ 0 h 279"/>
                <a:gd name="T158" fmla="*/ 168 w 168"/>
                <a:gd name="T159" fmla="*/ 279 h 27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8" h="279">
                  <a:moveTo>
                    <a:pt x="13" y="61"/>
                  </a:moveTo>
                  <a:lnTo>
                    <a:pt x="22" y="70"/>
                  </a:lnTo>
                  <a:lnTo>
                    <a:pt x="22" y="82"/>
                  </a:lnTo>
                  <a:lnTo>
                    <a:pt x="20" y="91"/>
                  </a:lnTo>
                  <a:lnTo>
                    <a:pt x="16" y="100"/>
                  </a:lnTo>
                  <a:lnTo>
                    <a:pt x="16" y="127"/>
                  </a:lnTo>
                  <a:lnTo>
                    <a:pt x="18" y="139"/>
                  </a:lnTo>
                  <a:lnTo>
                    <a:pt x="4" y="161"/>
                  </a:lnTo>
                  <a:lnTo>
                    <a:pt x="9" y="166"/>
                  </a:lnTo>
                  <a:lnTo>
                    <a:pt x="0" y="177"/>
                  </a:lnTo>
                  <a:lnTo>
                    <a:pt x="6" y="189"/>
                  </a:lnTo>
                  <a:lnTo>
                    <a:pt x="9" y="198"/>
                  </a:lnTo>
                  <a:lnTo>
                    <a:pt x="13" y="186"/>
                  </a:lnTo>
                  <a:lnTo>
                    <a:pt x="25" y="202"/>
                  </a:lnTo>
                  <a:lnTo>
                    <a:pt x="22" y="216"/>
                  </a:lnTo>
                  <a:lnTo>
                    <a:pt x="18" y="223"/>
                  </a:lnTo>
                  <a:lnTo>
                    <a:pt x="25" y="236"/>
                  </a:lnTo>
                  <a:lnTo>
                    <a:pt x="34" y="241"/>
                  </a:lnTo>
                  <a:lnTo>
                    <a:pt x="52" y="250"/>
                  </a:lnTo>
                  <a:lnTo>
                    <a:pt x="66" y="262"/>
                  </a:lnTo>
                  <a:lnTo>
                    <a:pt x="68" y="271"/>
                  </a:lnTo>
                  <a:lnTo>
                    <a:pt x="86" y="278"/>
                  </a:lnTo>
                  <a:lnTo>
                    <a:pt x="100" y="271"/>
                  </a:lnTo>
                  <a:lnTo>
                    <a:pt x="118" y="259"/>
                  </a:lnTo>
                  <a:lnTo>
                    <a:pt x="128" y="243"/>
                  </a:lnTo>
                  <a:lnTo>
                    <a:pt x="134" y="232"/>
                  </a:lnTo>
                  <a:lnTo>
                    <a:pt x="150" y="205"/>
                  </a:lnTo>
                  <a:lnTo>
                    <a:pt x="155" y="184"/>
                  </a:lnTo>
                  <a:lnTo>
                    <a:pt x="157" y="166"/>
                  </a:lnTo>
                  <a:lnTo>
                    <a:pt x="167" y="152"/>
                  </a:lnTo>
                  <a:lnTo>
                    <a:pt x="150" y="148"/>
                  </a:lnTo>
                  <a:lnTo>
                    <a:pt x="144" y="141"/>
                  </a:lnTo>
                  <a:lnTo>
                    <a:pt x="134" y="143"/>
                  </a:lnTo>
                  <a:lnTo>
                    <a:pt x="121" y="136"/>
                  </a:lnTo>
                  <a:lnTo>
                    <a:pt x="116" y="116"/>
                  </a:lnTo>
                  <a:lnTo>
                    <a:pt x="112" y="102"/>
                  </a:lnTo>
                  <a:lnTo>
                    <a:pt x="121" y="88"/>
                  </a:lnTo>
                  <a:lnTo>
                    <a:pt x="121" y="45"/>
                  </a:lnTo>
                  <a:lnTo>
                    <a:pt x="121" y="29"/>
                  </a:lnTo>
                  <a:lnTo>
                    <a:pt x="112" y="20"/>
                  </a:lnTo>
                  <a:lnTo>
                    <a:pt x="98" y="20"/>
                  </a:lnTo>
                  <a:lnTo>
                    <a:pt x="89" y="15"/>
                  </a:lnTo>
                  <a:lnTo>
                    <a:pt x="80" y="2"/>
                  </a:lnTo>
                  <a:lnTo>
                    <a:pt x="68" y="0"/>
                  </a:lnTo>
                  <a:lnTo>
                    <a:pt x="64" y="6"/>
                  </a:lnTo>
                  <a:lnTo>
                    <a:pt x="64" y="2"/>
                  </a:lnTo>
                  <a:lnTo>
                    <a:pt x="45" y="4"/>
                  </a:lnTo>
                  <a:lnTo>
                    <a:pt x="36" y="0"/>
                  </a:lnTo>
                  <a:lnTo>
                    <a:pt x="25" y="6"/>
                  </a:lnTo>
                  <a:lnTo>
                    <a:pt x="22" y="31"/>
                  </a:lnTo>
                  <a:lnTo>
                    <a:pt x="18" y="47"/>
                  </a:lnTo>
                  <a:lnTo>
                    <a:pt x="13" y="61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20" name="Freeform 18"/>
            <p:cNvSpPr>
              <a:spLocks/>
            </p:cNvSpPr>
            <p:nvPr/>
          </p:nvSpPr>
          <p:spPr bwMode="auto">
            <a:xfrm>
              <a:off x="4039" y="2883"/>
              <a:ext cx="586" cy="395"/>
            </a:xfrm>
            <a:custGeom>
              <a:avLst/>
              <a:gdLst>
                <a:gd name="T0" fmla="*/ 129 w 616"/>
                <a:gd name="T1" fmla="*/ 46 h 450"/>
                <a:gd name="T2" fmla="*/ 107 w 616"/>
                <a:gd name="T3" fmla="*/ 55 h 450"/>
                <a:gd name="T4" fmla="*/ 101 w 616"/>
                <a:gd name="T5" fmla="*/ 127 h 450"/>
                <a:gd name="T6" fmla="*/ 65 w 616"/>
                <a:gd name="T7" fmla="*/ 165 h 450"/>
                <a:gd name="T8" fmla="*/ 19 w 616"/>
                <a:gd name="T9" fmla="*/ 184 h 450"/>
                <a:gd name="T10" fmla="*/ 0 w 616"/>
                <a:gd name="T11" fmla="*/ 211 h 450"/>
                <a:gd name="T12" fmla="*/ 17 w 616"/>
                <a:gd name="T13" fmla="*/ 233 h 450"/>
                <a:gd name="T14" fmla="*/ 17 w 616"/>
                <a:gd name="T15" fmla="*/ 252 h 450"/>
                <a:gd name="T16" fmla="*/ 43 w 616"/>
                <a:gd name="T17" fmla="*/ 258 h 450"/>
                <a:gd name="T18" fmla="*/ 53 w 616"/>
                <a:gd name="T19" fmla="*/ 288 h 450"/>
                <a:gd name="T20" fmla="*/ 62 w 616"/>
                <a:gd name="T21" fmla="*/ 318 h 450"/>
                <a:gd name="T22" fmla="*/ 79 w 616"/>
                <a:gd name="T23" fmla="*/ 318 h 450"/>
                <a:gd name="T24" fmla="*/ 109 w 616"/>
                <a:gd name="T25" fmla="*/ 320 h 450"/>
                <a:gd name="T26" fmla="*/ 109 w 616"/>
                <a:gd name="T27" fmla="*/ 336 h 450"/>
                <a:gd name="T28" fmla="*/ 129 w 616"/>
                <a:gd name="T29" fmla="*/ 350 h 450"/>
                <a:gd name="T30" fmla="*/ 129 w 616"/>
                <a:gd name="T31" fmla="*/ 370 h 450"/>
                <a:gd name="T32" fmla="*/ 170 w 616"/>
                <a:gd name="T33" fmla="*/ 380 h 450"/>
                <a:gd name="T34" fmla="*/ 226 w 616"/>
                <a:gd name="T35" fmla="*/ 394 h 450"/>
                <a:gd name="T36" fmla="*/ 267 w 616"/>
                <a:gd name="T37" fmla="*/ 384 h 450"/>
                <a:gd name="T38" fmla="*/ 315 w 616"/>
                <a:gd name="T39" fmla="*/ 388 h 450"/>
                <a:gd name="T40" fmla="*/ 342 w 616"/>
                <a:gd name="T41" fmla="*/ 372 h 450"/>
                <a:gd name="T42" fmla="*/ 422 w 616"/>
                <a:gd name="T43" fmla="*/ 338 h 450"/>
                <a:gd name="T44" fmla="*/ 468 w 616"/>
                <a:gd name="T45" fmla="*/ 342 h 450"/>
                <a:gd name="T46" fmla="*/ 502 w 616"/>
                <a:gd name="T47" fmla="*/ 348 h 450"/>
                <a:gd name="T48" fmla="*/ 524 w 616"/>
                <a:gd name="T49" fmla="*/ 332 h 450"/>
                <a:gd name="T50" fmla="*/ 526 w 616"/>
                <a:gd name="T51" fmla="*/ 277 h 450"/>
                <a:gd name="T52" fmla="*/ 546 w 616"/>
                <a:gd name="T53" fmla="*/ 258 h 450"/>
                <a:gd name="T54" fmla="*/ 565 w 616"/>
                <a:gd name="T55" fmla="*/ 258 h 450"/>
                <a:gd name="T56" fmla="*/ 570 w 616"/>
                <a:gd name="T57" fmla="*/ 242 h 450"/>
                <a:gd name="T58" fmla="*/ 585 w 616"/>
                <a:gd name="T59" fmla="*/ 231 h 450"/>
                <a:gd name="T60" fmla="*/ 555 w 616"/>
                <a:gd name="T61" fmla="*/ 220 h 450"/>
                <a:gd name="T62" fmla="*/ 518 w 616"/>
                <a:gd name="T63" fmla="*/ 228 h 450"/>
                <a:gd name="T64" fmla="*/ 485 w 616"/>
                <a:gd name="T65" fmla="*/ 220 h 450"/>
                <a:gd name="T66" fmla="*/ 479 w 616"/>
                <a:gd name="T67" fmla="*/ 195 h 450"/>
                <a:gd name="T68" fmla="*/ 468 w 616"/>
                <a:gd name="T69" fmla="*/ 171 h 450"/>
                <a:gd name="T70" fmla="*/ 461 w 616"/>
                <a:gd name="T71" fmla="*/ 145 h 450"/>
                <a:gd name="T72" fmla="*/ 463 w 616"/>
                <a:gd name="T73" fmla="*/ 121 h 450"/>
                <a:gd name="T74" fmla="*/ 438 w 616"/>
                <a:gd name="T75" fmla="*/ 85 h 450"/>
                <a:gd name="T76" fmla="*/ 429 w 616"/>
                <a:gd name="T77" fmla="*/ 60 h 450"/>
                <a:gd name="T78" fmla="*/ 403 w 616"/>
                <a:gd name="T79" fmla="*/ 40 h 450"/>
                <a:gd name="T80" fmla="*/ 386 w 616"/>
                <a:gd name="T81" fmla="*/ 8 h 450"/>
                <a:gd name="T82" fmla="*/ 369 w 616"/>
                <a:gd name="T83" fmla="*/ 0 h 450"/>
                <a:gd name="T84" fmla="*/ 349 w 616"/>
                <a:gd name="T85" fmla="*/ 11 h 450"/>
                <a:gd name="T86" fmla="*/ 325 w 616"/>
                <a:gd name="T87" fmla="*/ 13 h 450"/>
                <a:gd name="T88" fmla="*/ 303 w 616"/>
                <a:gd name="T89" fmla="*/ 25 h 450"/>
                <a:gd name="T90" fmla="*/ 274 w 616"/>
                <a:gd name="T91" fmla="*/ 30 h 450"/>
                <a:gd name="T92" fmla="*/ 247 w 616"/>
                <a:gd name="T93" fmla="*/ 11 h 450"/>
                <a:gd name="T94" fmla="*/ 215 w 616"/>
                <a:gd name="T95" fmla="*/ 24 h 450"/>
                <a:gd name="T96" fmla="*/ 191 w 616"/>
                <a:gd name="T97" fmla="*/ 21 h 450"/>
                <a:gd name="T98" fmla="*/ 159 w 616"/>
                <a:gd name="T99" fmla="*/ 19 h 450"/>
                <a:gd name="T100" fmla="*/ 142 w 616"/>
                <a:gd name="T101" fmla="*/ 27 h 450"/>
                <a:gd name="T102" fmla="*/ 135 w 616"/>
                <a:gd name="T103" fmla="*/ 30 h 450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616"/>
                <a:gd name="T157" fmla="*/ 0 h 450"/>
                <a:gd name="T158" fmla="*/ 616 w 616"/>
                <a:gd name="T159" fmla="*/ 450 h 450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616" h="450">
                  <a:moveTo>
                    <a:pt x="147" y="38"/>
                  </a:moveTo>
                  <a:lnTo>
                    <a:pt x="136" y="52"/>
                  </a:lnTo>
                  <a:lnTo>
                    <a:pt x="129" y="61"/>
                  </a:lnTo>
                  <a:lnTo>
                    <a:pt x="113" y="63"/>
                  </a:lnTo>
                  <a:lnTo>
                    <a:pt x="106" y="133"/>
                  </a:lnTo>
                  <a:lnTo>
                    <a:pt x="106" y="145"/>
                  </a:lnTo>
                  <a:lnTo>
                    <a:pt x="88" y="172"/>
                  </a:lnTo>
                  <a:lnTo>
                    <a:pt x="68" y="188"/>
                  </a:lnTo>
                  <a:lnTo>
                    <a:pt x="56" y="204"/>
                  </a:lnTo>
                  <a:lnTo>
                    <a:pt x="20" y="210"/>
                  </a:lnTo>
                  <a:lnTo>
                    <a:pt x="2" y="226"/>
                  </a:lnTo>
                  <a:lnTo>
                    <a:pt x="0" y="240"/>
                  </a:lnTo>
                  <a:lnTo>
                    <a:pt x="11" y="249"/>
                  </a:lnTo>
                  <a:lnTo>
                    <a:pt x="18" y="265"/>
                  </a:lnTo>
                  <a:lnTo>
                    <a:pt x="15" y="274"/>
                  </a:lnTo>
                  <a:lnTo>
                    <a:pt x="18" y="287"/>
                  </a:lnTo>
                  <a:lnTo>
                    <a:pt x="29" y="294"/>
                  </a:lnTo>
                  <a:lnTo>
                    <a:pt x="45" y="294"/>
                  </a:lnTo>
                  <a:lnTo>
                    <a:pt x="52" y="306"/>
                  </a:lnTo>
                  <a:lnTo>
                    <a:pt x="56" y="328"/>
                  </a:lnTo>
                  <a:lnTo>
                    <a:pt x="59" y="346"/>
                  </a:lnTo>
                  <a:lnTo>
                    <a:pt x="65" y="362"/>
                  </a:lnTo>
                  <a:lnTo>
                    <a:pt x="77" y="367"/>
                  </a:lnTo>
                  <a:lnTo>
                    <a:pt x="83" y="362"/>
                  </a:lnTo>
                  <a:lnTo>
                    <a:pt x="99" y="351"/>
                  </a:lnTo>
                  <a:lnTo>
                    <a:pt x="115" y="365"/>
                  </a:lnTo>
                  <a:lnTo>
                    <a:pt x="113" y="376"/>
                  </a:lnTo>
                  <a:lnTo>
                    <a:pt x="115" y="383"/>
                  </a:lnTo>
                  <a:lnTo>
                    <a:pt x="124" y="385"/>
                  </a:lnTo>
                  <a:lnTo>
                    <a:pt x="136" y="399"/>
                  </a:lnTo>
                  <a:lnTo>
                    <a:pt x="133" y="414"/>
                  </a:lnTo>
                  <a:lnTo>
                    <a:pt x="136" y="421"/>
                  </a:lnTo>
                  <a:lnTo>
                    <a:pt x="154" y="421"/>
                  </a:lnTo>
                  <a:lnTo>
                    <a:pt x="179" y="433"/>
                  </a:lnTo>
                  <a:lnTo>
                    <a:pt x="220" y="449"/>
                  </a:lnTo>
                  <a:lnTo>
                    <a:pt x="238" y="449"/>
                  </a:lnTo>
                  <a:lnTo>
                    <a:pt x="260" y="444"/>
                  </a:lnTo>
                  <a:lnTo>
                    <a:pt x="281" y="437"/>
                  </a:lnTo>
                  <a:lnTo>
                    <a:pt x="315" y="442"/>
                  </a:lnTo>
                  <a:lnTo>
                    <a:pt x="331" y="442"/>
                  </a:lnTo>
                  <a:lnTo>
                    <a:pt x="340" y="439"/>
                  </a:lnTo>
                  <a:lnTo>
                    <a:pt x="360" y="424"/>
                  </a:lnTo>
                  <a:lnTo>
                    <a:pt x="408" y="396"/>
                  </a:lnTo>
                  <a:lnTo>
                    <a:pt x="444" y="385"/>
                  </a:lnTo>
                  <a:lnTo>
                    <a:pt x="462" y="385"/>
                  </a:lnTo>
                  <a:lnTo>
                    <a:pt x="492" y="390"/>
                  </a:lnTo>
                  <a:lnTo>
                    <a:pt x="517" y="392"/>
                  </a:lnTo>
                  <a:lnTo>
                    <a:pt x="528" y="396"/>
                  </a:lnTo>
                  <a:lnTo>
                    <a:pt x="546" y="394"/>
                  </a:lnTo>
                  <a:lnTo>
                    <a:pt x="551" y="378"/>
                  </a:lnTo>
                  <a:lnTo>
                    <a:pt x="551" y="346"/>
                  </a:lnTo>
                  <a:lnTo>
                    <a:pt x="553" y="315"/>
                  </a:lnTo>
                  <a:lnTo>
                    <a:pt x="562" y="297"/>
                  </a:lnTo>
                  <a:lnTo>
                    <a:pt x="574" y="294"/>
                  </a:lnTo>
                  <a:lnTo>
                    <a:pt x="585" y="299"/>
                  </a:lnTo>
                  <a:lnTo>
                    <a:pt x="594" y="294"/>
                  </a:lnTo>
                  <a:lnTo>
                    <a:pt x="601" y="285"/>
                  </a:lnTo>
                  <a:lnTo>
                    <a:pt x="599" y="276"/>
                  </a:lnTo>
                  <a:lnTo>
                    <a:pt x="612" y="274"/>
                  </a:lnTo>
                  <a:lnTo>
                    <a:pt x="615" y="263"/>
                  </a:lnTo>
                  <a:lnTo>
                    <a:pt x="601" y="256"/>
                  </a:lnTo>
                  <a:lnTo>
                    <a:pt x="583" y="251"/>
                  </a:lnTo>
                  <a:lnTo>
                    <a:pt x="567" y="256"/>
                  </a:lnTo>
                  <a:lnTo>
                    <a:pt x="544" y="260"/>
                  </a:lnTo>
                  <a:lnTo>
                    <a:pt x="524" y="260"/>
                  </a:lnTo>
                  <a:lnTo>
                    <a:pt x="510" y="251"/>
                  </a:lnTo>
                  <a:lnTo>
                    <a:pt x="503" y="240"/>
                  </a:lnTo>
                  <a:lnTo>
                    <a:pt x="503" y="222"/>
                  </a:lnTo>
                  <a:lnTo>
                    <a:pt x="501" y="206"/>
                  </a:lnTo>
                  <a:lnTo>
                    <a:pt x="492" y="195"/>
                  </a:lnTo>
                  <a:lnTo>
                    <a:pt x="485" y="181"/>
                  </a:lnTo>
                  <a:lnTo>
                    <a:pt x="485" y="165"/>
                  </a:lnTo>
                  <a:lnTo>
                    <a:pt x="487" y="147"/>
                  </a:lnTo>
                  <a:lnTo>
                    <a:pt x="487" y="138"/>
                  </a:lnTo>
                  <a:lnTo>
                    <a:pt x="476" y="113"/>
                  </a:lnTo>
                  <a:lnTo>
                    <a:pt x="460" y="97"/>
                  </a:lnTo>
                  <a:lnTo>
                    <a:pt x="453" y="79"/>
                  </a:lnTo>
                  <a:lnTo>
                    <a:pt x="451" y="68"/>
                  </a:lnTo>
                  <a:lnTo>
                    <a:pt x="449" y="63"/>
                  </a:lnTo>
                  <a:lnTo>
                    <a:pt x="424" y="45"/>
                  </a:lnTo>
                  <a:lnTo>
                    <a:pt x="417" y="31"/>
                  </a:lnTo>
                  <a:lnTo>
                    <a:pt x="406" y="9"/>
                  </a:lnTo>
                  <a:lnTo>
                    <a:pt x="397" y="2"/>
                  </a:lnTo>
                  <a:lnTo>
                    <a:pt x="388" y="0"/>
                  </a:lnTo>
                  <a:lnTo>
                    <a:pt x="376" y="4"/>
                  </a:lnTo>
                  <a:lnTo>
                    <a:pt x="367" y="13"/>
                  </a:lnTo>
                  <a:lnTo>
                    <a:pt x="360" y="15"/>
                  </a:lnTo>
                  <a:lnTo>
                    <a:pt x="342" y="15"/>
                  </a:lnTo>
                  <a:lnTo>
                    <a:pt x="329" y="18"/>
                  </a:lnTo>
                  <a:lnTo>
                    <a:pt x="319" y="29"/>
                  </a:lnTo>
                  <a:lnTo>
                    <a:pt x="304" y="34"/>
                  </a:lnTo>
                  <a:lnTo>
                    <a:pt x="288" y="34"/>
                  </a:lnTo>
                  <a:lnTo>
                    <a:pt x="279" y="24"/>
                  </a:lnTo>
                  <a:lnTo>
                    <a:pt x="260" y="13"/>
                  </a:lnTo>
                  <a:lnTo>
                    <a:pt x="247" y="18"/>
                  </a:lnTo>
                  <a:lnTo>
                    <a:pt x="226" y="27"/>
                  </a:lnTo>
                  <a:lnTo>
                    <a:pt x="213" y="29"/>
                  </a:lnTo>
                  <a:lnTo>
                    <a:pt x="201" y="24"/>
                  </a:lnTo>
                  <a:lnTo>
                    <a:pt x="186" y="15"/>
                  </a:lnTo>
                  <a:lnTo>
                    <a:pt x="167" y="22"/>
                  </a:lnTo>
                  <a:lnTo>
                    <a:pt x="154" y="29"/>
                  </a:lnTo>
                  <a:lnTo>
                    <a:pt x="149" y="31"/>
                  </a:lnTo>
                  <a:lnTo>
                    <a:pt x="147" y="34"/>
                  </a:lnTo>
                  <a:lnTo>
                    <a:pt x="142" y="34"/>
                  </a:lnTo>
                  <a:lnTo>
                    <a:pt x="147" y="38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21" name="Freeform 19"/>
            <p:cNvSpPr>
              <a:spLocks/>
            </p:cNvSpPr>
            <p:nvPr/>
          </p:nvSpPr>
          <p:spPr bwMode="auto">
            <a:xfrm>
              <a:off x="2945" y="2504"/>
              <a:ext cx="220" cy="183"/>
            </a:xfrm>
            <a:custGeom>
              <a:avLst/>
              <a:gdLst>
                <a:gd name="T0" fmla="*/ 0 w 233"/>
                <a:gd name="T1" fmla="*/ 33 h 208"/>
                <a:gd name="T2" fmla="*/ 4 w 233"/>
                <a:gd name="T3" fmla="*/ 26 h 208"/>
                <a:gd name="T4" fmla="*/ 2 w 233"/>
                <a:gd name="T5" fmla="*/ 18 h 208"/>
                <a:gd name="T6" fmla="*/ 36 w 233"/>
                <a:gd name="T7" fmla="*/ 0 h 208"/>
                <a:gd name="T8" fmla="*/ 38 w 233"/>
                <a:gd name="T9" fmla="*/ 5 h 208"/>
                <a:gd name="T10" fmla="*/ 63 w 233"/>
                <a:gd name="T11" fmla="*/ 2 h 208"/>
                <a:gd name="T12" fmla="*/ 80 w 233"/>
                <a:gd name="T13" fmla="*/ 4 h 208"/>
                <a:gd name="T14" fmla="*/ 74 w 233"/>
                <a:gd name="T15" fmla="*/ 11 h 208"/>
                <a:gd name="T16" fmla="*/ 78 w 233"/>
                <a:gd name="T17" fmla="*/ 24 h 208"/>
                <a:gd name="T18" fmla="*/ 93 w 233"/>
                <a:gd name="T19" fmla="*/ 30 h 208"/>
                <a:gd name="T20" fmla="*/ 110 w 233"/>
                <a:gd name="T21" fmla="*/ 27 h 208"/>
                <a:gd name="T22" fmla="*/ 123 w 233"/>
                <a:gd name="T23" fmla="*/ 19 h 208"/>
                <a:gd name="T24" fmla="*/ 144 w 233"/>
                <a:gd name="T25" fmla="*/ 18 h 208"/>
                <a:gd name="T26" fmla="*/ 150 w 233"/>
                <a:gd name="T27" fmla="*/ 26 h 208"/>
                <a:gd name="T28" fmla="*/ 161 w 233"/>
                <a:gd name="T29" fmla="*/ 32 h 208"/>
                <a:gd name="T30" fmla="*/ 180 w 233"/>
                <a:gd name="T31" fmla="*/ 33 h 208"/>
                <a:gd name="T32" fmla="*/ 176 w 233"/>
                <a:gd name="T33" fmla="*/ 46 h 208"/>
                <a:gd name="T34" fmla="*/ 178 w 233"/>
                <a:gd name="T35" fmla="*/ 74 h 208"/>
                <a:gd name="T36" fmla="*/ 180 w 233"/>
                <a:gd name="T37" fmla="*/ 92 h 208"/>
                <a:gd name="T38" fmla="*/ 201 w 233"/>
                <a:gd name="T39" fmla="*/ 90 h 208"/>
                <a:gd name="T40" fmla="*/ 208 w 233"/>
                <a:gd name="T41" fmla="*/ 102 h 208"/>
                <a:gd name="T42" fmla="*/ 208 w 233"/>
                <a:gd name="T43" fmla="*/ 110 h 208"/>
                <a:gd name="T44" fmla="*/ 219 w 233"/>
                <a:gd name="T45" fmla="*/ 124 h 208"/>
                <a:gd name="T46" fmla="*/ 206 w 233"/>
                <a:gd name="T47" fmla="*/ 134 h 208"/>
                <a:gd name="T48" fmla="*/ 195 w 233"/>
                <a:gd name="T49" fmla="*/ 142 h 208"/>
                <a:gd name="T50" fmla="*/ 182 w 233"/>
                <a:gd name="T51" fmla="*/ 142 h 208"/>
                <a:gd name="T52" fmla="*/ 167 w 233"/>
                <a:gd name="T53" fmla="*/ 146 h 208"/>
                <a:gd name="T54" fmla="*/ 167 w 233"/>
                <a:gd name="T55" fmla="*/ 162 h 208"/>
                <a:gd name="T56" fmla="*/ 161 w 233"/>
                <a:gd name="T57" fmla="*/ 172 h 208"/>
                <a:gd name="T58" fmla="*/ 146 w 233"/>
                <a:gd name="T59" fmla="*/ 182 h 208"/>
                <a:gd name="T60" fmla="*/ 119 w 233"/>
                <a:gd name="T61" fmla="*/ 164 h 208"/>
                <a:gd name="T62" fmla="*/ 112 w 233"/>
                <a:gd name="T63" fmla="*/ 148 h 208"/>
                <a:gd name="T64" fmla="*/ 87 w 233"/>
                <a:gd name="T65" fmla="*/ 142 h 208"/>
                <a:gd name="T66" fmla="*/ 78 w 233"/>
                <a:gd name="T67" fmla="*/ 120 h 208"/>
                <a:gd name="T68" fmla="*/ 63 w 233"/>
                <a:gd name="T69" fmla="*/ 107 h 208"/>
                <a:gd name="T70" fmla="*/ 57 w 233"/>
                <a:gd name="T71" fmla="*/ 92 h 208"/>
                <a:gd name="T72" fmla="*/ 42 w 233"/>
                <a:gd name="T73" fmla="*/ 76 h 208"/>
                <a:gd name="T74" fmla="*/ 34 w 233"/>
                <a:gd name="T75" fmla="*/ 60 h 208"/>
                <a:gd name="T76" fmla="*/ 14 w 233"/>
                <a:gd name="T77" fmla="*/ 48 h 208"/>
                <a:gd name="T78" fmla="*/ 0 w 233"/>
                <a:gd name="T79" fmla="*/ 33 h 208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33"/>
                <a:gd name="T121" fmla="*/ 0 h 208"/>
                <a:gd name="T122" fmla="*/ 233 w 233"/>
                <a:gd name="T123" fmla="*/ 208 h 208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33" h="208">
                  <a:moveTo>
                    <a:pt x="0" y="38"/>
                  </a:moveTo>
                  <a:lnTo>
                    <a:pt x="4" y="29"/>
                  </a:lnTo>
                  <a:lnTo>
                    <a:pt x="2" y="20"/>
                  </a:lnTo>
                  <a:lnTo>
                    <a:pt x="38" y="0"/>
                  </a:lnTo>
                  <a:lnTo>
                    <a:pt x="40" y="6"/>
                  </a:lnTo>
                  <a:lnTo>
                    <a:pt x="67" y="2"/>
                  </a:lnTo>
                  <a:lnTo>
                    <a:pt x="85" y="4"/>
                  </a:lnTo>
                  <a:lnTo>
                    <a:pt x="78" y="13"/>
                  </a:lnTo>
                  <a:lnTo>
                    <a:pt x="83" y="27"/>
                  </a:lnTo>
                  <a:lnTo>
                    <a:pt x="99" y="34"/>
                  </a:lnTo>
                  <a:lnTo>
                    <a:pt x="117" y="31"/>
                  </a:lnTo>
                  <a:lnTo>
                    <a:pt x="130" y="22"/>
                  </a:lnTo>
                  <a:lnTo>
                    <a:pt x="153" y="20"/>
                  </a:lnTo>
                  <a:lnTo>
                    <a:pt x="159" y="29"/>
                  </a:lnTo>
                  <a:lnTo>
                    <a:pt x="171" y="36"/>
                  </a:lnTo>
                  <a:lnTo>
                    <a:pt x="191" y="38"/>
                  </a:lnTo>
                  <a:lnTo>
                    <a:pt x="186" y="52"/>
                  </a:lnTo>
                  <a:lnTo>
                    <a:pt x="189" y="84"/>
                  </a:lnTo>
                  <a:lnTo>
                    <a:pt x="191" y="104"/>
                  </a:lnTo>
                  <a:lnTo>
                    <a:pt x="213" y="102"/>
                  </a:lnTo>
                  <a:lnTo>
                    <a:pt x="220" y="116"/>
                  </a:lnTo>
                  <a:lnTo>
                    <a:pt x="220" y="125"/>
                  </a:lnTo>
                  <a:lnTo>
                    <a:pt x="232" y="141"/>
                  </a:lnTo>
                  <a:lnTo>
                    <a:pt x="218" y="152"/>
                  </a:lnTo>
                  <a:lnTo>
                    <a:pt x="207" y="161"/>
                  </a:lnTo>
                  <a:lnTo>
                    <a:pt x="193" y="161"/>
                  </a:lnTo>
                  <a:lnTo>
                    <a:pt x="177" y="166"/>
                  </a:lnTo>
                  <a:lnTo>
                    <a:pt x="177" y="184"/>
                  </a:lnTo>
                  <a:lnTo>
                    <a:pt x="171" y="195"/>
                  </a:lnTo>
                  <a:lnTo>
                    <a:pt x="155" y="207"/>
                  </a:lnTo>
                  <a:lnTo>
                    <a:pt x="126" y="186"/>
                  </a:lnTo>
                  <a:lnTo>
                    <a:pt x="119" y="168"/>
                  </a:lnTo>
                  <a:lnTo>
                    <a:pt x="92" y="161"/>
                  </a:lnTo>
                  <a:lnTo>
                    <a:pt x="83" y="136"/>
                  </a:lnTo>
                  <a:lnTo>
                    <a:pt x="67" y="122"/>
                  </a:lnTo>
                  <a:lnTo>
                    <a:pt x="60" y="104"/>
                  </a:lnTo>
                  <a:lnTo>
                    <a:pt x="45" y="86"/>
                  </a:lnTo>
                  <a:lnTo>
                    <a:pt x="36" y="68"/>
                  </a:lnTo>
                  <a:lnTo>
                    <a:pt x="15" y="54"/>
                  </a:lnTo>
                  <a:lnTo>
                    <a:pt x="0" y="38"/>
                  </a:lnTo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22" name="Freeform 20"/>
            <p:cNvSpPr>
              <a:spLocks/>
            </p:cNvSpPr>
            <p:nvPr/>
          </p:nvSpPr>
          <p:spPr bwMode="auto">
            <a:xfrm>
              <a:off x="3095" y="2644"/>
              <a:ext cx="60" cy="72"/>
            </a:xfrm>
            <a:custGeom>
              <a:avLst/>
              <a:gdLst>
                <a:gd name="T0" fmla="*/ 42 w 63"/>
                <a:gd name="T1" fmla="*/ 71 h 82"/>
                <a:gd name="T2" fmla="*/ 46 w 63"/>
                <a:gd name="T3" fmla="*/ 48 h 82"/>
                <a:gd name="T4" fmla="*/ 59 w 63"/>
                <a:gd name="T5" fmla="*/ 38 h 82"/>
                <a:gd name="T6" fmla="*/ 59 w 63"/>
                <a:gd name="T7" fmla="*/ 28 h 82"/>
                <a:gd name="T8" fmla="*/ 52 w 63"/>
                <a:gd name="T9" fmla="*/ 20 h 82"/>
                <a:gd name="T10" fmla="*/ 44 w 63"/>
                <a:gd name="T11" fmla="*/ 10 h 82"/>
                <a:gd name="T12" fmla="*/ 40 w 63"/>
                <a:gd name="T13" fmla="*/ 0 h 82"/>
                <a:gd name="T14" fmla="*/ 27 w 63"/>
                <a:gd name="T15" fmla="*/ 0 h 82"/>
                <a:gd name="T16" fmla="*/ 16 w 63"/>
                <a:gd name="T17" fmla="*/ 4 h 82"/>
                <a:gd name="T18" fmla="*/ 16 w 63"/>
                <a:gd name="T19" fmla="*/ 20 h 82"/>
                <a:gd name="T20" fmla="*/ 8 w 63"/>
                <a:gd name="T21" fmla="*/ 32 h 82"/>
                <a:gd name="T22" fmla="*/ 0 w 63"/>
                <a:gd name="T23" fmla="*/ 36 h 82"/>
                <a:gd name="T24" fmla="*/ 4 w 63"/>
                <a:gd name="T25" fmla="*/ 47 h 82"/>
                <a:gd name="T26" fmla="*/ 16 w 63"/>
                <a:gd name="T27" fmla="*/ 50 h 82"/>
                <a:gd name="T28" fmla="*/ 30 w 63"/>
                <a:gd name="T29" fmla="*/ 53 h 82"/>
                <a:gd name="T30" fmla="*/ 35 w 63"/>
                <a:gd name="T31" fmla="*/ 61 h 82"/>
                <a:gd name="T32" fmla="*/ 42 w 63"/>
                <a:gd name="T33" fmla="*/ 71 h 8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3"/>
                <a:gd name="T52" fmla="*/ 0 h 82"/>
                <a:gd name="T53" fmla="*/ 63 w 63"/>
                <a:gd name="T54" fmla="*/ 82 h 8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3" h="82">
                  <a:moveTo>
                    <a:pt x="44" y="81"/>
                  </a:moveTo>
                  <a:lnTo>
                    <a:pt x="48" y="55"/>
                  </a:lnTo>
                  <a:lnTo>
                    <a:pt x="62" y="43"/>
                  </a:lnTo>
                  <a:lnTo>
                    <a:pt x="62" y="32"/>
                  </a:lnTo>
                  <a:lnTo>
                    <a:pt x="55" y="23"/>
                  </a:lnTo>
                  <a:lnTo>
                    <a:pt x="46" y="11"/>
                  </a:lnTo>
                  <a:lnTo>
                    <a:pt x="42" y="0"/>
                  </a:lnTo>
                  <a:lnTo>
                    <a:pt x="28" y="0"/>
                  </a:lnTo>
                  <a:lnTo>
                    <a:pt x="17" y="4"/>
                  </a:lnTo>
                  <a:lnTo>
                    <a:pt x="17" y="23"/>
                  </a:lnTo>
                  <a:lnTo>
                    <a:pt x="8" y="37"/>
                  </a:lnTo>
                  <a:lnTo>
                    <a:pt x="0" y="41"/>
                  </a:lnTo>
                  <a:lnTo>
                    <a:pt x="4" y="53"/>
                  </a:lnTo>
                  <a:lnTo>
                    <a:pt x="17" y="57"/>
                  </a:lnTo>
                  <a:lnTo>
                    <a:pt x="31" y="60"/>
                  </a:lnTo>
                  <a:lnTo>
                    <a:pt x="37" y="69"/>
                  </a:lnTo>
                  <a:lnTo>
                    <a:pt x="44" y="81"/>
                  </a:lnTo>
                </a:path>
              </a:pathLst>
            </a:custGeom>
            <a:solidFill>
              <a:srgbClr val="8099CC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s-ES"/>
            </a:p>
          </p:txBody>
        </p:sp>
        <p:sp>
          <p:nvSpPr>
            <p:cNvPr id="123" name="Freeform 21"/>
            <p:cNvSpPr>
              <a:spLocks/>
            </p:cNvSpPr>
            <p:nvPr/>
          </p:nvSpPr>
          <p:spPr bwMode="auto">
            <a:xfrm>
              <a:off x="3020" y="2372"/>
              <a:ext cx="228" cy="224"/>
            </a:xfrm>
            <a:custGeom>
              <a:avLst/>
              <a:gdLst>
                <a:gd name="T0" fmla="*/ 92 w 240"/>
                <a:gd name="T1" fmla="*/ 5 h 255"/>
                <a:gd name="T2" fmla="*/ 71 w 240"/>
                <a:gd name="T3" fmla="*/ 32 h 255"/>
                <a:gd name="T4" fmla="*/ 71 w 240"/>
                <a:gd name="T5" fmla="*/ 40 h 255"/>
                <a:gd name="T6" fmla="*/ 56 w 240"/>
                <a:gd name="T7" fmla="*/ 51 h 255"/>
                <a:gd name="T8" fmla="*/ 58 w 240"/>
                <a:gd name="T9" fmla="*/ 55 h 255"/>
                <a:gd name="T10" fmla="*/ 53 w 240"/>
                <a:gd name="T11" fmla="*/ 63 h 255"/>
                <a:gd name="T12" fmla="*/ 41 w 240"/>
                <a:gd name="T13" fmla="*/ 77 h 255"/>
                <a:gd name="T14" fmla="*/ 26 w 240"/>
                <a:gd name="T15" fmla="*/ 91 h 255"/>
                <a:gd name="T16" fmla="*/ 19 w 240"/>
                <a:gd name="T17" fmla="*/ 99 h 255"/>
                <a:gd name="T18" fmla="*/ 26 w 240"/>
                <a:gd name="T19" fmla="*/ 105 h 255"/>
                <a:gd name="T20" fmla="*/ 21 w 240"/>
                <a:gd name="T21" fmla="*/ 117 h 255"/>
                <a:gd name="T22" fmla="*/ 14 w 240"/>
                <a:gd name="T23" fmla="*/ 125 h 255"/>
                <a:gd name="T24" fmla="*/ 9 w 240"/>
                <a:gd name="T25" fmla="*/ 129 h 255"/>
                <a:gd name="T26" fmla="*/ 0 w 240"/>
                <a:gd name="T27" fmla="*/ 141 h 255"/>
                <a:gd name="T28" fmla="*/ 0 w 240"/>
                <a:gd name="T29" fmla="*/ 151 h 255"/>
                <a:gd name="T30" fmla="*/ 10 w 240"/>
                <a:gd name="T31" fmla="*/ 157 h 255"/>
                <a:gd name="T32" fmla="*/ 36 w 240"/>
                <a:gd name="T33" fmla="*/ 157 h 255"/>
                <a:gd name="T34" fmla="*/ 51 w 240"/>
                <a:gd name="T35" fmla="*/ 149 h 255"/>
                <a:gd name="T36" fmla="*/ 67 w 240"/>
                <a:gd name="T37" fmla="*/ 147 h 255"/>
                <a:gd name="T38" fmla="*/ 77 w 240"/>
                <a:gd name="T39" fmla="*/ 157 h 255"/>
                <a:gd name="T40" fmla="*/ 88 w 240"/>
                <a:gd name="T41" fmla="*/ 163 h 255"/>
                <a:gd name="T42" fmla="*/ 105 w 240"/>
                <a:gd name="T43" fmla="*/ 165 h 255"/>
                <a:gd name="T44" fmla="*/ 101 w 240"/>
                <a:gd name="T45" fmla="*/ 181 h 255"/>
                <a:gd name="T46" fmla="*/ 105 w 240"/>
                <a:gd name="T47" fmla="*/ 223 h 255"/>
                <a:gd name="T48" fmla="*/ 121 w 240"/>
                <a:gd name="T49" fmla="*/ 220 h 255"/>
                <a:gd name="T50" fmla="*/ 129 w 240"/>
                <a:gd name="T51" fmla="*/ 220 h 255"/>
                <a:gd name="T52" fmla="*/ 131 w 240"/>
                <a:gd name="T53" fmla="*/ 209 h 255"/>
                <a:gd name="T54" fmla="*/ 134 w 240"/>
                <a:gd name="T55" fmla="*/ 183 h 255"/>
                <a:gd name="T56" fmla="*/ 144 w 240"/>
                <a:gd name="T57" fmla="*/ 171 h 255"/>
                <a:gd name="T58" fmla="*/ 144 w 240"/>
                <a:gd name="T59" fmla="*/ 149 h 255"/>
                <a:gd name="T60" fmla="*/ 153 w 240"/>
                <a:gd name="T61" fmla="*/ 137 h 255"/>
                <a:gd name="T62" fmla="*/ 170 w 240"/>
                <a:gd name="T63" fmla="*/ 129 h 255"/>
                <a:gd name="T64" fmla="*/ 202 w 240"/>
                <a:gd name="T65" fmla="*/ 95 h 255"/>
                <a:gd name="T66" fmla="*/ 207 w 240"/>
                <a:gd name="T67" fmla="*/ 81 h 255"/>
                <a:gd name="T68" fmla="*/ 202 w 240"/>
                <a:gd name="T69" fmla="*/ 57 h 255"/>
                <a:gd name="T70" fmla="*/ 224 w 240"/>
                <a:gd name="T71" fmla="*/ 41 h 255"/>
                <a:gd name="T72" fmla="*/ 227 w 240"/>
                <a:gd name="T73" fmla="*/ 16 h 255"/>
                <a:gd name="T74" fmla="*/ 212 w 240"/>
                <a:gd name="T75" fmla="*/ 4 h 255"/>
                <a:gd name="T76" fmla="*/ 202 w 240"/>
                <a:gd name="T77" fmla="*/ 2 h 255"/>
                <a:gd name="T78" fmla="*/ 183 w 240"/>
                <a:gd name="T79" fmla="*/ 0 h 255"/>
                <a:gd name="T80" fmla="*/ 144 w 240"/>
                <a:gd name="T81" fmla="*/ 0 h 255"/>
                <a:gd name="T82" fmla="*/ 134 w 240"/>
                <a:gd name="T83" fmla="*/ 8 h 255"/>
                <a:gd name="T84" fmla="*/ 123 w 240"/>
                <a:gd name="T85" fmla="*/ 19 h 255"/>
                <a:gd name="T86" fmla="*/ 125 w 240"/>
                <a:gd name="T87" fmla="*/ 30 h 255"/>
                <a:gd name="T88" fmla="*/ 140 w 240"/>
                <a:gd name="T89" fmla="*/ 38 h 255"/>
                <a:gd name="T90" fmla="*/ 149 w 240"/>
                <a:gd name="T91" fmla="*/ 47 h 255"/>
                <a:gd name="T92" fmla="*/ 149 w 240"/>
                <a:gd name="T93" fmla="*/ 63 h 255"/>
                <a:gd name="T94" fmla="*/ 134 w 240"/>
                <a:gd name="T95" fmla="*/ 73 h 255"/>
                <a:gd name="T96" fmla="*/ 116 w 240"/>
                <a:gd name="T97" fmla="*/ 77 h 255"/>
                <a:gd name="T98" fmla="*/ 105 w 240"/>
                <a:gd name="T99" fmla="*/ 79 h 255"/>
                <a:gd name="T100" fmla="*/ 99 w 240"/>
                <a:gd name="T101" fmla="*/ 69 h 255"/>
                <a:gd name="T102" fmla="*/ 95 w 240"/>
                <a:gd name="T103" fmla="*/ 57 h 255"/>
                <a:gd name="T104" fmla="*/ 104 w 240"/>
                <a:gd name="T105" fmla="*/ 46 h 255"/>
                <a:gd name="T106" fmla="*/ 101 w 240"/>
                <a:gd name="T107" fmla="*/ 33 h 255"/>
                <a:gd name="T108" fmla="*/ 99 w 240"/>
                <a:gd name="T109" fmla="*/ 21 h 255"/>
                <a:gd name="T110" fmla="*/ 92 w 240"/>
                <a:gd name="T111" fmla="*/ 5 h 255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240"/>
                <a:gd name="T169" fmla="*/ 0 h 255"/>
                <a:gd name="T170" fmla="*/ 240 w 240"/>
                <a:gd name="T171" fmla="*/ 255 h 255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240" h="255">
                  <a:moveTo>
                    <a:pt x="97" y="6"/>
                  </a:moveTo>
                  <a:lnTo>
                    <a:pt x="75" y="36"/>
                  </a:lnTo>
                  <a:lnTo>
                    <a:pt x="75" y="45"/>
                  </a:lnTo>
                  <a:lnTo>
                    <a:pt x="59" y="58"/>
                  </a:lnTo>
                  <a:lnTo>
                    <a:pt x="61" y="63"/>
                  </a:lnTo>
                  <a:lnTo>
                    <a:pt x="56" y="72"/>
                  </a:lnTo>
                  <a:lnTo>
                    <a:pt x="43" y="88"/>
                  </a:lnTo>
                  <a:lnTo>
                    <a:pt x="27" y="104"/>
                  </a:lnTo>
                  <a:lnTo>
                    <a:pt x="20" y="113"/>
                  </a:lnTo>
                  <a:lnTo>
                    <a:pt x="27" y="120"/>
                  </a:lnTo>
                  <a:lnTo>
                    <a:pt x="22" y="133"/>
                  </a:lnTo>
                  <a:lnTo>
                    <a:pt x="15" y="142"/>
                  </a:lnTo>
                  <a:lnTo>
                    <a:pt x="9" y="147"/>
                  </a:lnTo>
                  <a:lnTo>
                    <a:pt x="0" y="161"/>
                  </a:lnTo>
                  <a:lnTo>
                    <a:pt x="0" y="172"/>
                  </a:lnTo>
                  <a:lnTo>
                    <a:pt x="11" y="179"/>
                  </a:lnTo>
                  <a:lnTo>
                    <a:pt x="38" y="179"/>
                  </a:lnTo>
                  <a:lnTo>
                    <a:pt x="54" y="170"/>
                  </a:lnTo>
                  <a:lnTo>
                    <a:pt x="70" y="167"/>
                  </a:lnTo>
                  <a:lnTo>
                    <a:pt x="81" y="179"/>
                  </a:lnTo>
                  <a:lnTo>
                    <a:pt x="93" y="185"/>
                  </a:lnTo>
                  <a:lnTo>
                    <a:pt x="111" y="188"/>
                  </a:lnTo>
                  <a:lnTo>
                    <a:pt x="106" y="206"/>
                  </a:lnTo>
                  <a:lnTo>
                    <a:pt x="111" y="254"/>
                  </a:lnTo>
                  <a:lnTo>
                    <a:pt x="127" y="251"/>
                  </a:lnTo>
                  <a:lnTo>
                    <a:pt x="136" y="251"/>
                  </a:lnTo>
                  <a:lnTo>
                    <a:pt x="138" y="238"/>
                  </a:lnTo>
                  <a:lnTo>
                    <a:pt x="141" y="208"/>
                  </a:lnTo>
                  <a:lnTo>
                    <a:pt x="152" y="195"/>
                  </a:lnTo>
                  <a:lnTo>
                    <a:pt x="152" y="170"/>
                  </a:lnTo>
                  <a:lnTo>
                    <a:pt x="161" y="156"/>
                  </a:lnTo>
                  <a:lnTo>
                    <a:pt x="179" y="147"/>
                  </a:lnTo>
                  <a:lnTo>
                    <a:pt x="213" y="108"/>
                  </a:lnTo>
                  <a:lnTo>
                    <a:pt x="218" y="92"/>
                  </a:lnTo>
                  <a:lnTo>
                    <a:pt x="213" y="65"/>
                  </a:lnTo>
                  <a:lnTo>
                    <a:pt x="236" y="47"/>
                  </a:lnTo>
                  <a:lnTo>
                    <a:pt x="239" y="18"/>
                  </a:lnTo>
                  <a:lnTo>
                    <a:pt x="223" y="4"/>
                  </a:lnTo>
                  <a:lnTo>
                    <a:pt x="213" y="2"/>
                  </a:lnTo>
                  <a:lnTo>
                    <a:pt x="193" y="0"/>
                  </a:lnTo>
                  <a:lnTo>
                    <a:pt x="152" y="0"/>
                  </a:lnTo>
                  <a:lnTo>
                    <a:pt x="141" y="9"/>
                  </a:lnTo>
                  <a:lnTo>
                    <a:pt x="129" y="22"/>
                  </a:lnTo>
                  <a:lnTo>
                    <a:pt x="132" y="34"/>
                  </a:lnTo>
                  <a:lnTo>
                    <a:pt x="147" y="43"/>
                  </a:lnTo>
                  <a:lnTo>
                    <a:pt x="157" y="54"/>
                  </a:lnTo>
                  <a:lnTo>
                    <a:pt x="157" y="72"/>
                  </a:lnTo>
                  <a:lnTo>
                    <a:pt x="141" y="83"/>
                  </a:lnTo>
                  <a:lnTo>
                    <a:pt x="122" y="88"/>
                  </a:lnTo>
                  <a:lnTo>
                    <a:pt x="111" y="90"/>
                  </a:lnTo>
                  <a:lnTo>
                    <a:pt x="104" y="79"/>
                  </a:lnTo>
                  <a:lnTo>
                    <a:pt x="100" y="65"/>
                  </a:lnTo>
                  <a:lnTo>
                    <a:pt x="109" y="52"/>
                  </a:lnTo>
                  <a:lnTo>
                    <a:pt x="106" y="38"/>
                  </a:lnTo>
                  <a:lnTo>
                    <a:pt x="104" y="24"/>
                  </a:lnTo>
                  <a:lnTo>
                    <a:pt x="97" y="6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24" name="Freeform 22"/>
            <p:cNvSpPr>
              <a:spLocks/>
            </p:cNvSpPr>
            <p:nvPr/>
          </p:nvSpPr>
          <p:spPr bwMode="auto">
            <a:xfrm>
              <a:off x="2241" y="2018"/>
              <a:ext cx="325" cy="276"/>
            </a:xfrm>
            <a:custGeom>
              <a:avLst/>
              <a:gdLst>
                <a:gd name="T0" fmla="*/ 115 w 340"/>
                <a:gd name="T1" fmla="*/ 114 h 314"/>
                <a:gd name="T2" fmla="*/ 113 w 340"/>
                <a:gd name="T3" fmla="*/ 138 h 314"/>
                <a:gd name="T4" fmla="*/ 91 w 340"/>
                <a:gd name="T5" fmla="*/ 134 h 314"/>
                <a:gd name="T6" fmla="*/ 67 w 340"/>
                <a:gd name="T7" fmla="*/ 166 h 314"/>
                <a:gd name="T8" fmla="*/ 34 w 340"/>
                <a:gd name="T9" fmla="*/ 188 h 314"/>
                <a:gd name="T10" fmla="*/ 12 w 340"/>
                <a:gd name="T11" fmla="*/ 192 h 314"/>
                <a:gd name="T12" fmla="*/ 6 w 340"/>
                <a:gd name="T13" fmla="*/ 200 h 314"/>
                <a:gd name="T14" fmla="*/ 12 w 340"/>
                <a:gd name="T15" fmla="*/ 221 h 314"/>
                <a:gd name="T16" fmla="*/ 4 w 340"/>
                <a:gd name="T17" fmla="*/ 244 h 314"/>
                <a:gd name="T18" fmla="*/ 17 w 340"/>
                <a:gd name="T19" fmla="*/ 244 h 314"/>
                <a:gd name="T20" fmla="*/ 33 w 340"/>
                <a:gd name="T21" fmla="*/ 243 h 314"/>
                <a:gd name="T22" fmla="*/ 26 w 340"/>
                <a:gd name="T23" fmla="*/ 261 h 314"/>
                <a:gd name="T24" fmla="*/ 58 w 340"/>
                <a:gd name="T25" fmla="*/ 266 h 314"/>
                <a:gd name="T26" fmla="*/ 87 w 340"/>
                <a:gd name="T27" fmla="*/ 275 h 314"/>
                <a:gd name="T28" fmla="*/ 115 w 340"/>
                <a:gd name="T29" fmla="*/ 261 h 314"/>
                <a:gd name="T30" fmla="*/ 200 w 340"/>
                <a:gd name="T31" fmla="*/ 266 h 314"/>
                <a:gd name="T32" fmla="*/ 243 w 340"/>
                <a:gd name="T33" fmla="*/ 241 h 314"/>
                <a:gd name="T34" fmla="*/ 267 w 340"/>
                <a:gd name="T35" fmla="*/ 221 h 314"/>
                <a:gd name="T36" fmla="*/ 287 w 340"/>
                <a:gd name="T37" fmla="*/ 192 h 314"/>
                <a:gd name="T38" fmla="*/ 297 w 340"/>
                <a:gd name="T39" fmla="*/ 134 h 314"/>
                <a:gd name="T40" fmla="*/ 309 w 340"/>
                <a:gd name="T41" fmla="*/ 106 h 314"/>
                <a:gd name="T42" fmla="*/ 293 w 340"/>
                <a:gd name="T43" fmla="*/ 76 h 314"/>
                <a:gd name="T44" fmla="*/ 270 w 340"/>
                <a:gd name="T45" fmla="*/ 69 h 314"/>
                <a:gd name="T46" fmla="*/ 256 w 340"/>
                <a:gd name="T47" fmla="*/ 41 h 314"/>
                <a:gd name="T48" fmla="*/ 291 w 340"/>
                <a:gd name="T49" fmla="*/ 0 h 314"/>
                <a:gd name="T50" fmla="*/ 239 w 340"/>
                <a:gd name="T51" fmla="*/ 4 h 314"/>
                <a:gd name="T52" fmla="*/ 215 w 340"/>
                <a:gd name="T53" fmla="*/ 19 h 314"/>
                <a:gd name="T54" fmla="*/ 193 w 340"/>
                <a:gd name="T55" fmla="*/ 22 h 314"/>
                <a:gd name="T56" fmla="*/ 219 w 340"/>
                <a:gd name="T57" fmla="*/ 44 h 314"/>
                <a:gd name="T58" fmla="*/ 169 w 340"/>
                <a:gd name="T59" fmla="*/ 50 h 314"/>
                <a:gd name="T60" fmla="*/ 121 w 340"/>
                <a:gd name="T61" fmla="*/ 32 h 314"/>
                <a:gd name="T62" fmla="*/ 106 w 340"/>
                <a:gd name="T63" fmla="*/ 54 h 314"/>
                <a:gd name="T64" fmla="*/ 106 w 340"/>
                <a:gd name="T65" fmla="*/ 66 h 314"/>
                <a:gd name="T66" fmla="*/ 93 w 340"/>
                <a:gd name="T67" fmla="*/ 88 h 314"/>
                <a:gd name="T68" fmla="*/ 77 w 340"/>
                <a:gd name="T69" fmla="*/ 110 h 314"/>
                <a:gd name="T70" fmla="*/ 96 w 340"/>
                <a:gd name="T71" fmla="*/ 124 h 31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40"/>
                <a:gd name="T109" fmla="*/ 0 h 314"/>
                <a:gd name="T110" fmla="*/ 340 w 340"/>
                <a:gd name="T111" fmla="*/ 314 h 31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40" h="314">
                  <a:moveTo>
                    <a:pt x="125" y="118"/>
                  </a:moveTo>
                  <a:lnTo>
                    <a:pt x="120" y="130"/>
                  </a:lnTo>
                  <a:lnTo>
                    <a:pt x="125" y="146"/>
                  </a:lnTo>
                  <a:lnTo>
                    <a:pt x="118" y="157"/>
                  </a:lnTo>
                  <a:lnTo>
                    <a:pt x="109" y="150"/>
                  </a:lnTo>
                  <a:lnTo>
                    <a:pt x="95" y="153"/>
                  </a:lnTo>
                  <a:lnTo>
                    <a:pt x="95" y="164"/>
                  </a:lnTo>
                  <a:lnTo>
                    <a:pt x="70" y="189"/>
                  </a:lnTo>
                  <a:lnTo>
                    <a:pt x="56" y="194"/>
                  </a:lnTo>
                  <a:lnTo>
                    <a:pt x="36" y="214"/>
                  </a:lnTo>
                  <a:lnTo>
                    <a:pt x="25" y="221"/>
                  </a:lnTo>
                  <a:lnTo>
                    <a:pt x="13" y="219"/>
                  </a:lnTo>
                  <a:lnTo>
                    <a:pt x="11" y="223"/>
                  </a:lnTo>
                  <a:lnTo>
                    <a:pt x="6" y="228"/>
                  </a:lnTo>
                  <a:lnTo>
                    <a:pt x="13" y="235"/>
                  </a:lnTo>
                  <a:lnTo>
                    <a:pt x="13" y="251"/>
                  </a:lnTo>
                  <a:lnTo>
                    <a:pt x="0" y="265"/>
                  </a:lnTo>
                  <a:lnTo>
                    <a:pt x="4" y="278"/>
                  </a:lnTo>
                  <a:lnTo>
                    <a:pt x="18" y="278"/>
                  </a:lnTo>
                  <a:lnTo>
                    <a:pt x="25" y="267"/>
                  </a:lnTo>
                  <a:lnTo>
                    <a:pt x="34" y="276"/>
                  </a:lnTo>
                  <a:lnTo>
                    <a:pt x="22" y="285"/>
                  </a:lnTo>
                  <a:lnTo>
                    <a:pt x="27" y="297"/>
                  </a:lnTo>
                  <a:lnTo>
                    <a:pt x="34" y="299"/>
                  </a:lnTo>
                  <a:lnTo>
                    <a:pt x="61" y="303"/>
                  </a:lnTo>
                  <a:lnTo>
                    <a:pt x="65" y="306"/>
                  </a:lnTo>
                  <a:lnTo>
                    <a:pt x="91" y="313"/>
                  </a:lnTo>
                  <a:lnTo>
                    <a:pt x="100" y="308"/>
                  </a:lnTo>
                  <a:lnTo>
                    <a:pt x="120" y="297"/>
                  </a:lnTo>
                  <a:lnTo>
                    <a:pt x="152" y="303"/>
                  </a:lnTo>
                  <a:lnTo>
                    <a:pt x="209" y="303"/>
                  </a:lnTo>
                  <a:lnTo>
                    <a:pt x="241" y="297"/>
                  </a:lnTo>
                  <a:lnTo>
                    <a:pt x="254" y="274"/>
                  </a:lnTo>
                  <a:lnTo>
                    <a:pt x="273" y="265"/>
                  </a:lnTo>
                  <a:lnTo>
                    <a:pt x="279" y="251"/>
                  </a:lnTo>
                  <a:lnTo>
                    <a:pt x="286" y="233"/>
                  </a:lnTo>
                  <a:lnTo>
                    <a:pt x="300" y="219"/>
                  </a:lnTo>
                  <a:lnTo>
                    <a:pt x="313" y="189"/>
                  </a:lnTo>
                  <a:lnTo>
                    <a:pt x="311" y="153"/>
                  </a:lnTo>
                  <a:lnTo>
                    <a:pt x="339" y="134"/>
                  </a:lnTo>
                  <a:lnTo>
                    <a:pt x="323" y="121"/>
                  </a:lnTo>
                  <a:lnTo>
                    <a:pt x="318" y="95"/>
                  </a:lnTo>
                  <a:lnTo>
                    <a:pt x="307" y="86"/>
                  </a:lnTo>
                  <a:lnTo>
                    <a:pt x="293" y="86"/>
                  </a:lnTo>
                  <a:lnTo>
                    <a:pt x="282" y="79"/>
                  </a:lnTo>
                  <a:lnTo>
                    <a:pt x="259" y="52"/>
                  </a:lnTo>
                  <a:lnTo>
                    <a:pt x="268" y="47"/>
                  </a:lnTo>
                  <a:lnTo>
                    <a:pt x="309" y="11"/>
                  </a:lnTo>
                  <a:lnTo>
                    <a:pt x="304" y="0"/>
                  </a:lnTo>
                  <a:lnTo>
                    <a:pt x="291" y="2"/>
                  </a:lnTo>
                  <a:lnTo>
                    <a:pt x="250" y="4"/>
                  </a:lnTo>
                  <a:lnTo>
                    <a:pt x="236" y="15"/>
                  </a:lnTo>
                  <a:lnTo>
                    <a:pt x="225" y="22"/>
                  </a:lnTo>
                  <a:lnTo>
                    <a:pt x="211" y="20"/>
                  </a:lnTo>
                  <a:lnTo>
                    <a:pt x="202" y="25"/>
                  </a:lnTo>
                  <a:lnTo>
                    <a:pt x="209" y="36"/>
                  </a:lnTo>
                  <a:lnTo>
                    <a:pt x="229" y="50"/>
                  </a:lnTo>
                  <a:lnTo>
                    <a:pt x="213" y="52"/>
                  </a:lnTo>
                  <a:lnTo>
                    <a:pt x="177" y="57"/>
                  </a:lnTo>
                  <a:lnTo>
                    <a:pt x="152" y="47"/>
                  </a:lnTo>
                  <a:lnTo>
                    <a:pt x="127" y="36"/>
                  </a:lnTo>
                  <a:lnTo>
                    <a:pt x="118" y="43"/>
                  </a:lnTo>
                  <a:lnTo>
                    <a:pt x="111" y="61"/>
                  </a:lnTo>
                  <a:lnTo>
                    <a:pt x="113" y="70"/>
                  </a:lnTo>
                  <a:lnTo>
                    <a:pt x="111" y="75"/>
                  </a:lnTo>
                  <a:lnTo>
                    <a:pt x="95" y="82"/>
                  </a:lnTo>
                  <a:lnTo>
                    <a:pt x="97" y="100"/>
                  </a:lnTo>
                  <a:lnTo>
                    <a:pt x="95" y="105"/>
                  </a:lnTo>
                  <a:lnTo>
                    <a:pt x="81" y="125"/>
                  </a:lnTo>
                  <a:lnTo>
                    <a:pt x="93" y="143"/>
                  </a:lnTo>
                  <a:lnTo>
                    <a:pt x="100" y="141"/>
                  </a:lnTo>
                  <a:lnTo>
                    <a:pt x="125" y="118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grpSp>
          <p:nvGrpSpPr>
            <p:cNvPr id="125" name="Group 23"/>
            <p:cNvGrpSpPr>
              <a:grpSpLocks/>
            </p:cNvGrpSpPr>
            <p:nvPr/>
          </p:nvGrpSpPr>
          <p:grpSpPr bwMode="auto">
            <a:xfrm>
              <a:off x="3339" y="2038"/>
              <a:ext cx="384" cy="271"/>
              <a:chOff x="3001" y="2038"/>
              <a:chExt cx="404" cy="308"/>
            </a:xfrm>
          </p:grpSpPr>
          <p:sp>
            <p:nvSpPr>
              <p:cNvPr id="180" name="Freeform 24"/>
              <p:cNvSpPr>
                <a:spLocks/>
              </p:cNvSpPr>
              <p:nvPr/>
            </p:nvSpPr>
            <p:spPr bwMode="auto">
              <a:xfrm>
                <a:off x="3001" y="2099"/>
                <a:ext cx="164" cy="204"/>
              </a:xfrm>
              <a:custGeom>
                <a:avLst/>
                <a:gdLst>
                  <a:gd name="T0" fmla="*/ 13 w 164"/>
                  <a:gd name="T1" fmla="*/ 173 h 204"/>
                  <a:gd name="T2" fmla="*/ 22 w 164"/>
                  <a:gd name="T3" fmla="*/ 189 h 204"/>
                  <a:gd name="T4" fmla="*/ 40 w 164"/>
                  <a:gd name="T5" fmla="*/ 189 h 204"/>
                  <a:gd name="T6" fmla="*/ 56 w 164"/>
                  <a:gd name="T7" fmla="*/ 193 h 204"/>
                  <a:gd name="T8" fmla="*/ 67 w 164"/>
                  <a:gd name="T9" fmla="*/ 203 h 204"/>
                  <a:gd name="T10" fmla="*/ 81 w 164"/>
                  <a:gd name="T11" fmla="*/ 203 h 204"/>
                  <a:gd name="T12" fmla="*/ 72 w 164"/>
                  <a:gd name="T13" fmla="*/ 191 h 204"/>
                  <a:gd name="T14" fmla="*/ 79 w 164"/>
                  <a:gd name="T15" fmla="*/ 173 h 204"/>
                  <a:gd name="T16" fmla="*/ 88 w 164"/>
                  <a:gd name="T17" fmla="*/ 155 h 204"/>
                  <a:gd name="T18" fmla="*/ 92 w 164"/>
                  <a:gd name="T19" fmla="*/ 132 h 204"/>
                  <a:gd name="T20" fmla="*/ 110 w 164"/>
                  <a:gd name="T21" fmla="*/ 120 h 204"/>
                  <a:gd name="T22" fmla="*/ 126 w 164"/>
                  <a:gd name="T23" fmla="*/ 111 h 204"/>
                  <a:gd name="T24" fmla="*/ 126 w 164"/>
                  <a:gd name="T25" fmla="*/ 98 h 204"/>
                  <a:gd name="T26" fmla="*/ 126 w 164"/>
                  <a:gd name="T27" fmla="*/ 77 h 204"/>
                  <a:gd name="T28" fmla="*/ 129 w 164"/>
                  <a:gd name="T29" fmla="*/ 68 h 204"/>
                  <a:gd name="T30" fmla="*/ 144 w 164"/>
                  <a:gd name="T31" fmla="*/ 66 h 204"/>
                  <a:gd name="T32" fmla="*/ 149 w 164"/>
                  <a:gd name="T33" fmla="*/ 70 h 204"/>
                  <a:gd name="T34" fmla="*/ 163 w 164"/>
                  <a:gd name="T35" fmla="*/ 57 h 204"/>
                  <a:gd name="T36" fmla="*/ 158 w 164"/>
                  <a:gd name="T37" fmla="*/ 45 h 204"/>
                  <a:gd name="T38" fmla="*/ 149 w 164"/>
                  <a:gd name="T39" fmla="*/ 43 h 204"/>
                  <a:gd name="T40" fmla="*/ 135 w 164"/>
                  <a:gd name="T41" fmla="*/ 43 h 204"/>
                  <a:gd name="T42" fmla="*/ 129 w 164"/>
                  <a:gd name="T43" fmla="*/ 43 h 204"/>
                  <a:gd name="T44" fmla="*/ 126 w 164"/>
                  <a:gd name="T45" fmla="*/ 22 h 204"/>
                  <a:gd name="T46" fmla="*/ 126 w 164"/>
                  <a:gd name="T47" fmla="*/ 4 h 204"/>
                  <a:gd name="T48" fmla="*/ 117 w 164"/>
                  <a:gd name="T49" fmla="*/ 0 h 204"/>
                  <a:gd name="T50" fmla="*/ 113 w 164"/>
                  <a:gd name="T51" fmla="*/ 6 h 204"/>
                  <a:gd name="T52" fmla="*/ 88 w 164"/>
                  <a:gd name="T53" fmla="*/ 2 h 204"/>
                  <a:gd name="T54" fmla="*/ 81 w 164"/>
                  <a:gd name="T55" fmla="*/ 9 h 204"/>
                  <a:gd name="T56" fmla="*/ 88 w 164"/>
                  <a:gd name="T57" fmla="*/ 25 h 204"/>
                  <a:gd name="T58" fmla="*/ 86 w 164"/>
                  <a:gd name="T59" fmla="*/ 43 h 204"/>
                  <a:gd name="T60" fmla="*/ 74 w 164"/>
                  <a:gd name="T61" fmla="*/ 29 h 204"/>
                  <a:gd name="T62" fmla="*/ 70 w 164"/>
                  <a:gd name="T63" fmla="*/ 20 h 204"/>
                  <a:gd name="T64" fmla="*/ 56 w 164"/>
                  <a:gd name="T65" fmla="*/ 22 h 204"/>
                  <a:gd name="T66" fmla="*/ 52 w 164"/>
                  <a:gd name="T67" fmla="*/ 31 h 204"/>
                  <a:gd name="T68" fmla="*/ 47 w 164"/>
                  <a:gd name="T69" fmla="*/ 36 h 204"/>
                  <a:gd name="T70" fmla="*/ 47 w 164"/>
                  <a:gd name="T71" fmla="*/ 50 h 204"/>
                  <a:gd name="T72" fmla="*/ 45 w 164"/>
                  <a:gd name="T73" fmla="*/ 50 h 204"/>
                  <a:gd name="T74" fmla="*/ 31 w 164"/>
                  <a:gd name="T75" fmla="*/ 29 h 204"/>
                  <a:gd name="T76" fmla="*/ 24 w 164"/>
                  <a:gd name="T77" fmla="*/ 22 h 204"/>
                  <a:gd name="T78" fmla="*/ 18 w 164"/>
                  <a:gd name="T79" fmla="*/ 27 h 204"/>
                  <a:gd name="T80" fmla="*/ 20 w 164"/>
                  <a:gd name="T81" fmla="*/ 38 h 204"/>
                  <a:gd name="T82" fmla="*/ 20 w 164"/>
                  <a:gd name="T83" fmla="*/ 45 h 204"/>
                  <a:gd name="T84" fmla="*/ 9 w 164"/>
                  <a:gd name="T85" fmla="*/ 50 h 204"/>
                  <a:gd name="T86" fmla="*/ 9 w 164"/>
                  <a:gd name="T87" fmla="*/ 63 h 204"/>
                  <a:gd name="T88" fmla="*/ 18 w 164"/>
                  <a:gd name="T89" fmla="*/ 77 h 204"/>
                  <a:gd name="T90" fmla="*/ 18 w 164"/>
                  <a:gd name="T91" fmla="*/ 88 h 204"/>
                  <a:gd name="T92" fmla="*/ 13 w 164"/>
                  <a:gd name="T93" fmla="*/ 98 h 204"/>
                  <a:gd name="T94" fmla="*/ 0 w 164"/>
                  <a:gd name="T95" fmla="*/ 109 h 204"/>
                  <a:gd name="T96" fmla="*/ 2 w 164"/>
                  <a:gd name="T97" fmla="*/ 120 h 204"/>
                  <a:gd name="T98" fmla="*/ 15 w 164"/>
                  <a:gd name="T99" fmla="*/ 130 h 204"/>
                  <a:gd name="T100" fmla="*/ 20 w 164"/>
                  <a:gd name="T101" fmla="*/ 139 h 204"/>
                  <a:gd name="T102" fmla="*/ 18 w 164"/>
                  <a:gd name="T103" fmla="*/ 161 h 204"/>
                  <a:gd name="T104" fmla="*/ 13 w 164"/>
                  <a:gd name="T105" fmla="*/ 173 h 204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64"/>
                  <a:gd name="T160" fmla="*/ 0 h 204"/>
                  <a:gd name="T161" fmla="*/ 164 w 164"/>
                  <a:gd name="T162" fmla="*/ 204 h 204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64" h="204">
                    <a:moveTo>
                      <a:pt x="13" y="173"/>
                    </a:moveTo>
                    <a:lnTo>
                      <a:pt x="22" y="189"/>
                    </a:lnTo>
                    <a:lnTo>
                      <a:pt x="40" y="189"/>
                    </a:lnTo>
                    <a:lnTo>
                      <a:pt x="56" y="193"/>
                    </a:lnTo>
                    <a:lnTo>
                      <a:pt x="67" y="203"/>
                    </a:lnTo>
                    <a:lnTo>
                      <a:pt x="81" y="203"/>
                    </a:lnTo>
                    <a:lnTo>
                      <a:pt x="72" y="191"/>
                    </a:lnTo>
                    <a:lnTo>
                      <a:pt x="79" y="173"/>
                    </a:lnTo>
                    <a:lnTo>
                      <a:pt x="88" y="155"/>
                    </a:lnTo>
                    <a:lnTo>
                      <a:pt x="92" y="132"/>
                    </a:lnTo>
                    <a:lnTo>
                      <a:pt x="110" y="120"/>
                    </a:lnTo>
                    <a:lnTo>
                      <a:pt x="126" y="111"/>
                    </a:lnTo>
                    <a:lnTo>
                      <a:pt x="126" y="98"/>
                    </a:lnTo>
                    <a:lnTo>
                      <a:pt x="126" y="77"/>
                    </a:lnTo>
                    <a:lnTo>
                      <a:pt x="129" y="68"/>
                    </a:lnTo>
                    <a:lnTo>
                      <a:pt x="144" y="66"/>
                    </a:lnTo>
                    <a:lnTo>
                      <a:pt x="149" y="70"/>
                    </a:lnTo>
                    <a:lnTo>
                      <a:pt x="163" y="57"/>
                    </a:lnTo>
                    <a:lnTo>
                      <a:pt x="158" y="45"/>
                    </a:lnTo>
                    <a:lnTo>
                      <a:pt x="149" y="43"/>
                    </a:lnTo>
                    <a:lnTo>
                      <a:pt x="135" y="43"/>
                    </a:lnTo>
                    <a:lnTo>
                      <a:pt x="129" y="43"/>
                    </a:lnTo>
                    <a:lnTo>
                      <a:pt x="126" y="22"/>
                    </a:lnTo>
                    <a:lnTo>
                      <a:pt x="126" y="4"/>
                    </a:lnTo>
                    <a:lnTo>
                      <a:pt x="117" y="0"/>
                    </a:lnTo>
                    <a:lnTo>
                      <a:pt x="113" y="6"/>
                    </a:lnTo>
                    <a:lnTo>
                      <a:pt x="88" y="2"/>
                    </a:lnTo>
                    <a:lnTo>
                      <a:pt x="81" y="9"/>
                    </a:lnTo>
                    <a:lnTo>
                      <a:pt x="88" y="25"/>
                    </a:lnTo>
                    <a:lnTo>
                      <a:pt x="86" y="43"/>
                    </a:lnTo>
                    <a:lnTo>
                      <a:pt x="74" y="29"/>
                    </a:lnTo>
                    <a:lnTo>
                      <a:pt x="70" y="20"/>
                    </a:lnTo>
                    <a:lnTo>
                      <a:pt x="56" y="22"/>
                    </a:lnTo>
                    <a:lnTo>
                      <a:pt x="52" y="31"/>
                    </a:lnTo>
                    <a:lnTo>
                      <a:pt x="47" y="36"/>
                    </a:lnTo>
                    <a:lnTo>
                      <a:pt x="47" y="50"/>
                    </a:lnTo>
                    <a:lnTo>
                      <a:pt x="45" y="50"/>
                    </a:lnTo>
                    <a:lnTo>
                      <a:pt x="31" y="29"/>
                    </a:lnTo>
                    <a:lnTo>
                      <a:pt x="24" y="22"/>
                    </a:lnTo>
                    <a:lnTo>
                      <a:pt x="18" y="27"/>
                    </a:lnTo>
                    <a:lnTo>
                      <a:pt x="20" y="38"/>
                    </a:lnTo>
                    <a:lnTo>
                      <a:pt x="20" y="45"/>
                    </a:lnTo>
                    <a:lnTo>
                      <a:pt x="9" y="50"/>
                    </a:lnTo>
                    <a:lnTo>
                      <a:pt x="9" y="63"/>
                    </a:lnTo>
                    <a:lnTo>
                      <a:pt x="18" y="77"/>
                    </a:lnTo>
                    <a:lnTo>
                      <a:pt x="18" y="88"/>
                    </a:lnTo>
                    <a:lnTo>
                      <a:pt x="13" y="98"/>
                    </a:lnTo>
                    <a:lnTo>
                      <a:pt x="0" y="109"/>
                    </a:lnTo>
                    <a:lnTo>
                      <a:pt x="2" y="120"/>
                    </a:lnTo>
                    <a:lnTo>
                      <a:pt x="15" y="130"/>
                    </a:lnTo>
                    <a:lnTo>
                      <a:pt x="20" y="139"/>
                    </a:lnTo>
                    <a:lnTo>
                      <a:pt x="18" y="161"/>
                    </a:lnTo>
                    <a:lnTo>
                      <a:pt x="13" y="173"/>
                    </a:lnTo>
                  </a:path>
                </a:pathLst>
              </a:custGeom>
              <a:solidFill>
                <a:srgbClr val="8099CC"/>
              </a:solidFill>
              <a:ln w="12700" cap="rnd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81" name="Freeform 25"/>
              <p:cNvSpPr>
                <a:spLocks/>
              </p:cNvSpPr>
              <p:nvPr/>
            </p:nvSpPr>
            <p:spPr bwMode="auto">
              <a:xfrm>
                <a:off x="3035" y="2038"/>
                <a:ext cx="124" cy="78"/>
              </a:xfrm>
              <a:custGeom>
                <a:avLst/>
                <a:gdLst>
                  <a:gd name="T0" fmla="*/ 0 w 124"/>
                  <a:gd name="T1" fmla="*/ 74 h 78"/>
                  <a:gd name="T2" fmla="*/ 11 w 124"/>
                  <a:gd name="T3" fmla="*/ 77 h 78"/>
                  <a:gd name="T4" fmla="*/ 22 w 124"/>
                  <a:gd name="T5" fmla="*/ 67 h 78"/>
                  <a:gd name="T6" fmla="*/ 34 w 124"/>
                  <a:gd name="T7" fmla="*/ 52 h 78"/>
                  <a:gd name="T8" fmla="*/ 68 w 124"/>
                  <a:gd name="T9" fmla="*/ 52 h 78"/>
                  <a:gd name="T10" fmla="*/ 97 w 124"/>
                  <a:gd name="T11" fmla="*/ 47 h 78"/>
                  <a:gd name="T12" fmla="*/ 113 w 124"/>
                  <a:gd name="T13" fmla="*/ 33 h 78"/>
                  <a:gd name="T14" fmla="*/ 120 w 124"/>
                  <a:gd name="T15" fmla="*/ 18 h 78"/>
                  <a:gd name="T16" fmla="*/ 123 w 124"/>
                  <a:gd name="T17" fmla="*/ 0 h 78"/>
                  <a:gd name="T18" fmla="*/ 100 w 124"/>
                  <a:gd name="T19" fmla="*/ 11 h 78"/>
                  <a:gd name="T20" fmla="*/ 59 w 124"/>
                  <a:gd name="T21" fmla="*/ 29 h 78"/>
                  <a:gd name="T22" fmla="*/ 47 w 124"/>
                  <a:gd name="T23" fmla="*/ 31 h 78"/>
                  <a:gd name="T24" fmla="*/ 34 w 124"/>
                  <a:gd name="T25" fmla="*/ 40 h 78"/>
                  <a:gd name="T26" fmla="*/ 11 w 124"/>
                  <a:gd name="T27" fmla="*/ 45 h 78"/>
                  <a:gd name="T28" fmla="*/ 0 w 124"/>
                  <a:gd name="T29" fmla="*/ 49 h 78"/>
                  <a:gd name="T30" fmla="*/ 0 w 124"/>
                  <a:gd name="T31" fmla="*/ 74 h 7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24"/>
                  <a:gd name="T49" fmla="*/ 0 h 78"/>
                  <a:gd name="T50" fmla="*/ 124 w 124"/>
                  <a:gd name="T51" fmla="*/ 78 h 78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24" h="78">
                    <a:moveTo>
                      <a:pt x="0" y="74"/>
                    </a:moveTo>
                    <a:lnTo>
                      <a:pt x="11" y="77"/>
                    </a:lnTo>
                    <a:lnTo>
                      <a:pt x="22" y="67"/>
                    </a:lnTo>
                    <a:lnTo>
                      <a:pt x="34" y="52"/>
                    </a:lnTo>
                    <a:lnTo>
                      <a:pt x="68" y="52"/>
                    </a:lnTo>
                    <a:lnTo>
                      <a:pt x="97" y="47"/>
                    </a:lnTo>
                    <a:lnTo>
                      <a:pt x="113" y="33"/>
                    </a:lnTo>
                    <a:lnTo>
                      <a:pt x="120" y="18"/>
                    </a:lnTo>
                    <a:lnTo>
                      <a:pt x="123" y="0"/>
                    </a:lnTo>
                    <a:lnTo>
                      <a:pt x="100" y="11"/>
                    </a:lnTo>
                    <a:lnTo>
                      <a:pt x="59" y="29"/>
                    </a:lnTo>
                    <a:lnTo>
                      <a:pt x="47" y="31"/>
                    </a:lnTo>
                    <a:lnTo>
                      <a:pt x="34" y="40"/>
                    </a:lnTo>
                    <a:lnTo>
                      <a:pt x="11" y="45"/>
                    </a:lnTo>
                    <a:lnTo>
                      <a:pt x="0" y="49"/>
                    </a:lnTo>
                    <a:lnTo>
                      <a:pt x="0" y="74"/>
                    </a:lnTo>
                  </a:path>
                </a:pathLst>
              </a:custGeom>
              <a:solidFill>
                <a:srgbClr val="8099CC"/>
              </a:solidFill>
              <a:ln w="12700" cap="rnd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82" name="Freeform 26"/>
              <p:cNvSpPr>
                <a:spLocks/>
              </p:cNvSpPr>
              <p:nvPr/>
            </p:nvSpPr>
            <p:spPr bwMode="auto">
              <a:xfrm>
                <a:off x="3098" y="2227"/>
                <a:ext cx="54" cy="64"/>
              </a:xfrm>
              <a:custGeom>
                <a:avLst/>
                <a:gdLst>
                  <a:gd name="T0" fmla="*/ 16 w 54"/>
                  <a:gd name="T1" fmla="*/ 0 h 64"/>
                  <a:gd name="T2" fmla="*/ 50 w 54"/>
                  <a:gd name="T3" fmla="*/ 22 h 64"/>
                  <a:gd name="T4" fmla="*/ 53 w 54"/>
                  <a:gd name="T5" fmla="*/ 31 h 64"/>
                  <a:gd name="T6" fmla="*/ 41 w 54"/>
                  <a:gd name="T7" fmla="*/ 45 h 64"/>
                  <a:gd name="T8" fmla="*/ 29 w 54"/>
                  <a:gd name="T9" fmla="*/ 54 h 64"/>
                  <a:gd name="T10" fmla="*/ 32 w 54"/>
                  <a:gd name="T11" fmla="*/ 63 h 64"/>
                  <a:gd name="T12" fmla="*/ 16 w 54"/>
                  <a:gd name="T13" fmla="*/ 60 h 64"/>
                  <a:gd name="T14" fmla="*/ 2 w 54"/>
                  <a:gd name="T15" fmla="*/ 45 h 64"/>
                  <a:gd name="T16" fmla="*/ 0 w 54"/>
                  <a:gd name="T17" fmla="*/ 31 h 64"/>
                  <a:gd name="T18" fmla="*/ 6 w 54"/>
                  <a:gd name="T19" fmla="*/ 18 h 64"/>
                  <a:gd name="T20" fmla="*/ 16 w 54"/>
                  <a:gd name="T21" fmla="*/ 0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4"/>
                  <a:gd name="T34" fmla="*/ 0 h 64"/>
                  <a:gd name="T35" fmla="*/ 54 w 54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4" h="64">
                    <a:moveTo>
                      <a:pt x="16" y="0"/>
                    </a:moveTo>
                    <a:lnTo>
                      <a:pt x="50" y="22"/>
                    </a:lnTo>
                    <a:lnTo>
                      <a:pt x="53" y="31"/>
                    </a:lnTo>
                    <a:lnTo>
                      <a:pt x="41" y="45"/>
                    </a:lnTo>
                    <a:lnTo>
                      <a:pt x="29" y="54"/>
                    </a:lnTo>
                    <a:lnTo>
                      <a:pt x="32" y="63"/>
                    </a:lnTo>
                    <a:lnTo>
                      <a:pt x="16" y="60"/>
                    </a:lnTo>
                    <a:lnTo>
                      <a:pt x="2" y="45"/>
                    </a:lnTo>
                    <a:lnTo>
                      <a:pt x="0" y="31"/>
                    </a:lnTo>
                    <a:lnTo>
                      <a:pt x="6" y="18"/>
                    </a:lnTo>
                    <a:lnTo>
                      <a:pt x="16" y="0"/>
                    </a:lnTo>
                  </a:path>
                </a:pathLst>
              </a:custGeom>
              <a:solidFill>
                <a:srgbClr val="8099CC"/>
              </a:solidFill>
              <a:ln w="12700" cap="rnd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83" name="Freeform 27"/>
              <p:cNvSpPr>
                <a:spLocks/>
              </p:cNvSpPr>
              <p:nvPr/>
            </p:nvSpPr>
            <p:spPr bwMode="auto">
              <a:xfrm>
                <a:off x="3164" y="2208"/>
                <a:ext cx="78" cy="95"/>
              </a:xfrm>
              <a:custGeom>
                <a:avLst/>
                <a:gdLst>
                  <a:gd name="T0" fmla="*/ 72 w 78"/>
                  <a:gd name="T1" fmla="*/ 0 h 95"/>
                  <a:gd name="T2" fmla="*/ 77 w 78"/>
                  <a:gd name="T3" fmla="*/ 4 h 95"/>
                  <a:gd name="T4" fmla="*/ 72 w 78"/>
                  <a:gd name="T5" fmla="*/ 9 h 95"/>
                  <a:gd name="T6" fmla="*/ 77 w 78"/>
                  <a:gd name="T7" fmla="*/ 18 h 95"/>
                  <a:gd name="T8" fmla="*/ 70 w 78"/>
                  <a:gd name="T9" fmla="*/ 32 h 95"/>
                  <a:gd name="T10" fmla="*/ 61 w 78"/>
                  <a:gd name="T11" fmla="*/ 41 h 95"/>
                  <a:gd name="T12" fmla="*/ 63 w 78"/>
                  <a:gd name="T13" fmla="*/ 52 h 95"/>
                  <a:gd name="T14" fmla="*/ 61 w 78"/>
                  <a:gd name="T15" fmla="*/ 61 h 95"/>
                  <a:gd name="T16" fmla="*/ 63 w 78"/>
                  <a:gd name="T17" fmla="*/ 71 h 95"/>
                  <a:gd name="T18" fmla="*/ 49 w 78"/>
                  <a:gd name="T19" fmla="*/ 94 h 95"/>
                  <a:gd name="T20" fmla="*/ 18 w 78"/>
                  <a:gd name="T21" fmla="*/ 71 h 95"/>
                  <a:gd name="T22" fmla="*/ 0 w 78"/>
                  <a:gd name="T23" fmla="*/ 59 h 95"/>
                  <a:gd name="T24" fmla="*/ 9 w 78"/>
                  <a:gd name="T25" fmla="*/ 52 h 95"/>
                  <a:gd name="T26" fmla="*/ 9 w 78"/>
                  <a:gd name="T27" fmla="*/ 36 h 95"/>
                  <a:gd name="T28" fmla="*/ 29 w 78"/>
                  <a:gd name="T29" fmla="*/ 22 h 95"/>
                  <a:gd name="T30" fmla="*/ 40 w 78"/>
                  <a:gd name="T31" fmla="*/ 27 h 95"/>
                  <a:gd name="T32" fmla="*/ 49 w 78"/>
                  <a:gd name="T33" fmla="*/ 22 h 95"/>
                  <a:gd name="T34" fmla="*/ 65 w 78"/>
                  <a:gd name="T35" fmla="*/ 11 h 95"/>
                  <a:gd name="T36" fmla="*/ 72 w 78"/>
                  <a:gd name="T37" fmla="*/ 0 h 9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8"/>
                  <a:gd name="T58" fmla="*/ 0 h 95"/>
                  <a:gd name="T59" fmla="*/ 78 w 78"/>
                  <a:gd name="T60" fmla="*/ 95 h 9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8" h="95">
                    <a:moveTo>
                      <a:pt x="72" y="0"/>
                    </a:moveTo>
                    <a:lnTo>
                      <a:pt x="77" y="4"/>
                    </a:lnTo>
                    <a:lnTo>
                      <a:pt x="72" y="9"/>
                    </a:lnTo>
                    <a:lnTo>
                      <a:pt x="77" y="18"/>
                    </a:lnTo>
                    <a:lnTo>
                      <a:pt x="70" y="32"/>
                    </a:lnTo>
                    <a:lnTo>
                      <a:pt x="61" y="41"/>
                    </a:lnTo>
                    <a:lnTo>
                      <a:pt x="63" y="52"/>
                    </a:lnTo>
                    <a:lnTo>
                      <a:pt x="61" y="61"/>
                    </a:lnTo>
                    <a:lnTo>
                      <a:pt x="63" y="71"/>
                    </a:lnTo>
                    <a:lnTo>
                      <a:pt x="49" y="94"/>
                    </a:lnTo>
                    <a:lnTo>
                      <a:pt x="18" y="71"/>
                    </a:lnTo>
                    <a:lnTo>
                      <a:pt x="0" y="59"/>
                    </a:lnTo>
                    <a:lnTo>
                      <a:pt x="9" y="52"/>
                    </a:lnTo>
                    <a:lnTo>
                      <a:pt x="9" y="36"/>
                    </a:lnTo>
                    <a:lnTo>
                      <a:pt x="29" y="22"/>
                    </a:lnTo>
                    <a:lnTo>
                      <a:pt x="40" y="27"/>
                    </a:lnTo>
                    <a:lnTo>
                      <a:pt x="49" y="22"/>
                    </a:lnTo>
                    <a:lnTo>
                      <a:pt x="65" y="11"/>
                    </a:lnTo>
                    <a:lnTo>
                      <a:pt x="72" y="0"/>
                    </a:lnTo>
                  </a:path>
                </a:pathLst>
              </a:custGeom>
              <a:solidFill>
                <a:srgbClr val="8099CC"/>
              </a:solidFill>
              <a:ln w="12700" cap="rnd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84" name="Freeform 28"/>
              <p:cNvSpPr>
                <a:spLocks/>
              </p:cNvSpPr>
              <p:nvPr/>
            </p:nvSpPr>
            <p:spPr bwMode="auto">
              <a:xfrm>
                <a:off x="3153" y="2303"/>
                <a:ext cx="38" cy="43"/>
              </a:xfrm>
              <a:custGeom>
                <a:avLst/>
                <a:gdLst>
                  <a:gd name="T0" fmla="*/ 0 w 38"/>
                  <a:gd name="T1" fmla="*/ 0 h 43"/>
                  <a:gd name="T2" fmla="*/ 26 w 38"/>
                  <a:gd name="T3" fmla="*/ 7 h 43"/>
                  <a:gd name="T4" fmla="*/ 34 w 38"/>
                  <a:gd name="T5" fmla="*/ 18 h 43"/>
                  <a:gd name="T6" fmla="*/ 37 w 38"/>
                  <a:gd name="T7" fmla="*/ 32 h 43"/>
                  <a:gd name="T8" fmla="*/ 26 w 38"/>
                  <a:gd name="T9" fmla="*/ 42 h 43"/>
                  <a:gd name="T10" fmla="*/ 7 w 38"/>
                  <a:gd name="T11" fmla="*/ 35 h 43"/>
                  <a:gd name="T12" fmla="*/ 2 w 38"/>
                  <a:gd name="T13" fmla="*/ 23 h 43"/>
                  <a:gd name="T14" fmla="*/ 0 w 38"/>
                  <a:gd name="T15" fmla="*/ 0 h 4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43"/>
                  <a:gd name="T26" fmla="*/ 38 w 38"/>
                  <a:gd name="T27" fmla="*/ 43 h 4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43">
                    <a:moveTo>
                      <a:pt x="0" y="0"/>
                    </a:moveTo>
                    <a:lnTo>
                      <a:pt x="26" y="7"/>
                    </a:lnTo>
                    <a:lnTo>
                      <a:pt x="34" y="18"/>
                    </a:lnTo>
                    <a:lnTo>
                      <a:pt x="37" y="32"/>
                    </a:lnTo>
                    <a:lnTo>
                      <a:pt x="26" y="42"/>
                    </a:lnTo>
                    <a:lnTo>
                      <a:pt x="7" y="35"/>
                    </a:lnTo>
                    <a:lnTo>
                      <a:pt x="2" y="2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99CC"/>
              </a:solidFill>
              <a:ln w="12700" cap="rnd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85" name="Freeform 29"/>
              <p:cNvSpPr>
                <a:spLocks/>
              </p:cNvSpPr>
              <p:nvPr/>
            </p:nvSpPr>
            <p:spPr bwMode="auto">
              <a:xfrm>
                <a:off x="3369" y="2295"/>
                <a:ext cx="36" cy="36"/>
              </a:xfrm>
              <a:custGeom>
                <a:avLst/>
                <a:gdLst>
                  <a:gd name="T0" fmla="*/ 13 w 36"/>
                  <a:gd name="T1" fmla="*/ 0 h 36"/>
                  <a:gd name="T2" fmla="*/ 0 w 36"/>
                  <a:gd name="T3" fmla="*/ 7 h 36"/>
                  <a:gd name="T4" fmla="*/ 0 w 36"/>
                  <a:gd name="T5" fmla="*/ 25 h 36"/>
                  <a:gd name="T6" fmla="*/ 26 w 36"/>
                  <a:gd name="T7" fmla="*/ 35 h 36"/>
                  <a:gd name="T8" fmla="*/ 35 w 36"/>
                  <a:gd name="T9" fmla="*/ 20 h 36"/>
                  <a:gd name="T10" fmla="*/ 13 w 36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36"/>
                  <a:gd name="T20" fmla="*/ 36 w 36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36">
                    <a:moveTo>
                      <a:pt x="13" y="0"/>
                    </a:moveTo>
                    <a:lnTo>
                      <a:pt x="0" y="7"/>
                    </a:lnTo>
                    <a:lnTo>
                      <a:pt x="0" y="25"/>
                    </a:lnTo>
                    <a:lnTo>
                      <a:pt x="26" y="35"/>
                    </a:lnTo>
                    <a:lnTo>
                      <a:pt x="35" y="20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8099CC"/>
              </a:solidFill>
              <a:ln w="12700" cap="rnd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126" name="Freeform 30"/>
            <p:cNvSpPr>
              <a:spLocks/>
            </p:cNvSpPr>
            <p:nvPr/>
          </p:nvSpPr>
          <p:spPr bwMode="auto">
            <a:xfrm>
              <a:off x="3599" y="2319"/>
              <a:ext cx="34" cy="35"/>
            </a:xfrm>
            <a:custGeom>
              <a:avLst/>
              <a:gdLst>
                <a:gd name="T0" fmla="*/ 2 w 36"/>
                <a:gd name="T1" fmla="*/ 0 h 39"/>
                <a:gd name="T2" fmla="*/ 0 w 36"/>
                <a:gd name="T3" fmla="*/ 5 h 39"/>
                <a:gd name="T4" fmla="*/ 2 w 36"/>
                <a:gd name="T5" fmla="*/ 24 h 39"/>
                <a:gd name="T6" fmla="*/ 19 w 36"/>
                <a:gd name="T7" fmla="*/ 34 h 39"/>
                <a:gd name="T8" fmla="*/ 33 w 36"/>
                <a:gd name="T9" fmla="*/ 22 h 39"/>
                <a:gd name="T10" fmla="*/ 2 w 36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"/>
                <a:gd name="T19" fmla="*/ 0 h 39"/>
                <a:gd name="T20" fmla="*/ 36 w 36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" h="39">
                  <a:moveTo>
                    <a:pt x="2" y="0"/>
                  </a:moveTo>
                  <a:lnTo>
                    <a:pt x="0" y="6"/>
                  </a:lnTo>
                  <a:lnTo>
                    <a:pt x="2" y="27"/>
                  </a:lnTo>
                  <a:lnTo>
                    <a:pt x="20" y="38"/>
                  </a:lnTo>
                  <a:lnTo>
                    <a:pt x="35" y="24"/>
                  </a:lnTo>
                  <a:lnTo>
                    <a:pt x="2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27" name="Freeform 31"/>
            <p:cNvSpPr>
              <a:spLocks/>
            </p:cNvSpPr>
            <p:nvPr/>
          </p:nvSpPr>
          <p:spPr bwMode="auto">
            <a:xfrm>
              <a:off x="3137" y="2255"/>
              <a:ext cx="545" cy="677"/>
            </a:xfrm>
            <a:custGeom>
              <a:avLst/>
              <a:gdLst>
                <a:gd name="T0" fmla="*/ 213 w 573"/>
                <a:gd name="T1" fmla="*/ 16 h 770"/>
                <a:gd name="T2" fmla="*/ 220 w 573"/>
                <a:gd name="T3" fmla="*/ 47 h 770"/>
                <a:gd name="T4" fmla="*/ 215 w 573"/>
                <a:gd name="T5" fmla="*/ 71 h 770"/>
                <a:gd name="T6" fmla="*/ 245 w 573"/>
                <a:gd name="T7" fmla="*/ 106 h 770"/>
                <a:gd name="T8" fmla="*/ 201 w 573"/>
                <a:gd name="T9" fmla="*/ 93 h 770"/>
                <a:gd name="T10" fmla="*/ 168 w 573"/>
                <a:gd name="T11" fmla="*/ 120 h 770"/>
                <a:gd name="T12" fmla="*/ 145 w 573"/>
                <a:gd name="T13" fmla="*/ 98 h 770"/>
                <a:gd name="T14" fmla="*/ 101 w 573"/>
                <a:gd name="T15" fmla="*/ 120 h 770"/>
                <a:gd name="T16" fmla="*/ 109 w 573"/>
                <a:gd name="T17" fmla="*/ 154 h 770"/>
                <a:gd name="T18" fmla="*/ 86 w 573"/>
                <a:gd name="T19" fmla="*/ 173 h 770"/>
                <a:gd name="T20" fmla="*/ 90 w 573"/>
                <a:gd name="T21" fmla="*/ 206 h 770"/>
                <a:gd name="T22" fmla="*/ 60 w 573"/>
                <a:gd name="T23" fmla="*/ 240 h 770"/>
                <a:gd name="T24" fmla="*/ 29 w 573"/>
                <a:gd name="T25" fmla="*/ 267 h 770"/>
                <a:gd name="T26" fmla="*/ 21 w 573"/>
                <a:gd name="T27" fmla="*/ 322 h 770"/>
                <a:gd name="T28" fmla="*/ 17 w 573"/>
                <a:gd name="T29" fmla="*/ 346 h 770"/>
                <a:gd name="T30" fmla="*/ 2 w 573"/>
                <a:gd name="T31" fmla="*/ 394 h 770"/>
                <a:gd name="T32" fmla="*/ 21 w 573"/>
                <a:gd name="T33" fmla="*/ 418 h 770"/>
                <a:gd name="T34" fmla="*/ 0 w 573"/>
                <a:gd name="T35" fmla="*/ 448 h 770"/>
                <a:gd name="T36" fmla="*/ 29 w 573"/>
                <a:gd name="T37" fmla="*/ 482 h 770"/>
                <a:gd name="T38" fmla="*/ 86 w 573"/>
                <a:gd name="T39" fmla="*/ 488 h 770"/>
                <a:gd name="T40" fmla="*/ 94 w 573"/>
                <a:gd name="T41" fmla="*/ 512 h 770"/>
                <a:gd name="T42" fmla="*/ 68 w 573"/>
                <a:gd name="T43" fmla="*/ 546 h 770"/>
                <a:gd name="T44" fmla="*/ 47 w 573"/>
                <a:gd name="T45" fmla="*/ 600 h 770"/>
                <a:gd name="T46" fmla="*/ 77 w 573"/>
                <a:gd name="T47" fmla="*/ 631 h 770"/>
                <a:gd name="T48" fmla="*/ 106 w 573"/>
                <a:gd name="T49" fmla="*/ 620 h 770"/>
                <a:gd name="T50" fmla="*/ 131 w 573"/>
                <a:gd name="T51" fmla="*/ 630 h 770"/>
                <a:gd name="T52" fmla="*/ 157 w 573"/>
                <a:gd name="T53" fmla="*/ 652 h 770"/>
                <a:gd name="T54" fmla="*/ 209 w 573"/>
                <a:gd name="T55" fmla="*/ 658 h 770"/>
                <a:gd name="T56" fmla="*/ 243 w 573"/>
                <a:gd name="T57" fmla="*/ 664 h 770"/>
                <a:gd name="T58" fmla="*/ 293 w 573"/>
                <a:gd name="T59" fmla="*/ 664 h 770"/>
                <a:gd name="T60" fmla="*/ 328 w 573"/>
                <a:gd name="T61" fmla="*/ 659 h 770"/>
                <a:gd name="T62" fmla="*/ 362 w 573"/>
                <a:gd name="T63" fmla="*/ 659 h 770"/>
                <a:gd name="T64" fmla="*/ 405 w 573"/>
                <a:gd name="T65" fmla="*/ 670 h 770"/>
                <a:gd name="T66" fmla="*/ 397 w 573"/>
                <a:gd name="T67" fmla="*/ 640 h 770"/>
                <a:gd name="T68" fmla="*/ 459 w 573"/>
                <a:gd name="T69" fmla="*/ 586 h 770"/>
                <a:gd name="T70" fmla="*/ 427 w 573"/>
                <a:gd name="T71" fmla="*/ 560 h 770"/>
                <a:gd name="T72" fmla="*/ 369 w 573"/>
                <a:gd name="T73" fmla="*/ 504 h 770"/>
                <a:gd name="T74" fmla="*/ 354 w 573"/>
                <a:gd name="T75" fmla="*/ 454 h 770"/>
                <a:gd name="T76" fmla="*/ 373 w 573"/>
                <a:gd name="T77" fmla="*/ 441 h 770"/>
                <a:gd name="T78" fmla="*/ 492 w 573"/>
                <a:gd name="T79" fmla="*/ 394 h 770"/>
                <a:gd name="T80" fmla="*/ 535 w 573"/>
                <a:gd name="T81" fmla="*/ 391 h 770"/>
                <a:gd name="T82" fmla="*/ 544 w 573"/>
                <a:gd name="T83" fmla="*/ 358 h 770"/>
                <a:gd name="T84" fmla="*/ 533 w 573"/>
                <a:gd name="T85" fmla="*/ 295 h 770"/>
                <a:gd name="T86" fmla="*/ 522 w 573"/>
                <a:gd name="T87" fmla="*/ 251 h 770"/>
                <a:gd name="T88" fmla="*/ 509 w 573"/>
                <a:gd name="T89" fmla="*/ 204 h 770"/>
                <a:gd name="T90" fmla="*/ 487 w 573"/>
                <a:gd name="T91" fmla="*/ 127 h 770"/>
                <a:gd name="T92" fmla="*/ 440 w 573"/>
                <a:gd name="T93" fmla="*/ 84 h 770"/>
                <a:gd name="T94" fmla="*/ 403 w 573"/>
                <a:gd name="T95" fmla="*/ 82 h 770"/>
                <a:gd name="T96" fmla="*/ 339 w 573"/>
                <a:gd name="T97" fmla="*/ 104 h 770"/>
                <a:gd name="T98" fmla="*/ 334 w 573"/>
                <a:gd name="T99" fmla="*/ 85 h 770"/>
                <a:gd name="T100" fmla="*/ 302 w 573"/>
                <a:gd name="T101" fmla="*/ 57 h 770"/>
                <a:gd name="T102" fmla="*/ 276 w 573"/>
                <a:gd name="T103" fmla="*/ 16 h 770"/>
                <a:gd name="T104" fmla="*/ 239 w 573"/>
                <a:gd name="T105" fmla="*/ 2 h 770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73"/>
                <a:gd name="T160" fmla="*/ 0 h 770"/>
                <a:gd name="T161" fmla="*/ 573 w 573"/>
                <a:gd name="T162" fmla="*/ 770 h 770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73" h="770">
                  <a:moveTo>
                    <a:pt x="236" y="0"/>
                  </a:moveTo>
                  <a:lnTo>
                    <a:pt x="224" y="9"/>
                  </a:lnTo>
                  <a:lnTo>
                    <a:pt x="224" y="18"/>
                  </a:lnTo>
                  <a:lnTo>
                    <a:pt x="226" y="25"/>
                  </a:lnTo>
                  <a:lnTo>
                    <a:pt x="229" y="36"/>
                  </a:lnTo>
                  <a:lnTo>
                    <a:pt x="231" y="54"/>
                  </a:lnTo>
                  <a:lnTo>
                    <a:pt x="224" y="61"/>
                  </a:lnTo>
                  <a:lnTo>
                    <a:pt x="224" y="70"/>
                  </a:lnTo>
                  <a:lnTo>
                    <a:pt x="226" y="81"/>
                  </a:lnTo>
                  <a:lnTo>
                    <a:pt x="242" y="95"/>
                  </a:lnTo>
                  <a:lnTo>
                    <a:pt x="254" y="97"/>
                  </a:lnTo>
                  <a:lnTo>
                    <a:pt x="258" y="120"/>
                  </a:lnTo>
                  <a:lnTo>
                    <a:pt x="233" y="113"/>
                  </a:lnTo>
                  <a:lnTo>
                    <a:pt x="222" y="102"/>
                  </a:lnTo>
                  <a:lnTo>
                    <a:pt x="211" y="106"/>
                  </a:lnTo>
                  <a:lnTo>
                    <a:pt x="192" y="131"/>
                  </a:lnTo>
                  <a:lnTo>
                    <a:pt x="186" y="138"/>
                  </a:lnTo>
                  <a:lnTo>
                    <a:pt x="177" y="136"/>
                  </a:lnTo>
                  <a:lnTo>
                    <a:pt x="174" y="127"/>
                  </a:lnTo>
                  <a:lnTo>
                    <a:pt x="167" y="118"/>
                  </a:lnTo>
                  <a:lnTo>
                    <a:pt x="152" y="111"/>
                  </a:lnTo>
                  <a:lnTo>
                    <a:pt x="127" y="111"/>
                  </a:lnTo>
                  <a:lnTo>
                    <a:pt x="120" y="122"/>
                  </a:lnTo>
                  <a:lnTo>
                    <a:pt x="106" y="136"/>
                  </a:lnTo>
                  <a:lnTo>
                    <a:pt x="118" y="147"/>
                  </a:lnTo>
                  <a:lnTo>
                    <a:pt x="118" y="166"/>
                  </a:lnTo>
                  <a:lnTo>
                    <a:pt x="115" y="175"/>
                  </a:lnTo>
                  <a:lnTo>
                    <a:pt x="111" y="184"/>
                  </a:lnTo>
                  <a:lnTo>
                    <a:pt x="95" y="195"/>
                  </a:lnTo>
                  <a:lnTo>
                    <a:pt x="90" y="197"/>
                  </a:lnTo>
                  <a:lnTo>
                    <a:pt x="93" y="211"/>
                  </a:lnTo>
                  <a:lnTo>
                    <a:pt x="99" y="222"/>
                  </a:lnTo>
                  <a:lnTo>
                    <a:pt x="95" y="234"/>
                  </a:lnTo>
                  <a:lnTo>
                    <a:pt x="86" y="247"/>
                  </a:lnTo>
                  <a:lnTo>
                    <a:pt x="72" y="263"/>
                  </a:lnTo>
                  <a:lnTo>
                    <a:pt x="63" y="273"/>
                  </a:lnTo>
                  <a:lnTo>
                    <a:pt x="49" y="284"/>
                  </a:lnTo>
                  <a:lnTo>
                    <a:pt x="38" y="288"/>
                  </a:lnTo>
                  <a:lnTo>
                    <a:pt x="31" y="304"/>
                  </a:lnTo>
                  <a:lnTo>
                    <a:pt x="29" y="329"/>
                  </a:lnTo>
                  <a:lnTo>
                    <a:pt x="22" y="343"/>
                  </a:lnTo>
                  <a:lnTo>
                    <a:pt x="22" y="366"/>
                  </a:lnTo>
                  <a:lnTo>
                    <a:pt x="13" y="375"/>
                  </a:lnTo>
                  <a:lnTo>
                    <a:pt x="11" y="382"/>
                  </a:lnTo>
                  <a:lnTo>
                    <a:pt x="18" y="393"/>
                  </a:lnTo>
                  <a:lnTo>
                    <a:pt x="22" y="409"/>
                  </a:lnTo>
                  <a:lnTo>
                    <a:pt x="31" y="423"/>
                  </a:lnTo>
                  <a:lnTo>
                    <a:pt x="2" y="448"/>
                  </a:lnTo>
                  <a:lnTo>
                    <a:pt x="9" y="464"/>
                  </a:lnTo>
                  <a:lnTo>
                    <a:pt x="20" y="473"/>
                  </a:lnTo>
                  <a:lnTo>
                    <a:pt x="22" y="475"/>
                  </a:lnTo>
                  <a:lnTo>
                    <a:pt x="22" y="484"/>
                  </a:lnTo>
                  <a:lnTo>
                    <a:pt x="6" y="495"/>
                  </a:lnTo>
                  <a:lnTo>
                    <a:pt x="0" y="509"/>
                  </a:lnTo>
                  <a:lnTo>
                    <a:pt x="6" y="530"/>
                  </a:lnTo>
                  <a:lnTo>
                    <a:pt x="15" y="541"/>
                  </a:lnTo>
                  <a:lnTo>
                    <a:pt x="31" y="548"/>
                  </a:lnTo>
                  <a:lnTo>
                    <a:pt x="52" y="552"/>
                  </a:lnTo>
                  <a:lnTo>
                    <a:pt x="72" y="552"/>
                  </a:lnTo>
                  <a:lnTo>
                    <a:pt x="90" y="555"/>
                  </a:lnTo>
                  <a:lnTo>
                    <a:pt x="102" y="564"/>
                  </a:lnTo>
                  <a:lnTo>
                    <a:pt x="115" y="575"/>
                  </a:lnTo>
                  <a:lnTo>
                    <a:pt x="99" y="582"/>
                  </a:lnTo>
                  <a:lnTo>
                    <a:pt x="88" y="596"/>
                  </a:lnTo>
                  <a:lnTo>
                    <a:pt x="74" y="607"/>
                  </a:lnTo>
                  <a:lnTo>
                    <a:pt x="72" y="621"/>
                  </a:lnTo>
                  <a:lnTo>
                    <a:pt x="65" y="650"/>
                  </a:lnTo>
                  <a:lnTo>
                    <a:pt x="56" y="671"/>
                  </a:lnTo>
                  <a:lnTo>
                    <a:pt x="49" y="682"/>
                  </a:lnTo>
                  <a:lnTo>
                    <a:pt x="65" y="705"/>
                  </a:lnTo>
                  <a:lnTo>
                    <a:pt x="70" y="712"/>
                  </a:lnTo>
                  <a:lnTo>
                    <a:pt x="81" y="718"/>
                  </a:lnTo>
                  <a:lnTo>
                    <a:pt x="90" y="718"/>
                  </a:lnTo>
                  <a:lnTo>
                    <a:pt x="104" y="712"/>
                  </a:lnTo>
                  <a:lnTo>
                    <a:pt x="111" y="705"/>
                  </a:lnTo>
                  <a:lnTo>
                    <a:pt x="113" y="703"/>
                  </a:lnTo>
                  <a:lnTo>
                    <a:pt x="131" y="705"/>
                  </a:lnTo>
                  <a:lnTo>
                    <a:pt x="138" y="716"/>
                  </a:lnTo>
                  <a:lnTo>
                    <a:pt x="145" y="728"/>
                  </a:lnTo>
                  <a:lnTo>
                    <a:pt x="154" y="739"/>
                  </a:lnTo>
                  <a:lnTo>
                    <a:pt x="165" y="741"/>
                  </a:lnTo>
                  <a:lnTo>
                    <a:pt x="190" y="739"/>
                  </a:lnTo>
                  <a:lnTo>
                    <a:pt x="202" y="737"/>
                  </a:lnTo>
                  <a:lnTo>
                    <a:pt x="220" y="748"/>
                  </a:lnTo>
                  <a:lnTo>
                    <a:pt x="231" y="743"/>
                  </a:lnTo>
                  <a:lnTo>
                    <a:pt x="245" y="746"/>
                  </a:lnTo>
                  <a:lnTo>
                    <a:pt x="256" y="755"/>
                  </a:lnTo>
                  <a:lnTo>
                    <a:pt x="276" y="746"/>
                  </a:lnTo>
                  <a:lnTo>
                    <a:pt x="295" y="746"/>
                  </a:lnTo>
                  <a:lnTo>
                    <a:pt x="308" y="755"/>
                  </a:lnTo>
                  <a:lnTo>
                    <a:pt x="320" y="759"/>
                  </a:lnTo>
                  <a:lnTo>
                    <a:pt x="331" y="750"/>
                  </a:lnTo>
                  <a:lnTo>
                    <a:pt x="345" y="750"/>
                  </a:lnTo>
                  <a:lnTo>
                    <a:pt x="365" y="746"/>
                  </a:lnTo>
                  <a:lnTo>
                    <a:pt x="379" y="755"/>
                  </a:lnTo>
                  <a:lnTo>
                    <a:pt x="381" y="750"/>
                  </a:lnTo>
                  <a:lnTo>
                    <a:pt x="397" y="762"/>
                  </a:lnTo>
                  <a:lnTo>
                    <a:pt x="410" y="769"/>
                  </a:lnTo>
                  <a:lnTo>
                    <a:pt x="426" y="762"/>
                  </a:lnTo>
                  <a:lnTo>
                    <a:pt x="429" y="750"/>
                  </a:lnTo>
                  <a:lnTo>
                    <a:pt x="419" y="737"/>
                  </a:lnTo>
                  <a:lnTo>
                    <a:pt x="417" y="728"/>
                  </a:lnTo>
                  <a:lnTo>
                    <a:pt x="410" y="705"/>
                  </a:lnTo>
                  <a:lnTo>
                    <a:pt x="467" y="666"/>
                  </a:lnTo>
                  <a:lnTo>
                    <a:pt x="483" y="666"/>
                  </a:lnTo>
                  <a:lnTo>
                    <a:pt x="485" y="659"/>
                  </a:lnTo>
                  <a:lnTo>
                    <a:pt x="465" y="652"/>
                  </a:lnTo>
                  <a:lnTo>
                    <a:pt x="449" y="637"/>
                  </a:lnTo>
                  <a:lnTo>
                    <a:pt x="413" y="602"/>
                  </a:lnTo>
                  <a:lnTo>
                    <a:pt x="408" y="577"/>
                  </a:lnTo>
                  <a:lnTo>
                    <a:pt x="388" y="573"/>
                  </a:lnTo>
                  <a:lnTo>
                    <a:pt x="385" y="548"/>
                  </a:lnTo>
                  <a:lnTo>
                    <a:pt x="381" y="527"/>
                  </a:lnTo>
                  <a:lnTo>
                    <a:pt x="372" y="516"/>
                  </a:lnTo>
                  <a:lnTo>
                    <a:pt x="376" y="507"/>
                  </a:lnTo>
                  <a:lnTo>
                    <a:pt x="381" y="502"/>
                  </a:lnTo>
                  <a:lnTo>
                    <a:pt x="392" y="502"/>
                  </a:lnTo>
                  <a:lnTo>
                    <a:pt x="429" y="493"/>
                  </a:lnTo>
                  <a:lnTo>
                    <a:pt x="501" y="455"/>
                  </a:lnTo>
                  <a:lnTo>
                    <a:pt x="517" y="448"/>
                  </a:lnTo>
                  <a:lnTo>
                    <a:pt x="533" y="439"/>
                  </a:lnTo>
                  <a:lnTo>
                    <a:pt x="544" y="452"/>
                  </a:lnTo>
                  <a:lnTo>
                    <a:pt x="562" y="445"/>
                  </a:lnTo>
                  <a:lnTo>
                    <a:pt x="567" y="427"/>
                  </a:lnTo>
                  <a:lnTo>
                    <a:pt x="565" y="418"/>
                  </a:lnTo>
                  <a:lnTo>
                    <a:pt x="572" y="407"/>
                  </a:lnTo>
                  <a:lnTo>
                    <a:pt x="562" y="393"/>
                  </a:lnTo>
                  <a:lnTo>
                    <a:pt x="553" y="370"/>
                  </a:lnTo>
                  <a:lnTo>
                    <a:pt x="560" y="336"/>
                  </a:lnTo>
                  <a:lnTo>
                    <a:pt x="549" y="320"/>
                  </a:lnTo>
                  <a:lnTo>
                    <a:pt x="544" y="302"/>
                  </a:lnTo>
                  <a:lnTo>
                    <a:pt x="549" y="286"/>
                  </a:lnTo>
                  <a:lnTo>
                    <a:pt x="547" y="273"/>
                  </a:lnTo>
                  <a:lnTo>
                    <a:pt x="522" y="247"/>
                  </a:lnTo>
                  <a:lnTo>
                    <a:pt x="535" y="232"/>
                  </a:lnTo>
                  <a:lnTo>
                    <a:pt x="535" y="204"/>
                  </a:lnTo>
                  <a:lnTo>
                    <a:pt x="537" y="172"/>
                  </a:lnTo>
                  <a:lnTo>
                    <a:pt x="512" y="145"/>
                  </a:lnTo>
                  <a:lnTo>
                    <a:pt x="499" y="129"/>
                  </a:lnTo>
                  <a:lnTo>
                    <a:pt x="485" y="113"/>
                  </a:lnTo>
                  <a:lnTo>
                    <a:pt x="463" y="95"/>
                  </a:lnTo>
                  <a:lnTo>
                    <a:pt x="447" y="86"/>
                  </a:lnTo>
                  <a:lnTo>
                    <a:pt x="438" y="84"/>
                  </a:lnTo>
                  <a:lnTo>
                    <a:pt x="424" y="93"/>
                  </a:lnTo>
                  <a:lnTo>
                    <a:pt x="413" y="100"/>
                  </a:lnTo>
                  <a:lnTo>
                    <a:pt x="379" y="125"/>
                  </a:lnTo>
                  <a:lnTo>
                    <a:pt x="356" y="118"/>
                  </a:lnTo>
                  <a:lnTo>
                    <a:pt x="347" y="118"/>
                  </a:lnTo>
                  <a:lnTo>
                    <a:pt x="347" y="109"/>
                  </a:lnTo>
                  <a:lnTo>
                    <a:pt x="351" y="97"/>
                  </a:lnTo>
                  <a:lnTo>
                    <a:pt x="356" y="88"/>
                  </a:lnTo>
                  <a:lnTo>
                    <a:pt x="326" y="68"/>
                  </a:lnTo>
                  <a:lnTo>
                    <a:pt x="317" y="65"/>
                  </a:lnTo>
                  <a:lnTo>
                    <a:pt x="301" y="54"/>
                  </a:lnTo>
                  <a:lnTo>
                    <a:pt x="297" y="31"/>
                  </a:lnTo>
                  <a:lnTo>
                    <a:pt x="290" y="18"/>
                  </a:lnTo>
                  <a:lnTo>
                    <a:pt x="279" y="18"/>
                  </a:lnTo>
                  <a:lnTo>
                    <a:pt x="267" y="4"/>
                  </a:lnTo>
                  <a:lnTo>
                    <a:pt x="251" y="2"/>
                  </a:lnTo>
                  <a:lnTo>
                    <a:pt x="236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28" name="Freeform 32"/>
            <p:cNvSpPr>
              <a:spLocks/>
            </p:cNvSpPr>
            <p:nvPr/>
          </p:nvSpPr>
          <p:spPr bwMode="auto">
            <a:xfrm>
              <a:off x="3632" y="2310"/>
              <a:ext cx="593" cy="512"/>
            </a:xfrm>
            <a:custGeom>
              <a:avLst/>
              <a:gdLst>
                <a:gd name="T0" fmla="*/ 12 w 623"/>
                <a:gd name="T1" fmla="*/ 127 h 583"/>
                <a:gd name="T2" fmla="*/ 0 w 623"/>
                <a:gd name="T3" fmla="*/ 163 h 583"/>
                <a:gd name="T4" fmla="*/ 26 w 623"/>
                <a:gd name="T5" fmla="*/ 195 h 583"/>
                <a:gd name="T6" fmla="*/ 21 w 623"/>
                <a:gd name="T7" fmla="*/ 223 h 583"/>
                <a:gd name="T8" fmla="*/ 32 w 623"/>
                <a:gd name="T9" fmla="*/ 245 h 583"/>
                <a:gd name="T10" fmla="*/ 41 w 623"/>
                <a:gd name="T11" fmla="*/ 293 h 583"/>
                <a:gd name="T12" fmla="*/ 43 w 623"/>
                <a:gd name="T13" fmla="*/ 309 h 583"/>
                <a:gd name="T14" fmla="*/ 36 w 623"/>
                <a:gd name="T15" fmla="*/ 327 h 583"/>
                <a:gd name="T16" fmla="*/ 51 w 623"/>
                <a:gd name="T17" fmla="*/ 335 h 583"/>
                <a:gd name="T18" fmla="*/ 69 w 623"/>
                <a:gd name="T19" fmla="*/ 347 h 583"/>
                <a:gd name="T20" fmla="*/ 84 w 623"/>
                <a:gd name="T21" fmla="*/ 373 h 583"/>
                <a:gd name="T22" fmla="*/ 102 w 623"/>
                <a:gd name="T23" fmla="*/ 393 h 583"/>
                <a:gd name="T24" fmla="*/ 136 w 623"/>
                <a:gd name="T25" fmla="*/ 400 h 583"/>
                <a:gd name="T26" fmla="*/ 158 w 623"/>
                <a:gd name="T27" fmla="*/ 399 h 583"/>
                <a:gd name="T28" fmla="*/ 192 w 623"/>
                <a:gd name="T29" fmla="*/ 429 h 583"/>
                <a:gd name="T30" fmla="*/ 234 w 623"/>
                <a:gd name="T31" fmla="*/ 444 h 583"/>
                <a:gd name="T32" fmla="*/ 267 w 623"/>
                <a:gd name="T33" fmla="*/ 439 h 583"/>
                <a:gd name="T34" fmla="*/ 299 w 623"/>
                <a:gd name="T35" fmla="*/ 458 h 583"/>
                <a:gd name="T36" fmla="*/ 314 w 623"/>
                <a:gd name="T37" fmla="*/ 461 h 583"/>
                <a:gd name="T38" fmla="*/ 338 w 623"/>
                <a:gd name="T39" fmla="*/ 471 h 583"/>
                <a:gd name="T40" fmla="*/ 366 w 623"/>
                <a:gd name="T41" fmla="*/ 491 h 583"/>
                <a:gd name="T42" fmla="*/ 387 w 623"/>
                <a:gd name="T43" fmla="*/ 494 h 583"/>
                <a:gd name="T44" fmla="*/ 407 w 623"/>
                <a:gd name="T45" fmla="*/ 483 h 583"/>
                <a:gd name="T46" fmla="*/ 518 w 623"/>
                <a:gd name="T47" fmla="*/ 511 h 583"/>
                <a:gd name="T48" fmla="*/ 523 w 623"/>
                <a:gd name="T49" fmla="*/ 483 h 583"/>
                <a:gd name="T50" fmla="*/ 574 w 623"/>
                <a:gd name="T51" fmla="*/ 400 h 583"/>
                <a:gd name="T52" fmla="*/ 592 w 623"/>
                <a:gd name="T53" fmla="*/ 367 h 583"/>
                <a:gd name="T54" fmla="*/ 570 w 623"/>
                <a:gd name="T55" fmla="*/ 319 h 583"/>
                <a:gd name="T56" fmla="*/ 542 w 623"/>
                <a:gd name="T57" fmla="*/ 283 h 583"/>
                <a:gd name="T58" fmla="*/ 542 w 623"/>
                <a:gd name="T59" fmla="*/ 249 h 583"/>
                <a:gd name="T60" fmla="*/ 540 w 623"/>
                <a:gd name="T61" fmla="*/ 223 h 583"/>
                <a:gd name="T62" fmla="*/ 540 w 623"/>
                <a:gd name="T63" fmla="*/ 206 h 583"/>
                <a:gd name="T64" fmla="*/ 562 w 623"/>
                <a:gd name="T65" fmla="*/ 179 h 583"/>
                <a:gd name="T66" fmla="*/ 550 w 623"/>
                <a:gd name="T67" fmla="*/ 126 h 583"/>
                <a:gd name="T68" fmla="*/ 544 w 623"/>
                <a:gd name="T69" fmla="*/ 90 h 583"/>
                <a:gd name="T70" fmla="*/ 518 w 623"/>
                <a:gd name="T71" fmla="*/ 57 h 583"/>
                <a:gd name="T72" fmla="*/ 448 w 623"/>
                <a:gd name="T73" fmla="*/ 55 h 583"/>
                <a:gd name="T74" fmla="*/ 370 w 623"/>
                <a:gd name="T75" fmla="*/ 49 h 583"/>
                <a:gd name="T76" fmla="*/ 327 w 623"/>
                <a:gd name="T77" fmla="*/ 38 h 583"/>
                <a:gd name="T78" fmla="*/ 303 w 623"/>
                <a:gd name="T79" fmla="*/ 52 h 583"/>
                <a:gd name="T80" fmla="*/ 277 w 623"/>
                <a:gd name="T81" fmla="*/ 35 h 583"/>
                <a:gd name="T82" fmla="*/ 258 w 623"/>
                <a:gd name="T83" fmla="*/ 32 h 583"/>
                <a:gd name="T84" fmla="*/ 234 w 623"/>
                <a:gd name="T85" fmla="*/ 2 h 583"/>
                <a:gd name="T86" fmla="*/ 197 w 623"/>
                <a:gd name="T87" fmla="*/ 5 h 583"/>
                <a:gd name="T88" fmla="*/ 160 w 623"/>
                <a:gd name="T89" fmla="*/ 19 h 583"/>
                <a:gd name="T90" fmla="*/ 106 w 623"/>
                <a:gd name="T91" fmla="*/ 41 h 583"/>
                <a:gd name="T92" fmla="*/ 56 w 623"/>
                <a:gd name="T93" fmla="*/ 61 h 583"/>
                <a:gd name="T94" fmla="*/ 26 w 623"/>
                <a:gd name="T95" fmla="*/ 90 h 58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623"/>
                <a:gd name="T145" fmla="*/ 0 h 583"/>
                <a:gd name="T146" fmla="*/ 623 w 623"/>
                <a:gd name="T147" fmla="*/ 583 h 58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623" h="583">
                  <a:moveTo>
                    <a:pt x="15" y="109"/>
                  </a:moveTo>
                  <a:lnTo>
                    <a:pt x="13" y="145"/>
                  </a:lnTo>
                  <a:lnTo>
                    <a:pt x="13" y="168"/>
                  </a:lnTo>
                  <a:lnTo>
                    <a:pt x="0" y="186"/>
                  </a:lnTo>
                  <a:lnTo>
                    <a:pt x="25" y="213"/>
                  </a:lnTo>
                  <a:lnTo>
                    <a:pt x="27" y="222"/>
                  </a:lnTo>
                  <a:lnTo>
                    <a:pt x="22" y="240"/>
                  </a:lnTo>
                  <a:lnTo>
                    <a:pt x="22" y="254"/>
                  </a:lnTo>
                  <a:lnTo>
                    <a:pt x="36" y="270"/>
                  </a:lnTo>
                  <a:lnTo>
                    <a:pt x="34" y="279"/>
                  </a:lnTo>
                  <a:lnTo>
                    <a:pt x="31" y="311"/>
                  </a:lnTo>
                  <a:lnTo>
                    <a:pt x="43" y="334"/>
                  </a:lnTo>
                  <a:lnTo>
                    <a:pt x="50" y="345"/>
                  </a:lnTo>
                  <a:lnTo>
                    <a:pt x="45" y="352"/>
                  </a:lnTo>
                  <a:lnTo>
                    <a:pt x="45" y="366"/>
                  </a:lnTo>
                  <a:lnTo>
                    <a:pt x="38" y="372"/>
                  </a:lnTo>
                  <a:lnTo>
                    <a:pt x="38" y="379"/>
                  </a:lnTo>
                  <a:lnTo>
                    <a:pt x="54" y="381"/>
                  </a:lnTo>
                  <a:lnTo>
                    <a:pt x="68" y="386"/>
                  </a:lnTo>
                  <a:lnTo>
                    <a:pt x="72" y="395"/>
                  </a:lnTo>
                  <a:lnTo>
                    <a:pt x="72" y="409"/>
                  </a:lnTo>
                  <a:lnTo>
                    <a:pt x="88" y="425"/>
                  </a:lnTo>
                  <a:lnTo>
                    <a:pt x="102" y="431"/>
                  </a:lnTo>
                  <a:lnTo>
                    <a:pt x="107" y="447"/>
                  </a:lnTo>
                  <a:lnTo>
                    <a:pt x="125" y="472"/>
                  </a:lnTo>
                  <a:lnTo>
                    <a:pt x="143" y="456"/>
                  </a:lnTo>
                  <a:lnTo>
                    <a:pt x="157" y="452"/>
                  </a:lnTo>
                  <a:lnTo>
                    <a:pt x="166" y="454"/>
                  </a:lnTo>
                  <a:lnTo>
                    <a:pt x="195" y="486"/>
                  </a:lnTo>
                  <a:lnTo>
                    <a:pt x="202" y="488"/>
                  </a:lnTo>
                  <a:lnTo>
                    <a:pt x="239" y="504"/>
                  </a:lnTo>
                  <a:lnTo>
                    <a:pt x="246" y="506"/>
                  </a:lnTo>
                  <a:lnTo>
                    <a:pt x="262" y="502"/>
                  </a:lnTo>
                  <a:lnTo>
                    <a:pt x="280" y="500"/>
                  </a:lnTo>
                  <a:lnTo>
                    <a:pt x="293" y="506"/>
                  </a:lnTo>
                  <a:lnTo>
                    <a:pt x="314" y="522"/>
                  </a:lnTo>
                  <a:lnTo>
                    <a:pt x="321" y="531"/>
                  </a:lnTo>
                  <a:lnTo>
                    <a:pt x="330" y="525"/>
                  </a:lnTo>
                  <a:lnTo>
                    <a:pt x="339" y="522"/>
                  </a:lnTo>
                  <a:lnTo>
                    <a:pt x="355" y="536"/>
                  </a:lnTo>
                  <a:lnTo>
                    <a:pt x="371" y="550"/>
                  </a:lnTo>
                  <a:lnTo>
                    <a:pt x="385" y="559"/>
                  </a:lnTo>
                  <a:lnTo>
                    <a:pt x="400" y="566"/>
                  </a:lnTo>
                  <a:lnTo>
                    <a:pt x="407" y="563"/>
                  </a:lnTo>
                  <a:lnTo>
                    <a:pt x="416" y="554"/>
                  </a:lnTo>
                  <a:lnTo>
                    <a:pt x="428" y="550"/>
                  </a:lnTo>
                  <a:lnTo>
                    <a:pt x="448" y="556"/>
                  </a:lnTo>
                  <a:lnTo>
                    <a:pt x="544" y="582"/>
                  </a:lnTo>
                  <a:lnTo>
                    <a:pt x="558" y="568"/>
                  </a:lnTo>
                  <a:lnTo>
                    <a:pt x="549" y="550"/>
                  </a:lnTo>
                  <a:lnTo>
                    <a:pt x="537" y="518"/>
                  </a:lnTo>
                  <a:lnTo>
                    <a:pt x="603" y="456"/>
                  </a:lnTo>
                  <a:lnTo>
                    <a:pt x="617" y="443"/>
                  </a:lnTo>
                  <a:lnTo>
                    <a:pt x="622" y="418"/>
                  </a:lnTo>
                  <a:lnTo>
                    <a:pt x="610" y="388"/>
                  </a:lnTo>
                  <a:lnTo>
                    <a:pt x="599" y="363"/>
                  </a:lnTo>
                  <a:lnTo>
                    <a:pt x="580" y="334"/>
                  </a:lnTo>
                  <a:lnTo>
                    <a:pt x="569" y="322"/>
                  </a:lnTo>
                  <a:lnTo>
                    <a:pt x="567" y="304"/>
                  </a:lnTo>
                  <a:lnTo>
                    <a:pt x="569" y="284"/>
                  </a:lnTo>
                  <a:lnTo>
                    <a:pt x="574" y="265"/>
                  </a:lnTo>
                  <a:lnTo>
                    <a:pt x="567" y="254"/>
                  </a:lnTo>
                  <a:lnTo>
                    <a:pt x="558" y="245"/>
                  </a:lnTo>
                  <a:lnTo>
                    <a:pt x="567" y="234"/>
                  </a:lnTo>
                  <a:lnTo>
                    <a:pt x="583" y="209"/>
                  </a:lnTo>
                  <a:lnTo>
                    <a:pt x="590" y="204"/>
                  </a:lnTo>
                  <a:lnTo>
                    <a:pt x="585" y="163"/>
                  </a:lnTo>
                  <a:lnTo>
                    <a:pt x="578" y="143"/>
                  </a:lnTo>
                  <a:lnTo>
                    <a:pt x="571" y="122"/>
                  </a:lnTo>
                  <a:lnTo>
                    <a:pt x="571" y="102"/>
                  </a:lnTo>
                  <a:lnTo>
                    <a:pt x="560" y="84"/>
                  </a:lnTo>
                  <a:lnTo>
                    <a:pt x="544" y="65"/>
                  </a:lnTo>
                  <a:lnTo>
                    <a:pt x="526" y="63"/>
                  </a:lnTo>
                  <a:lnTo>
                    <a:pt x="471" y="63"/>
                  </a:lnTo>
                  <a:lnTo>
                    <a:pt x="442" y="61"/>
                  </a:lnTo>
                  <a:lnTo>
                    <a:pt x="389" y="56"/>
                  </a:lnTo>
                  <a:lnTo>
                    <a:pt x="366" y="45"/>
                  </a:lnTo>
                  <a:lnTo>
                    <a:pt x="344" y="43"/>
                  </a:lnTo>
                  <a:lnTo>
                    <a:pt x="332" y="47"/>
                  </a:lnTo>
                  <a:lnTo>
                    <a:pt x="318" y="59"/>
                  </a:lnTo>
                  <a:lnTo>
                    <a:pt x="305" y="54"/>
                  </a:lnTo>
                  <a:lnTo>
                    <a:pt x="291" y="40"/>
                  </a:lnTo>
                  <a:lnTo>
                    <a:pt x="277" y="40"/>
                  </a:lnTo>
                  <a:lnTo>
                    <a:pt x="271" y="36"/>
                  </a:lnTo>
                  <a:lnTo>
                    <a:pt x="266" y="18"/>
                  </a:lnTo>
                  <a:lnTo>
                    <a:pt x="246" y="2"/>
                  </a:lnTo>
                  <a:lnTo>
                    <a:pt x="232" y="0"/>
                  </a:lnTo>
                  <a:lnTo>
                    <a:pt x="207" y="6"/>
                  </a:lnTo>
                  <a:lnTo>
                    <a:pt x="186" y="13"/>
                  </a:lnTo>
                  <a:lnTo>
                    <a:pt x="168" y="22"/>
                  </a:lnTo>
                  <a:lnTo>
                    <a:pt x="141" y="38"/>
                  </a:lnTo>
                  <a:lnTo>
                    <a:pt x="111" y="47"/>
                  </a:lnTo>
                  <a:lnTo>
                    <a:pt x="86" y="59"/>
                  </a:lnTo>
                  <a:lnTo>
                    <a:pt x="59" y="70"/>
                  </a:lnTo>
                  <a:lnTo>
                    <a:pt x="45" y="88"/>
                  </a:lnTo>
                  <a:lnTo>
                    <a:pt x="27" y="102"/>
                  </a:lnTo>
                  <a:lnTo>
                    <a:pt x="15" y="109"/>
                  </a:lnTo>
                </a:path>
              </a:pathLst>
            </a:custGeom>
            <a:solidFill>
              <a:srgbClr val="C00000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29" name="Freeform 33"/>
            <p:cNvSpPr>
              <a:spLocks/>
            </p:cNvSpPr>
            <p:nvPr/>
          </p:nvSpPr>
          <p:spPr bwMode="auto">
            <a:xfrm>
              <a:off x="4029" y="2182"/>
              <a:ext cx="308" cy="222"/>
            </a:xfrm>
            <a:custGeom>
              <a:avLst/>
              <a:gdLst>
                <a:gd name="T0" fmla="*/ 2 w 324"/>
                <a:gd name="T1" fmla="*/ 21 h 253"/>
                <a:gd name="T2" fmla="*/ 0 w 324"/>
                <a:gd name="T3" fmla="*/ 30 h 253"/>
                <a:gd name="T4" fmla="*/ 4 w 324"/>
                <a:gd name="T5" fmla="*/ 57 h 253"/>
                <a:gd name="T6" fmla="*/ 19 w 324"/>
                <a:gd name="T7" fmla="*/ 95 h 253"/>
                <a:gd name="T8" fmla="*/ 29 w 324"/>
                <a:gd name="T9" fmla="*/ 105 h 253"/>
                <a:gd name="T10" fmla="*/ 58 w 324"/>
                <a:gd name="T11" fmla="*/ 115 h 253"/>
                <a:gd name="T12" fmla="*/ 68 w 324"/>
                <a:gd name="T13" fmla="*/ 119 h 253"/>
                <a:gd name="T14" fmla="*/ 71 w 324"/>
                <a:gd name="T15" fmla="*/ 131 h 253"/>
                <a:gd name="T16" fmla="*/ 71 w 324"/>
                <a:gd name="T17" fmla="*/ 153 h 253"/>
                <a:gd name="T18" fmla="*/ 99 w 324"/>
                <a:gd name="T19" fmla="*/ 179 h 253"/>
                <a:gd name="T20" fmla="*/ 116 w 324"/>
                <a:gd name="T21" fmla="*/ 187 h 253"/>
                <a:gd name="T22" fmla="*/ 125 w 324"/>
                <a:gd name="T23" fmla="*/ 190 h 253"/>
                <a:gd name="T24" fmla="*/ 148 w 324"/>
                <a:gd name="T25" fmla="*/ 217 h 253"/>
                <a:gd name="T26" fmla="*/ 155 w 324"/>
                <a:gd name="T27" fmla="*/ 212 h 253"/>
                <a:gd name="T28" fmla="*/ 172 w 324"/>
                <a:gd name="T29" fmla="*/ 211 h 253"/>
                <a:gd name="T30" fmla="*/ 190 w 324"/>
                <a:gd name="T31" fmla="*/ 221 h 253"/>
                <a:gd name="T32" fmla="*/ 205 w 324"/>
                <a:gd name="T33" fmla="*/ 215 h 253"/>
                <a:gd name="T34" fmla="*/ 222 w 324"/>
                <a:gd name="T35" fmla="*/ 193 h 253"/>
                <a:gd name="T36" fmla="*/ 238 w 324"/>
                <a:gd name="T37" fmla="*/ 187 h 253"/>
                <a:gd name="T38" fmla="*/ 250 w 324"/>
                <a:gd name="T39" fmla="*/ 190 h 253"/>
                <a:gd name="T40" fmla="*/ 259 w 324"/>
                <a:gd name="T41" fmla="*/ 189 h 253"/>
                <a:gd name="T42" fmla="*/ 261 w 324"/>
                <a:gd name="T43" fmla="*/ 181 h 253"/>
                <a:gd name="T44" fmla="*/ 263 w 324"/>
                <a:gd name="T45" fmla="*/ 139 h 253"/>
                <a:gd name="T46" fmla="*/ 272 w 324"/>
                <a:gd name="T47" fmla="*/ 127 h 253"/>
                <a:gd name="T48" fmla="*/ 272 w 324"/>
                <a:gd name="T49" fmla="*/ 107 h 253"/>
                <a:gd name="T50" fmla="*/ 274 w 324"/>
                <a:gd name="T51" fmla="*/ 101 h 253"/>
                <a:gd name="T52" fmla="*/ 292 w 324"/>
                <a:gd name="T53" fmla="*/ 90 h 253"/>
                <a:gd name="T54" fmla="*/ 307 w 324"/>
                <a:gd name="T55" fmla="*/ 90 h 253"/>
                <a:gd name="T56" fmla="*/ 307 w 324"/>
                <a:gd name="T57" fmla="*/ 68 h 253"/>
                <a:gd name="T58" fmla="*/ 302 w 324"/>
                <a:gd name="T59" fmla="*/ 52 h 253"/>
                <a:gd name="T60" fmla="*/ 292 w 324"/>
                <a:gd name="T61" fmla="*/ 46 h 253"/>
                <a:gd name="T62" fmla="*/ 285 w 324"/>
                <a:gd name="T63" fmla="*/ 47 h 253"/>
                <a:gd name="T64" fmla="*/ 265 w 324"/>
                <a:gd name="T65" fmla="*/ 30 h 253"/>
                <a:gd name="T66" fmla="*/ 253 w 324"/>
                <a:gd name="T67" fmla="*/ 18 h 253"/>
                <a:gd name="T68" fmla="*/ 240 w 324"/>
                <a:gd name="T69" fmla="*/ 18 h 253"/>
                <a:gd name="T70" fmla="*/ 211 w 324"/>
                <a:gd name="T71" fmla="*/ 18 h 253"/>
                <a:gd name="T72" fmla="*/ 207 w 324"/>
                <a:gd name="T73" fmla="*/ 13 h 253"/>
                <a:gd name="T74" fmla="*/ 201 w 324"/>
                <a:gd name="T75" fmla="*/ 2 h 253"/>
                <a:gd name="T76" fmla="*/ 192 w 324"/>
                <a:gd name="T77" fmla="*/ 0 h 253"/>
                <a:gd name="T78" fmla="*/ 168 w 324"/>
                <a:gd name="T79" fmla="*/ 0 h 253"/>
                <a:gd name="T80" fmla="*/ 158 w 324"/>
                <a:gd name="T81" fmla="*/ 10 h 253"/>
                <a:gd name="T82" fmla="*/ 148 w 324"/>
                <a:gd name="T83" fmla="*/ 8 h 253"/>
                <a:gd name="T84" fmla="*/ 134 w 324"/>
                <a:gd name="T85" fmla="*/ 5 h 253"/>
                <a:gd name="T86" fmla="*/ 125 w 324"/>
                <a:gd name="T87" fmla="*/ 4 h 253"/>
                <a:gd name="T88" fmla="*/ 114 w 324"/>
                <a:gd name="T89" fmla="*/ 5 h 253"/>
                <a:gd name="T90" fmla="*/ 106 w 324"/>
                <a:gd name="T91" fmla="*/ 11 h 253"/>
                <a:gd name="T92" fmla="*/ 88 w 324"/>
                <a:gd name="T93" fmla="*/ 5 h 253"/>
                <a:gd name="T94" fmla="*/ 56 w 324"/>
                <a:gd name="T95" fmla="*/ 2 h 253"/>
                <a:gd name="T96" fmla="*/ 48 w 324"/>
                <a:gd name="T97" fmla="*/ 0 h 253"/>
                <a:gd name="T98" fmla="*/ 38 w 324"/>
                <a:gd name="T99" fmla="*/ 5 h 253"/>
                <a:gd name="T100" fmla="*/ 21 w 324"/>
                <a:gd name="T101" fmla="*/ 16 h 253"/>
                <a:gd name="T102" fmla="*/ 2 w 324"/>
                <a:gd name="T103" fmla="*/ 21 h 253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24"/>
                <a:gd name="T157" fmla="*/ 0 h 253"/>
                <a:gd name="T158" fmla="*/ 324 w 324"/>
                <a:gd name="T159" fmla="*/ 253 h 253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24" h="253">
                  <a:moveTo>
                    <a:pt x="2" y="24"/>
                  </a:moveTo>
                  <a:lnTo>
                    <a:pt x="0" y="34"/>
                  </a:lnTo>
                  <a:lnTo>
                    <a:pt x="4" y="65"/>
                  </a:lnTo>
                  <a:lnTo>
                    <a:pt x="20" y="108"/>
                  </a:lnTo>
                  <a:lnTo>
                    <a:pt x="31" y="120"/>
                  </a:lnTo>
                  <a:lnTo>
                    <a:pt x="61" y="131"/>
                  </a:lnTo>
                  <a:lnTo>
                    <a:pt x="72" y="136"/>
                  </a:lnTo>
                  <a:lnTo>
                    <a:pt x="75" y="149"/>
                  </a:lnTo>
                  <a:lnTo>
                    <a:pt x="75" y="174"/>
                  </a:lnTo>
                  <a:lnTo>
                    <a:pt x="104" y="204"/>
                  </a:lnTo>
                  <a:lnTo>
                    <a:pt x="122" y="213"/>
                  </a:lnTo>
                  <a:lnTo>
                    <a:pt x="131" y="217"/>
                  </a:lnTo>
                  <a:lnTo>
                    <a:pt x="156" y="247"/>
                  </a:lnTo>
                  <a:lnTo>
                    <a:pt x="163" y="242"/>
                  </a:lnTo>
                  <a:lnTo>
                    <a:pt x="181" y="240"/>
                  </a:lnTo>
                  <a:lnTo>
                    <a:pt x="200" y="252"/>
                  </a:lnTo>
                  <a:lnTo>
                    <a:pt x="216" y="245"/>
                  </a:lnTo>
                  <a:lnTo>
                    <a:pt x="234" y="220"/>
                  </a:lnTo>
                  <a:lnTo>
                    <a:pt x="250" y="213"/>
                  </a:lnTo>
                  <a:lnTo>
                    <a:pt x="263" y="217"/>
                  </a:lnTo>
                  <a:lnTo>
                    <a:pt x="272" y="215"/>
                  </a:lnTo>
                  <a:lnTo>
                    <a:pt x="275" y="206"/>
                  </a:lnTo>
                  <a:lnTo>
                    <a:pt x="277" y="158"/>
                  </a:lnTo>
                  <a:lnTo>
                    <a:pt x="286" y="145"/>
                  </a:lnTo>
                  <a:lnTo>
                    <a:pt x="286" y="122"/>
                  </a:lnTo>
                  <a:lnTo>
                    <a:pt x="288" y="115"/>
                  </a:lnTo>
                  <a:lnTo>
                    <a:pt x="307" y="102"/>
                  </a:lnTo>
                  <a:lnTo>
                    <a:pt x="323" y="102"/>
                  </a:lnTo>
                  <a:lnTo>
                    <a:pt x="323" y="77"/>
                  </a:lnTo>
                  <a:lnTo>
                    <a:pt x="318" y="59"/>
                  </a:lnTo>
                  <a:lnTo>
                    <a:pt x="307" y="52"/>
                  </a:lnTo>
                  <a:lnTo>
                    <a:pt x="300" y="54"/>
                  </a:lnTo>
                  <a:lnTo>
                    <a:pt x="279" y="34"/>
                  </a:lnTo>
                  <a:lnTo>
                    <a:pt x="266" y="20"/>
                  </a:lnTo>
                  <a:lnTo>
                    <a:pt x="252" y="20"/>
                  </a:lnTo>
                  <a:lnTo>
                    <a:pt x="222" y="20"/>
                  </a:lnTo>
                  <a:lnTo>
                    <a:pt x="218" y="15"/>
                  </a:lnTo>
                  <a:lnTo>
                    <a:pt x="211" y="2"/>
                  </a:lnTo>
                  <a:lnTo>
                    <a:pt x="202" y="0"/>
                  </a:lnTo>
                  <a:lnTo>
                    <a:pt x="177" y="0"/>
                  </a:lnTo>
                  <a:lnTo>
                    <a:pt x="166" y="11"/>
                  </a:lnTo>
                  <a:lnTo>
                    <a:pt x="156" y="9"/>
                  </a:lnTo>
                  <a:lnTo>
                    <a:pt x="141" y="6"/>
                  </a:lnTo>
                  <a:lnTo>
                    <a:pt x="131" y="4"/>
                  </a:lnTo>
                  <a:lnTo>
                    <a:pt x="120" y="6"/>
                  </a:lnTo>
                  <a:lnTo>
                    <a:pt x="111" y="13"/>
                  </a:lnTo>
                  <a:lnTo>
                    <a:pt x="93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40" y="6"/>
                  </a:lnTo>
                  <a:lnTo>
                    <a:pt x="22" y="18"/>
                  </a:lnTo>
                  <a:lnTo>
                    <a:pt x="2" y="24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0" name="Freeform 34"/>
            <p:cNvSpPr>
              <a:spLocks/>
            </p:cNvSpPr>
            <p:nvPr/>
          </p:nvSpPr>
          <p:spPr bwMode="auto">
            <a:xfrm>
              <a:off x="4067" y="1945"/>
              <a:ext cx="47" cy="36"/>
            </a:xfrm>
            <a:custGeom>
              <a:avLst/>
              <a:gdLst>
                <a:gd name="T0" fmla="*/ 26 w 49"/>
                <a:gd name="T1" fmla="*/ 0 h 40"/>
                <a:gd name="T2" fmla="*/ 6 w 49"/>
                <a:gd name="T3" fmla="*/ 12 h 40"/>
                <a:gd name="T4" fmla="*/ 0 w 49"/>
                <a:gd name="T5" fmla="*/ 19 h 40"/>
                <a:gd name="T6" fmla="*/ 12 w 49"/>
                <a:gd name="T7" fmla="*/ 23 h 40"/>
                <a:gd name="T8" fmla="*/ 24 w 49"/>
                <a:gd name="T9" fmla="*/ 35 h 40"/>
                <a:gd name="T10" fmla="*/ 35 w 49"/>
                <a:gd name="T11" fmla="*/ 27 h 40"/>
                <a:gd name="T12" fmla="*/ 46 w 49"/>
                <a:gd name="T13" fmla="*/ 19 h 40"/>
                <a:gd name="T14" fmla="*/ 36 w 49"/>
                <a:gd name="T15" fmla="*/ 9 h 40"/>
                <a:gd name="T16" fmla="*/ 26 w 49"/>
                <a:gd name="T17" fmla="*/ 0 h 4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9"/>
                <a:gd name="T28" fmla="*/ 0 h 40"/>
                <a:gd name="T29" fmla="*/ 49 w 49"/>
                <a:gd name="T30" fmla="*/ 40 h 4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9" h="40">
                  <a:moveTo>
                    <a:pt x="27" y="0"/>
                  </a:moveTo>
                  <a:lnTo>
                    <a:pt x="6" y="13"/>
                  </a:lnTo>
                  <a:lnTo>
                    <a:pt x="0" y="21"/>
                  </a:lnTo>
                  <a:lnTo>
                    <a:pt x="13" y="26"/>
                  </a:lnTo>
                  <a:lnTo>
                    <a:pt x="25" y="39"/>
                  </a:lnTo>
                  <a:lnTo>
                    <a:pt x="36" y="30"/>
                  </a:lnTo>
                  <a:lnTo>
                    <a:pt x="48" y="21"/>
                  </a:lnTo>
                  <a:lnTo>
                    <a:pt x="38" y="10"/>
                  </a:lnTo>
                  <a:lnTo>
                    <a:pt x="27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1" name="Freeform 35"/>
            <p:cNvSpPr>
              <a:spLocks/>
            </p:cNvSpPr>
            <p:nvPr/>
          </p:nvSpPr>
          <p:spPr bwMode="auto">
            <a:xfrm>
              <a:off x="4054" y="1986"/>
              <a:ext cx="68" cy="67"/>
            </a:xfrm>
            <a:custGeom>
              <a:avLst/>
              <a:gdLst>
                <a:gd name="T0" fmla="*/ 56 w 73"/>
                <a:gd name="T1" fmla="*/ 0 h 77"/>
                <a:gd name="T2" fmla="*/ 34 w 73"/>
                <a:gd name="T3" fmla="*/ 3 h 77"/>
                <a:gd name="T4" fmla="*/ 25 w 73"/>
                <a:gd name="T5" fmla="*/ 0 h 77"/>
                <a:gd name="T6" fmla="*/ 12 w 73"/>
                <a:gd name="T7" fmla="*/ 16 h 77"/>
                <a:gd name="T8" fmla="*/ 6 w 73"/>
                <a:gd name="T9" fmla="*/ 14 h 77"/>
                <a:gd name="T10" fmla="*/ 0 w 73"/>
                <a:gd name="T11" fmla="*/ 23 h 77"/>
                <a:gd name="T12" fmla="*/ 8 w 73"/>
                <a:gd name="T13" fmla="*/ 30 h 77"/>
                <a:gd name="T14" fmla="*/ 8 w 73"/>
                <a:gd name="T15" fmla="*/ 57 h 77"/>
                <a:gd name="T16" fmla="*/ 14 w 73"/>
                <a:gd name="T17" fmla="*/ 66 h 77"/>
                <a:gd name="T18" fmla="*/ 48 w 73"/>
                <a:gd name="T19" fmla="*/ 30 h 77"/>
                <a:gd name="T20" fmla="*/ 61 w 73"/>
                <a:gd name="T21" fmla="*/ 30 h 77"/>
                <a:gd name="T22" fmla="*/ 67 w 73"/>
                <a:gd name="T23" fmla="*/ 20 h 77"/>
                <a:gd name="T24" fmla="*/ 64 w 73"/>
                <a:gd name="T25" fmla="*/ 16 h 77"/>
                <a:gd name="T26" fmla="*/ 56 w 73"/>
                <a:gd name="T27" fmla="*/ 0 h 7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3"/>
                <a:gd name="T43" fmla="*/ 0 h 77"/>
                <a:gd name="T44" fmla="*/ 73 w 73"/>
                <a:gd name="T45" fmla="*/ 77 h 7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3" h="77">
                  <a:moveTo>
                    <a:pt x="60" y="0"/>
                  </a:moveTo>
                  <a:lnTo>
                    <a:pt x="36" y="4"/>
                  </a:lnTo>
                  <a:lnTo>
                    <a:pt x="27" y="0"/>
                  </a:lnTo>
                  <a:lnTo>
                    <a:pt x="13" y="18"/>
                  </a:lnTo>
                  <a:lnTo>
                    <a:pt x="6" y="16"/>
                  </a:lnTo>
                  <a:lnTo>
                    <a:pt x="0" y="27"/>
                  </a:lnTo>
                  <a:lnTo>
                    <a:pt x="9" y="34"/>
                  </a:lnTo>
                  <a:lnTo>
                    <a:pt x="9" y="66"/>
                  </a:lnTo>
                  <a:lnTo>
                    <a:pt x="15" y="76"/>
                  </a:lnTo>
                  <a:lnTo>
                    <a:pt x="51" y="34"/>
                  </a:lnTo>
                  <a:lnTo>
                    <a:pt x="65" y="34"/>
                  </a:lnTo>
                  <a:lnTo>
                    <a:pt x="72" y="23"/>
                  </a:lnTo>
                  <a:lnTo>
                    <a:pt x="69" y="18"/>
                  </a:lnTo>
                  <a:lnTo>
                    <a:pt x="60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2" name="Freeform 36"/>
            <p:cNvSpPr>
              <a:spLocks/>
            </p:cNvSpPr>
            <p:nvPr/>
          </p:nvSpPr>
          <p:spPr bwMode="auto">
            <a:xfrm>
              <a:off x="4133" y="1882"/>
              <a:ext cx="229" cy="188"/>
            </a:xfrm>
            <a:custGeom>
              <a:avLst/>
              <a:gdLst>
                <a:gd name="T0" fmla="*/ 219 w 242"/>
                <a:gd name="T1" fmla="*/ 177 h 214"/>
                <a:gd name="T2" fmla="*/ 217 w 242"/>
                <a:gd name="T3" fmla="*/ 165 h 214"/>
                <a:gd name="T4" fmla="*/ 225 w 242"/>
                <a:gd name="T5" fmla="*/ 155 h 214"/>
                <a:gd name="T6" fmla="*/ 225 w 242"/>
                <a:gd name="T7" fmla="*/ 141 h 214"/>
                <a:gd name="T8" fmla="*/ 208 w 242"/>
                <a:gd name="T9" fmla="*/ 131 h 214"/>
                <a:gd name="T10" fmla="*/ 203 w 242"/>
                <a:gd name="T11" fmla="*/ 125 h 214"/>
                <a:gd name="T12" fmla="*/ 200 w 242"/>
                <a:gd name="T13" fmla="*/ 107 h 214"/>
                <a:gd name="T14" fmla="*/ 189 w 242"/>
                <a:gd name="T15" fmla="*/ 91 h 214"/>
                <a:gd name="T16" fmla="*/ 180 w 242"/>
                <a:gd name="T17" fmla="*/ 77 h 214"/>
                <a:gd name="T18" fmla="*/ 180 w 242"/>
                <a:gd name="T19" fmla="*/ 68 h 214"/>
                <a:gd name="T20" fmla="*/ 186 w 242"/>
                <a:gd name="T21" fmla="*/ 59 h 214"/>
                <a:gd name="T22" fmla="*/ 210 w 242"/>
                <a:gd name="T23" fmla="*/ 61 h 214"/>
                <a:gd name="T24" fmla="*/ 221 w 242"/>
                <a:gd name="T25" fmla="*/ 51 h 214"/>
                <a:gd name="T26" fmla="*/ 228 w 242"/>
                <a:gd name="T27" fmla="*/ 24 h 214"/>
                <a:gd name="T28" fmla="*/ 225 w 242"/>
                <a:gd name="T29" fmla="*/ 13 h 214"/>
                <a:gd name="T30" fmla="*/ 213 w 242"/>
                <a:gd name="T31" fmla="*/ 11 h 214"/>
                <a:gd name="T32" fmla="*/ 191 w 242"/>
                <a:gd name="T33" fmla="*/ 13 h 214"/>
                <a:gd name="T34" fmla="*/ 163 w 242"/>
                <a:gd name="T35" fmla="*/ 13 h 214"/>
                <a:gd name="T36" fmla="*/ 139 w 242"/>
                <a:gd name="T37" fmla="*/ 5 h 214"/>
                <a:gd name="T38" fmla="*/ 124 w 242"/>
                <a:gd name="T39" fmla="*/ 2 h 214"/>
                <a:gd name="T40" fmla="*/ 109 w 242"/>
                <a:gd name="T41" fmla="*/ 0 h 214"/>
                <a:gd name="T42" fmla="*/ 97 w 242"/>
                <a:gd name="T43" fmla="*/ 16 h 214"/>
                <a:gd name="T44" fmla="*/ 81 w 242"/>
                <a:gd name="T45" fmla="*/ 27 h 214"/>
                <a:gd name="T46" fmla="*/ 58 w 242"/>
                <a:gd name="T47" fmla="*/ 25 h 214"/>
                <a:gd name="T48" fmla="*/ 43 w 242"/>
                <a:gd name="T49" fmla="*/ 33 h 214"/>
                <a:gd name="T50" fmla="*/ 21 w 242"/>
                <a:gd name="T51" fmla="*/ 54 h 214"/>
                <a:gd name="T52" fmla="*/ 4 w 242"/>
                <a:gd name="T53" fmla="*/ 68 h 214"/>
                <a:gd name="T54" fmla="*/ 0 w 242"/>
                <a:gd name="T55" fmla="*/ 76 h 214"/>
                <a:gd name="T56" fmla="*/ 10 w 242"/>
                <a:gd name="T57" fmla="*/ 93 h 214"/>
                <a:gd name="T58" fmla="*/ 21 w 242"/>
                <a:gd name="T59" fmla="*/ 115 h 214"/>
                <a:gd name="T60" fmla="*/ 32 w 242"/>
                <a:gd name="T61" fmla="*/ 127 h 214"/>
                <a:gd name="T62" fmla="*/ 43 w 242"/>
                <a:gd name="T63" fmla="*/ 123 h 214"/>
                <a:gd name="T64" fmla="*/ 64 w 242"/>
                <a:gd name="T65" fmla="*/ 117 h 214"/>
                <a:gd name="T66" fmla="*/ 62 w 242"/>
                <a:gd name="T67" fmla="*/ 133 h 214"/>
                <a:gd name="T68" fmla="*/ 56 w 242"/>
                <a:gd name="T69" fmla="*/ 155 h 214"/>
                <a:gd name="T70" fmla="*/ 58 w 242"/>
                <a:gd name="T71" fmla="*/ 159 h 214"/>
                <a:gd name="T72" fmla="*/ 66 w 242"/>
                <a:gd name="T73" fmla="*/ 159 h 214"/>
                <a:gd name="T74" fmla="*/ 81 w 242"/>
                <a:gd name="T75" fmla="*/ 155 h 214"/>
                <a:gd name="T76" fmla="*/ 109 w 242"/>
                <a:gd name="T77" fmla="*/ 159 h 214"/>
                <a:gd name="T78" fmla="*/ 118 w 242"/>
                <a:gd name="T79" fmla="*/ 169 h 214"/>
                <a:gd name="T80" fmla="*/ 135 w 242"/>
                <a:gd name="T81" fmla="*/ 175 h 214"/>
                <a:gd name="T82" fmla="*/ 150 w 242"/>
                <a:gd name="T83" fmla="*/ 187 h 214"/>
                <a:gd name="T84" fmla="*/ 159 w 242"/>
                <a:gd name="T85" fmla="*/ 184 h 214"/>
                <a:gd name="T86" fmla="*/ 178 w 242"/>
                <a:gd name="T87" fmla="*/ 177 h 214"/>
                <a:gd name="T88" fmla="*/ 195 w 242"/>
                <a:gd name="T89" fmla="*/ 175 h 214"/>
                <a:gd name="T90" fmla="*/ 219 w 242"/>
                <a:gd name="T91" fmla="*/ 177 h 21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42"/>
                <a:gd name="T139" fmla="*/ 0 h 214"/>
                <a:gd name="T140" fmla="*/ 242 w 242"/>
                <a:gd name="T141" fmla="*/ 214 h 21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42" h="214">
                  <a:moveTo>
                    <a:pt x="231" y="201"/>
                  </a:moveTo>
                  <a:lnTo>
                    <a:pt x="229" y="188"/>
                  </a:lnTo>
                  <a:lnTo>
                    <a:pt x="238" y="176"/>
                  </a:lnTo>
                  <a:lnTo>
                    <a:pt x="238" y="160"/>
                  </a:lnTo>
                  <a:lnTo>
                    <a:pt x="220" y="149"/>
                  </a:lnTo>
                  <a:lnTo>
                    <a:pt x="215" y="142"/>
                  </a:lnTo>
                  <a:lnTo>
                    <a:pt x="211" y="122"/>
                  </a:lnTo>
                  <a:lnTo>
                    <a:pt x="200" y="104"/>
                  </a:lnTo>
                  <a:lnTo>
                    <a:pt x="190" y="88"/>
                  </a:lnTo>
                  <a:lnTo>
                    <a:pt x="190" y="77"/>
                  </a:lnTo>
                  <a:lnTo>
                    <a:pt x="197" y="67"/>
                  </a:lnTo>
                  <a:lnTo>
                    <a:pt x="222" y="70"/>
                  </a:lnTo>
                  <a:lnTo>
                    <a:pt x="234" y="58"/>
                  </a:lnTo>
                  <a:lnTo>
                    <a:pt x="241" y="27"/>
                  </a:lnTo>
                  <a:lnTo>
                    <a:pt x="238" y="15"/>
                  </a:lnTo>
                  <a:lnTo>
                    <a:pt x="225" y="13"/>
                  </a:lnTo>
                  <a:lnTo>
                    <a:pt x="202" y="15"/>
                  </a:lnTo>
                  <a:lnTo>
                    <a:pt x="172" y="15"/>
                  </a:lnTo>
                  <a:lnTo>
                    <a:pt x="147" y="6"/>
                  </a:lnTo>
                  <a:lnTo>
                    <a:pt x="131" y="2"/>
                  </a:lnTo>
                  <a:lnTo>
                    <a:pt x="115" y="0"/>
                  </a:lnTo>
                  <a:lnTo>
                    <a:pt x="102" y="18"/>
                  </a:lnTo>
                  <a:lnTo>
                    <a:pt x="86" y="31"/>
                  </a:lnTo>
                  <a:lnTo>
                    <a:pt x="61" y="29"/>
                  </a:lnTo>
                  <a:lnTo>
                    <a:pt x="45" y="38"/>
                  </a:lnTo>
                  <a:lnTo>
                    <a:pt x="22" y="61"/>
                  </a:lnTo>
                  <a:lnTo>
                    <a:pt x="4" y="77"/>
                  </a:lnTo>
                  <a:lnTo>
                    <a:pt x="0" y="86"/>
                  </a:lnTo>
                  <a:lnTo>
                    <a:pt x="11" y="106"/>
                  </a:lnTo>
                  <a:lnTo>
                    <a:pt x="22" y="131"/>
                  </a:lnTo>
                  <a:lnTo>
                    <a:pt x="34" y="145"/>
                  </a:lnTo>
                  <a:lnTo>
                    <a:pt x="45" y="140"/>
                  </a:lnTo>
                  <a:lnTo>
                    <a:pt x="68" y="133"/>
                  </a:lnTo>
                  <a:lnTo>
                    <a:pt x="65" y="151"/>
                  </a:lnTo>
                  <a:lnTo>
                    <a:pt x="59" y="176"/>
                  </a:lnTo>
                  <a:lnTo>
                    <a:pt x="61" y="181"/>
                  </a:lnTo>
                  <a:lnTo>
                    <a:pt x="70" y="181"/>
                  </a:lnTo>
                  <a:lnTo>
                    <a:pt x="86" y="176"/>
                  </a:lnTo>
                  <a:lnTo>
                    <a:pt x="115" y="181"/>
                  </a:lnTo>
                  <a:lnTo>
                    <a:pt x="125" y="192"/>
                  </a:lnTo>
                  <a:lnTo>
                    <a:pt x="143" y="199"/>
                  </a:lnTo>
                  <a:lnTo>
                    <a:pt x="159" y="213"/>
                  </a:lnTo>
                  <a:lnTo>
                    <a:pt x="168" y="210"/>
                  </a:lnTo>
                  <a:lnTo>
                    <a:pt x="188" y="201"/>
                  </a:lnTo>
                  <a:lnTo>
                    <a:pt x="206" y="199"/>
                  </a:lnTo>
                  <a:lnTo>
                    <a:pt x="231" y="201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3" name="Freeform 37"/>
            <p:cNvSpPr>
              <a:spLocks/>
            </p:cNvSpPr>
            <p:nvPr/>
          </p:nvSpPr>
          <p:spPr bwMode="auto">
            <a:xfrm>
              <a:off x="3959" y="1827"/>
              <a:ext cx="34" cy="32"/>
            </a:xfrm>
            <a:custGeom>
              <a:avLst/>
              <a:gdLst>
                <a:gd name="T0" fmla="*/ 28 w 36"/>
                <a:gd name="T1" fmla="*/ 0 h 37"/>
                <a:gd name="T2" fmla="*/ 16 w 36"/>
                <a:gd name="T3" fmla="*/ 7 h 37"/>
                <a:gd name="T4" fmla="*/ 0 w 36"/>
                <a:gd name="T5" fmla="*/ 19 h 37"/>
                <a:gd name="T6" fmla="*/ 2 w 36"/>
                <a:gd name="T7" fmla="*/ 31 h 37"/>
                <a:gd name="T8" fmla="*/ 11 w 36"/>
                <a:gd name="T9" fmla="*/ 31 h 37"/>
                <a:gd name="T10" fmla="*/ 33 w 36"/>
                <a:gd name="T11" fmla="*/ 14 h 37"/>
                <a:gd name="T12" fmla="*/ 28 w 36"/>
                <a:gd name="T13" fmla="*/ 0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6"/>
                <a:gd name="T22" fmla="*/ 0 h 37"/>
                <a:gd name="T23" fmla="*/ 36 w 36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6" h="37">
                  <a:moveTo>
                    <a:pt x="30" y="0"/>
                  </a:moveTo>
                  <a:lnTo>
                    <a:pt x="17" y="8"/>
                  </a:lnTo>
                  <a:lnTo>
                    <a:pt x="0" y="22"/>
                  </a:lnTo>
                  <a:lnTo>
                    <a:pt x="2" y="36"/>
                  </a:lnTo>
                  <a:lnTo>
                    <a:pt x="12" y="36"/>
                  </a:lnTo>
                  <a:lnTo>
                    <a:pt x="35" y="16"/>
                  </a:lnTo>
                  <a:lnTo>
                    <a:pt x="30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4" name="Freeform 38"/>
            <p:cNvSpPr>
              <a:spLocks/>
            </p:cNvSpPr>
            <p:nvPr/>
          </p:nvSpPr>
          <p:spPr bwMode="auto">
            <a:xfrm>
              <a:off x="3988" y="991"/>
              <a:ext cx="468" cy="890"/>
            </a:xfrm>
            <a:custGeom>
              <a:avLst/>
              <a:gdLst>
                <a:gd name="T0" fmla="*/ 127 w 491"/>
                <a:gd name="T1" fmla="*/ 858 h 1014"/>
                <a:gd name="T2" fmla="*/ 99 w 491"/>
                <a:gd name="T3" fmla="*/ 836 h 1014"/>
                <a:gd name="T4" fmla="*/ 62 w 491"/>
                <a:gd name="T5" fmla="*/ 831 h 1014"/>
                <a:gd name="T6" fmla="*/ 62 w 491"/>
                <a:gd name="T7" fmla="*/ 761 h 1014"/>
                <a:gd name="T8" fmla="*/ 47 w 491"/>
                <a:gd name="T9" fmla="*/ 714 h 1014"/>
                <a:gd name="T10" fmla="*/ 43 w 491"/>
                <a:gd name="T11" fmla="*/ 678 h 1014"/>
                <a:gd name="T12" fmla="*/ 32 w 491"/>
                <a:gd name="T13" fmla="*/ 643 h 1014"/>
                <a:gd name="T14" fmla="*/ 55 w 491"/>
                <a:gd name="T15" fmla="*/ 612 h 1014"/>
                <a:gd name="T16" fmla="*/ 67 w 491"/>
                <a:gd name="T17" fmla="*/ 582 h 1014"/>
                <a:gd name="T18" fmla="*/ 114 w 491"/>
                <a:gd name="T19" fmla="*/ 546 h 1014"/>
                <a:gd name="T20" fmla="*/ 147 w 491"/>
                <a:gd name="T21" fmla="*/ 502 h 1014"/>
                <a:gd name="T22" fmla="*/ 171 w 491"/>
                <a:gd name="T23" fmla="*/ 466 h 1014"/>
                <a:gd name="T24" fmla="*/ 190 w 491"/>
                <a:gd name="T25" fmla="*/ 440 h 1014"/>
                <a:gd name="T26" fmla="*/ 192 w 491"/>
                <a:gd name="T27" fmla="*/ 414 h 1014"/>
                <a:gd name="T28" fmla="*/ 186 w 491"/>
                <a:gd name="T29" fmla="*/ 391 h 1014"/>
                <a:gd name="T30" fmla="*/ 162 w 491"/>
                <a:gd name="T31" fmla="*/ 378 h 1014"/>
                <a:gd name="T32" fmla="*/ 127 w 491"/>
                <a:gd name="T33" fmla="*/ 309 h 1014"/>
                <a:gd name="T34" fmla="*/ 130 w 491"/>
                <a:gd name="T35" fmla="*/ 251 h 1014"/>
                <a:gd name="T36" fmla="*/ 114 w 491"/>
                <a:gd name="T37" fmla="*/ 193 h 1014"/>
                <a:gd name="T38" fmla="*/ 86 w 491"/>
                <a:gd name="T39" fmla="*/ 155 h 1014"/>
                <a:gd name="T40" fmla="*/ 32 w 491"/>
                <a:gd name="T41" fmla="*/ 127 h 1014"/>
                <a:gd name="T42" fmla="*/ 12 w 491"/>
                <a:gd name="T43" fmla="*/ 97 h 1014"/>
                <a:gd name="T44" fmla="*/ 17 w 491"/>
                <a:gd name="T45" fmla="*/ 75 h 1014"/>
                <a:gd name="T46" fmla="*/ 51 w 491"/>
                <a:gd name="T47" fmla="*/ 93 h 1014"/>
                <a:gd name="T48" fmla="*/ 114 w 491"/>
                <a:gd name="T49" fmla="*/ 109 h 1014"/>
                <a:gd name="T50" fmla="*/ 138 w 491"/>
                <a:gd name="T51" fmla="*/ 123 h 1014"/>
                <a:gd name="T52" fmla="*/ 171 w 491"/>
                <a:gd name="T53" fmla="*/ 97 h 1014"/>
                <a:gd name="T54" fmla="*/ 190 w 491"/>
                <a:gd name="T55" fmla="*/ 75 h 1014"/>
                <a:gd name="T56" fmla="*/ 186 w 491"/>
                <a:gd name="T57" fmla="*/ 35 h 1014"/>
                <a:gd name="T58" fmla="*/ 218 w 491"/>
                <a:gd name="T59" fmla="*/ 18 h 1014"/>
                <a:gd name="T60" fmla="*/ 259 w 491"/>
                <a:gd name="T61" fmla="*/ 25 h 1014"/>
                <a:gd name="T62" fmla="*/ 259 w 491"/>
                <a:gd name="T63" fmla="*/ 57 h 1014"/>
                <a:gd name="T64" fmla="*/ 224 w 491"/>
                <a:gd name="T65" fmla="*/ 91 h 1014"/>
                <a:gd name="T66" fmla="*/ 263 w 491"/>
                <a:gd name="T67" fmla="*/ 83 h 1014"/>
                <a:gd name="T68" fmla="*/ 268 w 491"/>
                <a:gd name="T69" fmla="*/ 30 h 1014"/>
                <a:gd name="T70" fmla="*/ 292 w 491"/>
                <a:gd name="T71" fmla="*/ 61 h 1014"/>
                <a:gd name="T72" fmla="*/ 285 w 491"/>
                <a:gd name="T73" fmla="*/ 113 h 1014"/>
                <a:gd name="T74" fmla="*/ 315 w 491"/>
                <a:gd name="T75" fmla="*/ 155 h 1014"/>
                <a:gd name="T76" fmla="*/ 335 w 491"/>
                <a:gd name="T77" fmla="*/ 197 h 1014"/>
                <a:gd name="T78" fmla="*/ 339 w 491"/>
                <a:gd name="T79" fmla="*/ 259 h 1014"/>
                <a:gd name="T80" fmla="*/ 372 w 491"/>
                <a:gd name="T81" fmla="*/ 344 h 1014"/>
                <a:gd name="T82" fmla="*/ 382 w 491"/>
                <a:gd name="T83" fmla="*/ 440 h 1014"/>
                <a:gd name="T84" fmla="*/ 399 w 491"/>
                <a:gd name="T85" fmla="*/ 510 h 1014"/>
                <a:gd name="T86" fmla="*/ 445 w 491"/>
                <a:gd name="T87" fmla="*/ 556 h 1014"/>
                <a:gd name="T88" fmla="*/ 467 w 491"/>
                <a:gd name="T89" fmla="*/ 593 h 1014"/>
                <a:gd name="T90" fmla="*/ 443 w 491"/>
                <a:gd name="T91" fmla="*/ 670 h 1014"/>
                <a:gd name="T92" fmla="*/ 430 w 491"/>
                <a:gd name="T93" fmla="*/ 709 h 1014"/>
                <a:gd name="T94" fmla="*/ 406 w 491"/>
                <a:gd name="T95" fmla="*/ 733 h 1014"/>
                <a:gd name="T96" fmla="*/ 348 w 491"/>
                <a:gd name="T97" fmla="*/ 787 h 1014"/>
                <a:gd name="T98" fmla="*/ 319 w 491"/>
                <a:gd name="T99" fmla="*/ 811 h 1014"/>
                <a:gd name="T100" fmla="*/ 285 w 491"/>
                <a:gd name="T101" fmla="*/ 827 h 1014"/>
                <a:gd name="T102" fmla="*/ 229 w 491"/>
                <a:gd name="T103" fmla="*/ 841 h 1014"/>
                <a:gd name="T104" fmla="*/ 174 w 491"/>
                <a:gd name="T105" fmla="*/ 863 h 1014"/>
                <a:gd name="T106" fmla="*/ 130 w 491"/>
                <a:gd name="T107" fmla="*/ 889 h 101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491"/>
                <a:gd name="T163" fmla="*/ 0 h 1014"/>
                <a:gd name="T164" fmla="*/ 491 w 491"/>
                <a:gd name="T165" fmla="*/ 1014 h 101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491" h="1014">
                  <a:moveTo>
                    <a:pt x="136" y="1013"/>
                  </a:moveTo>
                  <a:lnTo>
                    <a:pt x="133" y="978"/>
                  </a:lnTo>
                  <a:lnTo>
                    <a:pt x="115" y="963"/>
                  </a:lnTo>
                  <a:lnTo>
                    <a:pt x="104" y="953"/>
                  </a:lnTo>
                  <a:lnTo>
                    <a:pt x="83" y="947"/>
                  </a:lnTo>
                  <a:lnTo>
                    <a:pt x="65" y="947"/>
                  </a:lnTo>
                  <a:lnTo>
                    <a:pt x="58" y="928"/>
                  </a:lnTo>
                  <a:lnTo>
                    <a:pt x="65" y="867"/>
                  </a:lnTo>
                  <a:lnTo>
                    <a:pt x="63" y="831"/>
                  </a:lnTo>
                  <a:lnTo>
                    <a:pt x="49" y="813"/>
                  </a:lnTo>
                  <a:lnTo>
                    <a:pt x="40" y="806"/>
                  </a:lnTo>
                  <a:lnTo>
                    <a:pt x="45" y="772"/>
                  </a:lnTo>
                  <a:lnTo>
                    <a:pt x="40" y="751"/>
                  </a:lnTo>
                  <a:lnTo>
                    <a:pt x="34" y="733"/>
                  </a:lnTo>
                  <a:lnTo>
                    <a:pt x="45" y="697"/>
                  </a:lnTo>
                  <a:lnTo>
                    <a:pt x="58" y="697"/>
                  </a:lnTo>
                  <a:lnTo>
                    <a:pt x="65" y="690"/>
                  </a:lnTo>
                  <a:lnTo>
                    <a:pt x="70" y="663"/>
                  </a:lnTo>
                  <a:lnTo>
                    <a:pt x="95" y="642"/>
                  </a:lnTo>
                  <a:lnTo>
                    <a:pt x="120" y="622"/>
                  </a:lnTo>
                  <a:lnTo>
                    <a:pt x="124" y="597"/>
                  </a:lnTo>
                  <a:lnTo>
                    <a:pt x="154" y="572"/>
                  </a:lnTo>
                  <a:lnTo>
                    <a:pt x="183" y="542"/>
                  </a:lnTo>
                  <a:lnTo>
                    <a:pt x="179" y="531"/>
                  </a:lnTo>
                  <a:lnTo>
                    <a:pt x="179" y="515"/>
                  </a:lnTo>
                  <a:lnTo>
                    <a:pt x="199" y="501"/>
                  </a:lnTo>
                  <a:lnTo>
                    <a:pt x="206" y="497"/>
                  </a:lnTo>
                  <a:lnTo>
                    <a:pt x="201" y="472"/>
                  </a:lnTo>
                  <a:lnTo>
                    <a:pt x="201" y="449"/>
                  </a:lnTo>
                  <a:lnTo>
                    <a:pt x="195" y="445"/>
                  </a:lnTo>
                  <a:lnTo>
                    <a:pt x="183" y="449"/>
                  </a:lnTo>
                  <a:lnTo>
                    <a:pt x="170" y="431"/>
                  </a:lnTo>
                  <a:lnTo>
                    <a:pt x="158" y="386"/>
                  </a:lnTo>
                  <a:lnTo>
                    <a:pt x="133" y="352"/>
                  </a:lnTo>
                  <a:lnTo>
                    <a:pt x="140" y="306"/>
                  </a:lnTo>
                  <a:lnTo>
                    <a:pt x="136" y="286"/>
                  </a:lnTo>
                  <a:lnTo>
                    <a:pt x="108" y="256"/>
                  </a:lnTo>
                  <a:lnTo>
                    <a:pt x="120" y="220"/>
                  </a:lnTo>
                  <a:lnTo>
                    <a:pt x="111" y="199"/>
                  </a:lnTo>
                  <a:lnTo>
                    <a:pt x="90" y="177"/>
                  </a:lnTo>
                  <a:lnTo>
                    <a:pt x="79" y="190"/>
                  </a:lnTo>
                  <a:lnTo>
                    <a:pt x="34" y="145"/>
                  </a:lnTo>
                  <a:lnTo>
                    <a:pt x="22" y="129"/>
                  </a:lnTo>
                  <a:lnTo>
                    <a:pt x="13" y="111"/>
                  </a:lnTo>
                  <a:lnTo>
                    <a:pt x="0" y="104"/>
                  </a:lnTo>
                  <a:lnTo>
                    <a:pt x="18" y="86"/>
                  </a:lnTo>
                  <a:lnTo>
                    <a:pt x="40" y="86"/>
                  </a:lnTo>
                  <a:lnTo>
                    <a:pt x="54" y="106"/>
                  </a:lnTo>
                  <a:lnTo>
                    <a:pt x="88" y="145"/>
                  </a:lnTo>
                  <a:lnTo>
                    <a:pt x="120" y="124"/>
                  </a:lnTo>
                  <a:lnTo>
                    <a:pt x="140" y="129"/>
                  </a:lnTo>
                  <a:lnTo>
                    <a:pt x="145" y="140"/>
                  </a:lnTo>
                  <a:lnTo>
                    <a:pt x="170" y="145"/>
                  </a:lnTo>
                  <a:lnTo>
                    <a:pt x="179" y="111"/>
                  </a:lnTo>
                  <a:lnTo>
                    <a:pt x="190" y="99"/>
                  </a:lnTo>
                  <a:lnTo>
                    <a:pt x="199" y="86"/>
                  </a:lnTo>
                  <a:lnTo>
                    <a:pt x="199" y="74"/>
                  </a:lnTo>
                  <a:lnTo>
                    <a:pt x="195" y="40"/>
                  </a:lnTo>
                  <a:lnTo>
                    <a:pt x="215" y="20"/>
                  </a:lnTo>
                  <a:lnTo>
                    <a:pt x="229" y="20"/>
                  </a:lnTo>
                  <a:lnTo>
                    <a:pt x="249" y="0"/>
                  </a:lnTo>
                  <a:lnTo>
                    <a:pt x="272" y="29"/>
                  </a:lnTo>
                  <a:lnTo>
                    <a:pt x="281" y="40"/>
                  </a:lnTo>
                  <a:lnTo>
                    <a:pt x="272" y="65"/>
                  </a:lnTo>
                  <a:lnTo>
                    <a:pt x="254" y="81"/>
                  </a:lnTo>
                  <a:lnTo>
                    <a:pt x="235" y="104"/>
                  </a:lnTo>
                  <a:lnTo>
                    <a:pt x="240" y="124"/>
                  </a:lnTo>
                  <a:lnTo>
                    <a:pt x="276" y="95"/>
                  </a:lnTo>
                  <a:lnTo>
                    <a:pt x="276" y="70"/>
                  </a:lnTo>
                  <a:lnTo>
                    <a:pt x="281" y="34"/>
                  </a:lnTo>
                  <a:lnTo>
                    <a:pt x="294" y="24"/>
                  </a:lnTo>
                  <a:lnTo>
                    <a:pt x="306" y="70"/>
                  </a:lnTo>
                  <a:lnTo>
                    <a:pt x="306" y="111"/>
                  </a:lnTo>
                  <a:lnTo>
                    <a:pt x="299" y="129"/>
                  </a:lnTo>
                  <a:lnTo>
                    <a:pt x="299" y="154"/>
                  </a:lnTo>
                  <a:lnTo>
                    <a:pt x="331" y="177"/>
                  </a:lnTo>
                  <a:lnTo>
                    <a:pt x="331" y="195"/>
                  </a:lnTo>
                  <a:lnTo>
                    <a:pt x="351" y="224"/>
                  </a:lnTo>
                  <a:lnTo>
                    <a:pt x="360" y="245"/>
                  </a:lnTo>
                  <a:lnTo>
                    <a:pt x="356" y="295"/>
                  </a:lnTo>
                  <a:lnTo>
                    <a:pt x="369" y="349"/>
                  </a:lnTo>
                  <a:lnTo>
                    <a:pt x="390" y="392"/>
                  </a:lnTo>
                  <a:lnTo>
                    <a:pt x="385" y="461"/>
                  </a:lnTo>
                  <a:lnTo>
                    <a:pt x="401" y="501"/>
                  </a:lnTo>
                  <a:lnTo>
                    <a:pt x="410" y="520"/>
                  </a:lnTo>
                  <a:lnTo>
                    <a:pt x="419" y="581"/>
                  </a:lnTo>
                  <a:lnTo>
                    <a:pt x="426" y="606"/>
                  </a:lnTo>
                  <a:lnTo>
                    <a:pt x="467" y="633"/>
                  </a:lnTo>
                  <a:lnTo>
                    <a:pt x="490" y="660"/>
                  </a:lnTo>
                  <a:lnTo>
                    <a:pt x="490" y="676"/>
                  </a:lnTo>
                  <a:lnTo>
                    <a:pt x="471" y="756"/>
                  </a:lnTo>
                  <a:lnTo>
                    <a:pt x="465" y="763"/>
                  </a:lnTo>
                  <a:lnTo>
                    <a:pt x="471" y="779"/>
                  </a:lnTo>
                  <a:lnTo>
                    <a:pt x="451" y="808"/>
                  </a:lnTo>
                  <a:lnTo>
                    <a:pt x="426" y="822"/>
                  </a:lnTo>
                  <a:lnTo>
                    <a:pt x="426" y="835"/>
                  </a:lnTo>
                  <a:lnTo>
                    <a:pt x="390" y="883"/>
                  </a:lnTo>
                  <a:lnTo>
                    <a:pt x="365" y="897"/>
                  </a:lnTo>
                  <a:lnTo>
                    <a:pt x="360" y="924"/>
                  </a:lnTo>
                  <a:lnTo>
                    <a:pt x="335" y="924"/>
                  </a:lnTo>
                  <a:lnTo>
                    <a:pt x="324" y="933"/>
                  </a:lnTo>
                  <a:lnTo>
                    <a:pt x="299" y="942"/>
                  </a:lnTo>
                  <a:lnTo>
                    <a:pt x="265" y="938"/>
                  </a:lnTo>
                  <a:lnTo>
                    <a:pt x="240" y="958"/>
                  </a:lnTo>
                  <a:lnTo>
                    <a:pt x="210" y="976"/>
                  </a:lnTo>
                  <a:lnTo>
                    <a:pt x="183" y="983"/>
                  </a:lnTo>
                  <a:lnTo>
                    <a:pt x="161" y="999"/>
                  </a:lnTo>
                  <a:lnTo>
                    <a:pt x="136" y="1013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5" name="Freeform 39"/>
            <p:cNvSpPr>
              <a:spLocks/>
            </p:cNvSpPr>
            <p:nvPr/>
          </p:nvSpPr>
          <p:spPr bwMode="auto">
            <a:xfrm>
              <a:off x="3490" y="2639"/>
              <a:ext cx="660" cy="285"/>
            </a:xfrm>
            <a:custGeom>
              <a:avLst/>
              <a:gdLst>
                <a:gd name="T0" fmla="*/ 104 w 694"/>
                <a:gd name="T1" fmla="*/ 198 h 324"/>
                <a:gd name="T2" fmla="*/ 38 w 694"/>
                <a:gd name="T3" fmla="*/ 148 h 324"/>
                <a:gd name="T4" fmla="*/ 12 w 694"/>
                <a:gd name="T5" fmla="*/ 121 h 324"/>
                <a:gd name="T6" fmla="*/ 6 w 694"/>
                <a:gd name="T7" fmla="*/ 82 h 324"/>
                <a:gd name="T8" fmla="*/ 4 w 694"/>
                <a:gd name="T9" fmla="*/ 57 h 324"/>
                <a:gd name="T10" fmla="*/ 49 w 694"/>
                <a:gd name="T11" fmla="*/ 52 h 324"/>
                <a:gd name="T12" fmla="*/ 153 w 694"/>
                <a:gd name="T13" fmla="*/ 0 h 324"/>
                <a:gd name="T14" fmla="*/ 184 w 694"/>
                <a:gd name="T15" fmla="*/ 5 h 324"/>
                <a:gd name="T16" fmla="*/ 211 w 694"/>
                <a:gd name="T17" fmla="*/ 13 h 324"/>
                <a:gd name="T18" fmla="*/ 242 w 694"/>
                <a:gd name="T19" fmla="*/ 52 h 324"/>
                <a:gd name="T20" fmla="*/ 255 w 694"/>
                <a:gd name="T21" fmla="*/ 79 h 324"/>
                <a:gd name="T22" fmla="*/ 270 w 694"/>
                <a:gd name="T23" fmla="*/ 79 h 324"/>
                <a:gd name="T24" fmla="*/ 300 w 694"/>
                <a:gd name="T25" fmla="*/ 69 h 324"/>
                <a:gd name="T26" fmla="*/ 335 w 694"/>
                <a:gd name="T27" fmla="*/ 98 h 324"/>
                <a:gd name="T28" fmla="*/ 378 w 694"/>
                <a:gd name="T29" fmla="*/ 118 h 324"/>
                <a:gd name="T30" fmla="*/ 417 w 694"/>
                <a:gd name="T31" fmla="*/ 112 h 324"/>
                <a:gd name="T32" fmla="*/ 447 w 694"/>
                <a:gd name="T33" fmla="*/ 140 h 324"/>
                <a:gd name="T34" fmla="*/ 473 w 694"/>
                <a:gd name="T35" fmla="*/ 134 h 324"/>
                <a:gd name="T36" fmla="*/ 518 w 694"/>
                <a:gd name="T37" fmla="*/ 165 h 324"/>
                <a:gd name="T38" fmla="*/ 537 w 694"/>
                <a:gd name="T39" fmla="*/ 157 h 324"/>
                <a:gd name="T40" fmla="*/ 583 w 694"/>
                <a:gd name="T41" fmla="*/ 162 h 324"/>
                <a:gd name="T42" fmla="*/ 659 w 694"/>
                <a:gd name="T43" fmla="*/ 179 h 324"/>
                <a:gd name="T44" fmla="*/ 624 w 694"/>
                <a:gd name="T45" fmla="*/ 214 h 324"/>
                <a:gd name="T46" fmla="*/ 622 w 694"/>
                <a:gd name="T47" fmla="*/ 236 h 324"/>
                <a:gd name="T48" fmla="*/ 590 w 694"/>
                <a:gd name="T49" fmla="*/ 223 h 324"/>
                <a:gd name="T50" fmla="*/ 531 w 694"/>
                <a:gd name="T51" fmla="*/ 230 h 324"/>
                <a:gd name="T52" fmla="*/ 510 w 694"/>
                <a:gd name="T53" fmla="*/ 252 h 324"/>
                <a:gd name="T54" fmla="*/ 475 w 694"/>
                <a:gd name="T55" fmla="*/ 264 h 324"/>
                <a:gd name="T56" fmla="*/ 449 w 694"/>
                <a:gd name="T57" fmla="*/ 253 h 324"/>
                <a:gd name="T58" fmla="*/ 386 w 694"/>
                <a:gd name="T59" fmla="*/ 281 h 324"/>
                <a:gd name="T60" fmla="*/ 335 w 694"/>
                <a:gd name="T61" fmla="*/ 281 h 324"/>
                <a:gd name="T62" fmla="*/ 311 w 694"/>
                <a:gd name="T63" fmla="*/ 267 h 324"/>
                <a:gd name="T64" fmla="*/ 294 w 694"/>
                <a:gd name="T65" fmla="*/ 256 h 324"/>
                <a:gd name="T66" fmla="*/ 282 w 694"/>
                <a:gd name="T67" fmla="*/ 236 h 324"/>
                <a:gd name="T68" fmla="*/ 255 w 694"/>
                <a:gd name="T69" fmla="*/ 201 h 324"/>
                <a:gd name="T70" fmla="*/ 223 w 694"/>
                <a:gd name="T71" fmla="*/ 214 h 324"/>
                <a:gd name="T72" fmla="*/ 172 w 694"/>
                <a:gd name="T73" fmla="*/ 195 h 324"/>
                <a:gd name="T74" fmla="*/ 153 w 694"/>
                <a:gd name="T75" fmla="*/ 212 h 324"/>
                <a:gd name="T76" fmla="*/ 121 w 694"/>
                <a:gd name="T77" fmla="*/ 214 h 32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94"/>
                <a:gd name="T118" fmla="*/ 0 h 324"/>
                <a:gd name="T119" fmla="*/ 694 w 694"/>
                <a:gd name="T120" fmla="*/ 324 h 32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94" h="324">
                  <a:moveTo>
                    <a:pt x="111" y="238"/>
                  </a:moveTo>
                  <a:lnTo>
                    <a:pt x="109" y="225"/>
                  </a:lnTo>
                  <a:lnTo>
                    <a:pt x="93" y="216"/>
                  </a:lnTo>
                  <a:lnTo>
                    <a:pt x="40" y="168"/>
                  </a:lnTo>
                  <a:lnTo>
                    <a:pt x="38" y="141"/>
                  </a:lnTo>
                  <a:lnTo>
                    <a:pt x="13" y="138"/>
                  </a:lnTo>
                  <a:lnTo>
                    <a:pt x="15" y="116"/>
                  </a:lnTo>
                  <a:lnTo>
                    <a:pt x="6" y="93"/>
                  </a:lnTo>
                  <a:lnTo>
                    <a:pt x="0" y="79"/>
                  </a:lnTo>
                  <a:lnTo>
                    <a:pt x="4" y="65"/>
                  </a:lnTo>
                  <a:lnTo>
                    <a:pt x="22" y="65"/>
                  </a:lnTo>
                  <a:lnTo>
                    <a:pt x="52" y="59"/>
                  </a:lnTo>
                  <a:lnTo>
                    <a:pt x="143" y="13"/>
                  </a:lnTo>
                  <a:lnTo>
                    <a:pt x="161" y="0"/>
                  </a:lnTo>
                  <a:lnTo>
                    <a:pt x="172" y="15"/>
                  </a:lnTo>
                  <a:lnTo>
                    <a:pt x="193" y="6"/>
                  </a:lnTo>
                  <a:lnTo>
                    <a:pt x="211" y="9"/>
                  </a:lnTo>
                  <a:lnTo>
                    <a:pt x="222" y="15"/>
                  </a:lnTo>
                  <a:lnTo>
                    <a:pt x="222" y="38"/>
                  </a:lnTo>
                  <a:lnTo>
                    <a:pt x="254" y="59"/>
                  </a:lnTo>
                  <a:lnTo>
                    <a:pt x="256" y="72"/>
                  </a:lnTo>
                  <a:lnTo>
                    <a:pt x="268" y="90"/>
                  </a:lnTo>
                  <a:lnTo>
                    <a:pt x="277" y="97"/>
                  </a:lnTo>
                  <a:lnTo>
                    <a:pt x="284" y="90"/>
                  </a:lnTo>
                  <a:lnTo>
                    <a:pt x="306" y="77"/>
                  </a:lnTo>
                  <a:lnTo>
                    <a:pt x="315" y="79"/>
                  </a:lnTo>
                  <a:lnTo>
                    <a:pt x="345" y="113"/>
                  </a:lnTo>
                  <a:lnTo>
                    <a:pt x="352" y="111"/>
                  </a:lnTo>
                  <a:lnTo>
                    <a:pt x="383" y="129"/>
                  </a:lnTo>
                  <a:lnTo>
                    <a:pt x="397" y="134"/>
                  </a:lnTo>
                  <a:lnTo>
                    <a:pt x="418" y="127"/>
                  </a:lnTo>
                  <a:lnTo>
                    <a:pt x="438" y="127"/>
                  </a:lnTo>
                  <a:lnTo>
                    <a:pt x="463" y="145"/>
                  </a:lnTo>
                  <a:lnTo>
                    <a:pt x="470" y="159"/>
                  </a:lnTo>
                  <a:lnTo>
                    <a:pt x="483" y="147"/>
                  </a:lnTo>
                  <a:lnTo>
                    <a:pt x="497" y="152"/>
                  </a:lnTo>
                  <a:lnTo>
                    <a:pt x="520" y="177"/>
                  </a:lnTo>
                  <a:lnTo>
                    <a:pt x="545" y="188"/>
                  </a:lnTo>
                  <a:lnTo>
                    <a:pt x="554" y="191"/>
                  </a:lnTo>
                  <a:lnTo>
                    <a:pt x="565" y="179"/>
                  </a:lnTo>
                  <a:lnTo>
                    <a:pt x="579" y="175"/>
                  </a:lnTo>
                  <a:lnTo>
                    <a:pt x="613" y="184"/>
                  </a:lnTo>
                  <a:lnTo>
                    <a:pt x="656" y="193"/>
                  </a:lnTo>
                  <a:lnTo>
                    <a:pt x="693" y="204"/>
                  </a:lnTo>
                  <a:lnTo>
                    <a:pt x="681" y="218"/>
                  </a:lnTo>
                  <a:lnTo>
                    <a:pt x="656" y="243"/>
                  </a:lnTo>
                  <a:lnTo>
                    <a:pt x="652" y="250"/>
                  </a:lnTo>
                  <a:lnTo>
                    <a:pt x="654" y="268"/>
                  </a:lnTo>
                  <a:lnTo>
                    <a:pt x="636" y="268"/>
                  </a:lnTo>
                  <a:lnTo>
                    <a:pt x="620" y="254"/>
                  </a:lnTo>
                  <a:lnTo>
                    <a:pt x="604" y="250"/>
                  </a:lnTo>
                  <a:lnTo>
                    <a:pt x="558" y="261"/>
                  </a:lnTo>
                  <a:lnTo>
                    <a:pt x="549" y="270"/>
                  </a:lnTo>
                  <a:lnTo>
                    <a:pt x="536" y="286"/>
                  </a:lnTo>
                  <a:lnTo>
                    <a:pt x="513" y="300"/>
                  </a:lnTo>
                  <a:lnTo>
                    <a:pt x="499" y="300"/>
                  </a:lnTo>
                  <a:lnTo>
                    <a:pt x="483" y="288"/>
                  </a:lnTo>
                  <a:lnTo>
                    <a:pt x="472" y="288"/>
                  </a:lnTo>
                  <a:lnTo>
                    <a:pt x="427" y="309"/>
                  </a:lnTo>
                  <a:lnTo>
                    <a:pt x="406" y="320"/>
                  </a:lnTo>
                  <a:lnTo>
                    <a:pt x="388" y="323"/>
                  </a:lnTo>
                  <a:lnTo>
                    <a:pt x="352" y="320"/>
                  </a:lnTo>
                  <a:lnTo>
                    <a:pt x="338" y="320"/>
                  </a:lnTo>
                  <a:lnTo>
                    <a:pt x="327" y="304"/>
                  </a:lnTo>
                  <a:lnTo>
                    <a:pt x="320" y="297"/>
                  </a:lnTo>
                  <a:lnTo>
                    <a:pt x="309" y="291"/>
                  </a:lnTo>
                  <a:lnTo>
                    <a:pt x="302" y="284"/>
                  </a:lnTo>
                  <a:lnTo>
                    <a:pt x="297" y="268"/>
                  </a:lnTo>
                  <a:lnTo>
                    <a:pt x="297" y="247"/>
                  </a:lnTo>
                  <a:lnTo>
                    <a:pt x="268" y="229"/>
                  </a:lnTo>
                  <a:lnTo>
                    <a:pt x="249" y="238"/>
                  </a:lnTo>
                  <a:lnTo>
                    <a:pt x="234" y="243"/>
                  </a:lnTo>
                  <a:lnTo>
                    <a:pt x="222" y="220"/>
                  </a:lnTo>
                  <a:lnTo>
                    <a:pt x="181" y="222"/>
                  </a:lnTo>
                  <a:lnTo>
                    <a:pt x="170" y="232"/>
                  </a:lnTo>
                  <a:lnTo>
                    <a:pt x="161" y="241"/>
                  </a:lnTo>
                  <a:lnTo>
                    <a:pt x="145" y="241"/>
                  </a:lnTo>
                  <a:lnTo>
                    <a:pt x="127" y="243"/>
                  </a:lnTo>
                  <a:lnTo>
                    <a:pt x="111" y="238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6" name="Freeform 40"/>
            <p:cNvSpPr>
              <a:spLocks/>
            </p:cNvSpPr>
            <p:nvPr/>
          </p:nvSpPr>
          <p:spPr bwMode="auto">
            <a:xfrm>
              <a:off x="3532" y="3042"/>
              <a:ext cx="392" cy="330"/>
            </a:xfrm>
            <a:custGeom>
              <a:avLst/>
              <a:gdLst>
                <a:gd name="T0" fmla="*/ 9 w 411"/>
                <a:gd name="T1" fmla="*/ 101 h 376"/>
                <a:gd name="T2" fmla="*/ 24 w 411"/>
                <a:gd name="T3" fmla="*/ 127 h 376"/>
                <a:gd name="T4" fmla="*/ 43 w 411"/>
                <a:gd name="T5" fmla="*/ 123 h 376"/>
                <a:gd name="T6" fmla="*/ 60 w 411"/>
                <a:gd name="T7" fmla="*/ 97 h 376"/>
                <a:gd name="T8" fmla="*/ 89 w 411"/>
                <a:gd name="T9" fmla="*/ 110 h 376"/>
                <a:gd name="T10" fmla="*/ 95 w 411"/>
                <a:gd name="T11" fmla="*/ 133 h 376"/>
                <a:gd name="T12" fmla="*/ 108 w 411"/>
                <a:gd name="T13" fmla="*/ 165 h 376"/>
                <a:gd name="T14" fmla="*/ 123 w 411"/>
                <a:gd name="T15" fmla="*/ 185 h 376"/>
                <a:gd name="T16" fmla="*/ 113 w 411"/>
                <a:gd name="T17" fmla="*/ 195 h 376"/>
                <a:gd name="T18" fmla="*/ 174 w 411"/>
                <a:gd name="T19" fmla="*/ 255 h 376"/>
                <a:gd name="T20" fmla="*/ 199 w 411"/>
                <a:gd name="T21" fmla="*/ 259 h 376"/>
                <a:gd name="T22" fmla="*/ 245 w 411"/>
                <a:gd name="T23" fmla="*/ 287 h 376"/>
                <a:gd name="T24" fmla="*/ 256 w 411"/>
                <a:gd name="T25" fmla="*/ 309 h 376"/>
                <a:gd name="T26" fmla="*/ 267 w 411"/>
                <a:gd name="T27" fmla="*/ 307 h 376"/>
                <a:gd name="T28" fmla="*/ 293 w 411"/>
                <a:gd name="T29" fmla="*/ 320 h 376"/>
                <a:gd name="T30" fmla="*/ 303 w 411"/>
                <a:gd name="T31" fmla="*/ 317 h 376"/>
                <a:gd name="T32" fmla="*/ 310 w 411"/>
                <a:gd name="T33" fmla="*/ 297 h 376"/>
                <a:gd name="T34" fmla="*/ 291 w 411"/>
                <a:gd name="T35" fmla="*/ 271 h 376"/>
                <a:gd name="T36" fmla="*/ 245 w 411"/>
                <a:gd name="T37" fmla="*/ 229 h 376"/>
                <a:gd name="T38" fmla="*/ 228 w 411"/>
                <a:gd name="T39" fmla="*/ 225 h 376"/>
                <a:gd name="T40" fmla="*/ 213 w 411"/>
                <a:gd name="T41" fmla="*/ 213 h 376"/>
                <a:gd name="T42" fmla="*/ 199 w 411"/>
                <a:gd name="T43" fmla="*/ 193 h 376"/>
                <a:gd name="T44" fmla="*/ 180 w 411"/>
                <a:gd name="T45" fmla="*/ 163 h 376"/>
                <a:gd name="T46" fmla="*/ 147 w 411"/>
                <a:gd name="T47" fmla="*/ 123 h 376"/>
                <a:gd name="T48" fmla="*/ 165 w 411"/>
                <a:gd name="T49" fmla="*/ 118 h 376"/>
                <a:gd name="T50" fmla="*/ 238 w 411"/>
                <a:gd name="T51" fmla="*/ 101 h 376"/>
                <a:gd name="T52" fmla="*/ 271 w 411"/>
                <a:gd name="T53" fmla="*/ 119 h 376"/>
                <a:gd name="T54" fmla="*/ 286 w 411"/>
                <a:gd name="T55" fmla="*/ 119 h 376"/>
                <a:gd name="T56" fmla="*/ 317 w 411"/>
                <a:gd name="T57" fmla="*/ 121 h 376"/>
                <a:gd name="T58" fmla="*/ 358 w 411"/>
                <a:gd name="T59" fmla="*/ 119 h 376"/>
                <a:gd name="T60" fmla="*/ 384 w 411"/>
                <a:gd name="T61" fmla="*/ 133 h 376"/>
                <a:gd name="T62" fmla="*/ 391 w 411"/>
                <a:gd name="T63" fmla="*/ 110 h 376"/>
                <a:gd name="T64" fmla="*/ 371 w 411"/>
                <a:gd name="T65" fmla="*/ 90 h 376"/>
                <a:gd name="T66" fmla="*/ 369 w 411"/>
                <a:gd name="T67" fmla="*/ 68 h 376"/>
                <a:gd name="T68" fmla="*/ 354 w 411"/>
                <a:gd name="T69" fmla="*/ 54 h 376"/>
                <a:gd name="T70" fmla="*/ 334 w 411"/>
                <a:gd name="T71" fmla="*/ 57 h 376"/>
                <a:gd name="T72" fmla="*/ 315 w 411"/>
                <a:gd name="T73" fmla="*/ 63 h 376"/>
                <a:gd name="T74" fmla="*/ 284 w 411"/>
                <a:gd name="T75" fmla="*/ 41 h 376"/>
                <a:gd name="T76" fmla="*/ 258 w 411"/>
                <a:gd name="T77" fmla="*/ 33 h 376"/>
                <a:gd name="T78" fmla="*/ 213 w 411"/>
                <a:gd name="T79" fmla="*/ 0 h 376"/>
                <a:gd name="T80" fmla="*/ 169 w 411"/>
                <a:gd name="T81" fmla="*/ 24 h 376"/>
                <a:gd name="T82" fmla="*/ 156 w 411"/>
                <a:gd name="T83" fmla="*/ 44 h 376"/>
                <a:gd name="T84" fmla="*/ 87 w 411"/>
                <a:gd name="T85" fmla="*/ 79 h 376"/>
                <a:gd name="T86" fmla="*/ 43 w 411"/>
                <a:gd name="T87" fmla="*/ 79 h 376"/>
                <a:gd name="T88" fmla="*/ 0 w 411"/>
                <a:gd name="T89" fmla="*/ 79 h 37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411"/>
                <a:gd name="T136" fmla="*/ 0 h 376"/>
                <a:gd name="T137" fmla="*/ 411 w 411"/>
                <a:gd name="T138" fmla="*/ 376 h 37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411" h="376">
                  <a:moveTo>
                    <a:pt x="0" y="90"/>
                  </a:moveTo>
                  <a:lnTo>
                    <a:pt x="9" y="115"/>
                  </a:lnTo>
                  <a:lnTo>
                    <a:pt x="18" y="134"/>
                  </a:lnTo>
                  <a:lnTo>
                    <a:pt x="25" y="145"/>
                  </a:lnTo>
                  <a:lnTo>
                    <a:pt x="34" y="147"/>
                  </a:lnTo>
                  <a:lnTo>
                    <a:pt x="45" y="140"/>
                  </a:lnTo>
                  <a:lnTo>
                    <a:pt x="52" y="129"/>
                  </a:lnTo>
                  <a:lnTo>
                    <a:pt x="63" y="111"/>
                  </a:lnTo>
                  <a:lnTo>
                    <a:pt x="77" y="120"/>
                  </a:lnTo>
                  <a:lnTo>
                    <a:pt x="93" y="125"/>
                  </a:lnTo>
                  <a:lnTo>
                    <a:pt x="102" y="131"/>
                  </a:lnTo>
                  <a:lnTo>
                    <a:pt x="100" y="152"/>
                  </a:lnTo>
                  <a:lnTo>
                    <a:pt x="100" y="165"/>
                  </a:lnTo>
                  <a:lnTo>
                    <a:pt x="113" y="188"/>
                  </a:lnTo>
                  <a:lnTo>
                    <a:pt x="132" y="206"/>
                  </a:lnTo>
                  <a:lnTo>
                    <a:pt x="129" y="211"/>
                  </a:lnTo>
                  <a:lnTo>
                    <a:pt x="109" y="211"/>
                  </a:lnTo>
                  <a:lnTo>
                    <a:pt x="118" y="222"/>
                  </a:lnTo>
                  <a:lnTo>
                    <a:pt x="175" y="286"/>
                  </a:lnTo>
                  <a:lnTo>
                    <a:pt x="182" y="290"/>
                  </a:lnTo>
                  <a:lnTo>
                    <a:pt x="198" y="290"/>
                  </a:lnTo>
                  <a:lnTo>
                    <a:pt x="209" y="295"/>
                  </a:lnTo>
                  <a:lnTo>
                    <a:pt x="234" y="306"/>
                  </a:lnTo>
                  <a:lnTo>
                    <a:pt x="257" y="327"/>
                  </a:lnTo>
                  <a:lnTo>
                    <a:pt x="261" y="336"/>
                  </a:lnTo>
                  <a:lnTo>
                    <a:pt x="268" y="352"/>
                  </a:lnTo>
                  <a:lnTo>
                    <a:pt x="275" y="350"/>
                  </a:lnTo>
                  <a:lnTo>
                    <a:pt x="280" y="350"/>
                  </a:lnTo>
                  <a:lnTo>
                    <a:pt x="298" y="356"/>
                  </a:lnTo>
                  <a:lnTo>
                    <a:pt x="307" y="365"/>
                  </a:lnTo>
                  <a:lnTo>
                    <a:pt x="316" y="375"/>
                  </a:lnTo>
                  <a:lnTo>
                    <a:pt x="318" y="361"/>
                  </a:lnTo>
                  <a:lnTo>
                    <a:pt x="318" y="350"/>
                  </a:lnTo>
                  <a:lnTo>
                    <a:pt x="325" y="338"/>
                  </a:lnTo>
                  <a:lnTo>
                    <a:pt x="321" y="327"/>
                  </a:lnTo>
                  <a:lnTo>
                    <a:pt x="305" y="309"/>
                  </a:lnTo>
                  <a:lnTo>
                    <a:pt x="275" y="275"/>
                  </a:lnTo>
                  <a:lnTo>
                    <a:pt x="257" y="261"/>
                  </a:lnTo>
                  <a:lnTo>
                    <a:pt x="250" y="254"/>
                  </a:lnTo>
                  <a:lnTo>
                    <a:pt x="239" y="256"/>
                  </a:lnTo>
                  <a:lnTo>
                    <a:pt x="225" y="243"/>
                  </a:lnTo>
                  <a:lnTo>
                    <a:pt x="223" y="243"/>
                  </a:lnTo>
                  <a:lnTo>
                    <a:pt x="214" y="236"/>
                  </a:lnTo>
                  <a:lnTo>
                    <a:pt x="209" y="220"/>
                  </a:lnTo>
                  <a:lnTo>
                    <a:pt x="205" y="206"/>
                  </a:lnTo>
                  <a:lnTo>
                    <a:pt x="189" y="186"/>
                  </a:lnTo>
                  <a:lnTo>
                    <a:pt x="157" y="150"/>
                  </a:lnTo>
                  <a:lnTo>
                    <a:pt x="154" y="140"/>
                  </a:lnTo>
                  <a:lnTo>
                    <a:pt x="157" y="136"/>
                  </a:lnTo>
                  <a:lnTo>
                    <a:pt x="173" y="134"/>
                  </a:lnTo>
                  <a:lnTo>
                    <a:pt x="218" y="147"/>
                  </a:lnTo>
                  <a:lnTo>
                    <a:pt x="250" y="115"/>
                  </a:lnTo>
                  <a:lnTo>
                    <a:pt x="275" y="136"/>
                  </a:lnTo>
                  <a:lnTo>
                    <a:pt x="284" y="136"/>
                  </a:lnTo>
                  <a:lnTo>
                    <a:pt x="291" y="145"/>
                  </a:lnTo>
                  <a:lnTo>
                    <a:pt x="300" y="136"/>
                  </a:lnTo>
                  <a:lnTo>
                    <a:pt x="316" y="136"/>
                  </a:lnTo>
                  <a:lnTo>
                    <a:pt x="332" y="138"/>
                  </a:lnTo>
                  <a:lnTo>
                    <a:pt x="353" y="129"/>
                  </a:lnTo>
                  <a:lnTo>
                    <a:pt x="375" y="136"/>
                  </a:lnTo>
                  <a:lnTo>
                    <a:pt x="387" y="147"/>
                  </a:lnTo>
                  <a:lnTo>
                    <a:pt x="403" y="152"/>
                  </a:lnTo>
                  <a:lnTo>
                    <a:pt x="403" y="140"/>
                  </a:lnTo>
                  <a:lnTo>
                    <a:pt x="410" y="125"/>
                  </a:lnTo>
                  <a:lnTo>
                    <a:pt x="403" y="115"/>
                  </a:lnTo>
                  <a:lnTo>
                    <a:pt x="389" y="102"/>
                  </a:lnTo>
                  <a:lnTo>
                    <a:pt x="387" y="88"/>
                  </a:lnTo>
                  <a:lnTo>
                    <a:pt x="387" y="77"/>
                  </a:lnTo>
                  <a:lnTo>
                    <a:pt x="389" y="65"/>
                  </a:lnTo>
                  <a:lnTo>
                    <a:pt x="371" y="61"/>
                  </a:lnTo>
                  <a:lnTo>
                    <a:pt x="362" y="59"/>
                  </a:lnTo>
                  <a:lnTo>
                    <a:pt x="350" y="65"/>
                  </a:lnTo>
                  <a:lnTo>
                    <a:pt x="339" y="72"/>
                  </a:lnTo>
                  <a:lnTo>
                    <a:pt x="330" y="72"/>
                  </a:lnTo>
                  <a:lnTo>
                    <a:pt x="312" y="56"/>
                  </a:lnTo>
                  <a:lnTo>
                    <a:pt x="298" y="47"/>
                  </a:lnTo>
                  <a:lnTo>
                    <a:pt x="282" y="50"/>
                  </a:lnTo>
                  <a:lnTo>
                    <a:pt x="271" y="38"/>
                  </a:lnTo>
                  <a:lnTo>
                    <a:pt x="236" y="2"/>
                  </a:lnTo>
                  <a:lnTo>
                    <a:pt x="223" y="0"/>
                  </a:lnTo>
                  <a:lnTo>
                    <a:pt x="200" y="29"/>
                  </a:lnTo>
                  <a:lnTo>
                    <a:pt x="177" y="27"/>
                  </a:lnTo>
                  <a:lnTo>
                    <a:pt x="166" y="38"/>
                  </a:lnTo>
                  <a:lnTo>
                    <a:pt x="164" y="50"/>
                  </a:lnTo>
                  <a:lnTo>
                    <a:pt x="118" y="97"/>
                  </a:lnTo>
                  <a:lnTo>
                    <a:pt x="91" y="90"/>
                  </a:lnTo>
                  <a:lnTo>
                    <a:pt x="61" y="84"/>
                  </a:lnTo>
                  <a:lnTo>
                    <a:pt x="45" y="90"/>
                  </a:lnTo>
                  <a:lnTo>
                    <a:pt x="27" y="97"/>
                  </a:lnTo>
                  <a:lnTo>
                    <a:pt x="0" y="9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7" name="Freeform 41"/>
            <p:cNvSpPr>
              <a:spLocks/>
            </p:cNvSpPr>
            <p:nvPr/>
          </p:nvSpPr>
          <p:spPr bwMode="auto">
            <a:xfrm>
              <a:off x="4001" y="3752"/>
              <a:ext cx="38" cy="31"/>
            </a:xfrm>
            <a:custGeom>
              <a:avLst/>
              <a:gdLst>
                <a:gd name="T0" fmla="*/ 26 w 39"/>
                <a:gd name="T1" fmla="*/ 0 h 36"/>
                <a:gd name="T2" fmla="*/ 37 w 39"/>
                <a:gd name="T3" fmla="*/ 7 h 36"/>
                <a:gd name="T4" fmla="*/ 33 w 39"/>
                <a:gd name="T5" fmla="*/ 20 h 36"/>
                <a:gd name="T6" fmla="*/ 37 w 39"/>
                <a:gd name="T7" fmla="*/ 28 h 36"/>
                <a:gd name="T8" fmla="*/ 26 w 39"/>
                <a:gd name="T9" fmla="*/ 30 h 36"/>
                <a:gd name="T10" fmla="*/ 10 w 39"/>
                <a:gd name="T11" fmla="*/ 28 h 36"/>
                <a:gd name="T12" fmla="*/ 0 w 39"/>
                <a:gd name="T13" fmla="*/ 17 h 36"/>
                <a:gd name="T14" fmla="*/ 26 w 39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9"/>
                <a:gd name="T25" fmla="*/ 0 h 36"/>
                <a:gd name="T26" fmla="*/ 39 w 39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9" h="36">
                  <a:moveTo>
                    <a:pt x="27" y="0"/>
                  </a:moveTo>
                  <a:lnTo>
                    <a:pt x="38" y="8"/>
                  </a:lnTo>
                  <a:lnTo>
                    <a:pt x="34" y="23"/>
                  </a:lnTo>
                  <a:lnTo>
                    <a:pt x="38" y="32"/>
                  </a:lnTo>
                  <a:lnTo>
                    <a:pt x="27" y="35"/>
                  </a:lnTo>
                  <a:lnTo>
                    <a:pt x="10" y="32"/>
                  </a:lnTo>
                  <a:lnTo>
                    <a:pt x="0" y="20"/>
                  </a:lnTo>
                  <a:lnTo>
                    <a:pt x="27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8" name="Freeform 42"/>
            <p:cNvSpPr>
              <a:spLocks/>
            </p:cNvSpPr>
            <p:nvPr/>
          </p:nvSpPr>
          <p:spPr bwMode="auto">
            <a:xfrm>
              <a:off x="4054" y="3761"/>
              <a:ext cx="197" cy="159"/>
            </a:xfrm>
            <a:custGeom>
              <a:avLst/>
              <a:gdLst>
                <a:gd name="T0" fmla="*/ 28 w 207"/>
                <a:gd name="T1" fmla="*/ 5 h 181"/>
                <a:gd name="T2" fmla="*/ 17 w 207"/>
                <a:gd name="T3" fmla="*/ 10 h 181"/>
                <a:gd name="T4" fmla="*/ 21 w 207"/>
                <a:gd name="T5" fmla="*/ 19 h 181"/>
                <a:gd name="T6" fmla="*/ 10 w 207"/>
                <a:gd name="T7" fmla="*/ 29 h 181"/>
                <a:gd name="T8" fmla="*/ 4 w 207"/>
                <a:gd name="T9" fmla="*/ 29 h 181"/>
                <a:gd name="T10" fmla="*/ 0 w 207"/>
                <a:gd name="T11" fmla="*/ 33 h 181"/>
                <a:gd name="T12" fmla="*/ 2 w 207"/>
                <a:gd name="T13" fmla="*/ 45 h 181"/>
                <a:gd name="T14" fmla="*/ 34 w 207"/>
                <a:gd name="T15" fmla="*/ 55 h 181"/>
                <a:gd name="T16" fmla="*/ 41 w 207"/>
                <a:gd name="T17" fmla="*/ 79 h 181"/>
                <a:gd name="T18" fmla="*/ 49 w 207"/>
                <a:gd name="T19" fmla="*/ 111 h 181"/>
                <a:gd name="T20" fmla="*/ 63 w 207"/>
                <a:gd name="T21" fmla="*/ 126 h 181"/>
                <a:gd name="T22" fmla="*/ 76 w 207"/>
                <a:gd name="T23" fmla="*/ 116 h 181"/>
                <a:gd name="T24" fmla="*/ 95 w 207"/>
                <a:gd name="T25" fmla="*/ 136 h 181"/>
                <a:gd name="T26" fmla="*/ 113 w 207"/>
                <a:gd name="T27" fmla="*/ 158 h 181"/>
                <a:gd name="T28" fmla="*/ 119 w 207"/>
                <a:gd name="T29" fmla="*/ 142 h 181"/>
                <a:gd name="T30" fmla="*/ 115 w 207"/>
                <a:gd name="T31" fmla="*/ 130 h 181"/>
                <a:gd name="T32" fmla="*/ 122 w 207"/>
                <a:gd name="T33" fmla="*/ 126 h 181"/>
                <a:gd name="T34" fmla="*/ 149 w 207"/>
                <a:gd name="T35" fmla="*/ 146 h 181"/>
                <a:gd name="T36" fmla="*/ 159 w 207"/>
                <a:gd name="T37" fmla="*/ 140 h 181"/>
                <a:gd name="T38" fmla="*/ 161 w 207"/>
                <a:gd name="T39" fmla="*/ 132 h 181"/>
                <a:gd name="T40" fmla="*/ 148 w 207"/>
                <a:gd name="T41" fmla="*/ 108 h 181"/>
                <a:gd name="T42" fmla="*/ 148 w 207"/>
                <a:gd name="T43" fmla="*/ 103 h 181"/>
                <a:gd name="T44" fmla="*/ 134 w 207"/>
                <a:gd name="T45" fmla="*/ 83 h 181"/>
                <a:gd name="T46" fmla="*/ 128 w 207"/>
                <a:gd name="T47" fmla="*/ 67 h 181"/>
                <a:gd name="T48" fmla="*/ 134 w 207"/>
                <a:gd name="T49" fmla="*/ 67 h 181"/>
                <a:gd name="T50" fmla="*/ 149 w 207"/>
                <a:gd name="T51" fmla="*/ 69 h 181"/>
                <a:gd name="T52" fmla="*/ 169 w 207"/>
                <a:gd name="T53" fmla="*/ 84 h 181"/>
                <a:gd name="T54" fmla="*/ 178 w 207"/>
                <a:gd name="T55" fmla="*/ 73 h 181"/>
                <a:gd name="T56" fmla="*/ 193 w 207"/>
                <a:gd name="T57" fmla="*/ 75 h 181"/>
                <a:gd name="T58" fmla="*/ 196 w 207"/>
                <a:gd name="T59" fmla="*/ 71 h 181"/>
                <a:gd name="T60" fmla="*/ 176 w 207"/>
                <a:gd name="T61" fmla="*/ 49 h 181"/>
                <a:gd name="T62" fmla="*/ 161 w 207"/>
                <a:gd name="T63" fmla="*/ 51 h 181"/>
                <a:gd name="T64" fmla="*/ 156 w 207"/>
                <a:gd name="T65" fmla="*/ 43 h 181"/>
                <a:gd name="T66" fmla="*/ 148 w 207"/>
                <a:gd name="T67" fmla="*/ 25 h 181"/>
                <a:gd name="T68" fmla="*/ 139 w 207"/>
                <a:gd name="T69" fmla="*/ 32 h 181"/>
                <a:gd name="T70" fmla="*/ 119 w 207"/>
                <a:gd name="T71" fmla="*/ 25 h 181"/>
                <a:gd name="T72" fmla="*/ 107 w 207"/>
                <a:gd name="T73" fmla="*/ 5 h 181"/>
                <a:gd name="T74" fmla="*/ 82 w 207"/>
                <a:gd name="T75" fmla="*/ 8 h 181"/>
                <a:gd name="T76" fmla="*/ 65 w 207"/>
                <a:gd name="T77" fmla="*/ 10 h 181"/>
                <a:gd name="T78" fmla="*/ 51 w 207"/>
                <a:gd name="T79" fmla="*/ 0 h 181"/>
                <a:gd name="T80" fmla="*/ 43 w 207"/>
                <a:gd name="T81" fmla="*/ 5 h 181"/>
                <a:gd name="T82" fmla="*/ 28 w 207"/>
                <a:gd name="T83" fmla="*/ 5 h 18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07"/>
                <a:gd name="T127" fmla="*/ 0 h 181"/>
                <a:gd name="T128" fmla="*/ 207 w 207"/>
                <a:gd name="T129" fmla="*/ 181 h 18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07" h="181">
                  <a:moveTo>
                    <a:pt x="29" y="6"/>
                  </a:moveTo>
                  <a:lnTo>
                    <a:pt x="18" y="11"/>
                  </a:lnTo>
                  <a:lnTo>
                    <a:pt x="22" y="22"/>
                  </a:lnTo>
                  <a:lnTo>
                    <a:pt x="11" y="33"/>
                  </a:lnTo>
                  <a:lnTo>
                    <a:pt x="4" y="33"/>
                  </a:lnTo>
                  <a:lnTo>
                    <a:pt x="0" y="38"/>
                  </a:lnTo>
                  <a:lnTo>
                    <a:pt x="2" y="51"/>
                  </a:lnTo>
                  <a:lnTo>
                    <a:pt x="36" y="63"/>
                  </a:lnTo>
                  <a:lnTo>
                    <a:pt x="43" y="90"/>
                  </a:lnTo>
                  <a:lnTo>
                    <a:pt x="52" y="126"/>
                  </a:lnTo>
                  <a:lnTo>
                    <a:pt x="66" y="144"/>
                  </a:lnTo>
                  <a:lnTo>
                    <a:pt x="80" y="132"/>
                  </a:lnTo>
                  <a:lnTo>
                    <a:pt x="100" y="155"/>
                  </a:lnTo>
                  <a:lnTo>
                    <a:pt x="119" y="180"/>
                  </a:lnTo>
                  <a:lnTo>
                    <a:pt x="125" y="162"/>
                  </a:lnTo>
                  <a:lnTo>
                    <a:pt x="121" y="148"/>
                  </a:lnTo>
                  <a:lnTo>
                    <a:pt x="128" y="144"/>
                  </a:lnTo>
                  <a:lnTo>
                    <a:pt x="157" y="166"/>
                  </a:lnTo>
                  <a:lnTo>
                    <a:pt x="167" y="159"/>
                  </a:lnTo>
                  <a:lnTo>
                    <a:pt x="169" y="150"/>
                  </a:lnTo>
                  <a:lnTo>
                    <a:pt x="155" y="123"/>
                  </a:lnTo>
                  <a:lnTo>
                    <a:pt x="155" y="117"/>
                  </a:lnTo>
                  <a:lnTo>
                    <a:pt x="141" y="94"/>
                  </a:lnTo>
                  <a:lnTo>
                    <a:pt x="135" y="76"/>
                  </a:lnTo>
                  <a:lnTo>
                    <a:pt x="141" y="76"/>
                  </a:lnTo>
                  <a:lnTo>
                    <a:pt x="157" y="78"/>
                  </a:lnTo>
                  <a:lnTo>
                    <a:pt x="178" y="96"/>
                  </a:lnTo>
                  <a:lnTo>
                    <a:pt x="187" y="83"/>
                  </a:lnTo>
                  <a:lnTo>
                    <a:pt x="203" y="85"/>
                  </a:lnTo>
                  <a:lnTo>
                    <a:pt x="206" y="81"/>
                  </a:lnTo>
                  <a:lnTo>
                    <a:pt x="185" y="56"/>
                  </a:lnTo>
                  <a:lnTo>
                    <a:pt x="169" y="58"/>
                  </a:lnTo>
                  <a:lnTo>
                    <a:pt x="164" y="49"/>
                  </a:lnTo>
                  <a:lnTo>
                    <a:pt x="155" y="29"/>
                  </a:lnTo>
                  <a:lnTo>
                    <a:pt x="146" y="36"/>
                  </a:lnTo>
                  <a:lnTo>
                    <a:pt x="125" y="29"/>
                  </a:lnTo>
                  <a:lnTo>
                    <a:pt x="112" y="6"/>
                  </a:lnTo>
                  <a:lnTo>
                    <a:pt x="86" y="9"/>
                  </a:lnTo>
                  <a:lnTo>
                    <a:pt x="68" y="11"/>
                  </a:lnTo>
                  <a:lnTo>
                    <a:pt x="54" y="0"/>
                  </a:lnTo>
                  <a:lnTo>
                    <a:pt x="45" y="6"/>
                  </a:lnTo>
                  <a:lnTo>
                    <a:pt x="29" y="6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9" name="Freeform 43"/>
            <p:cNvSpPr>
              <a:spLocks/>
            </p:cNvSpPr>
            <p:nvPr/>
          </p:nvSpPr>
          <p:spPr bwMode="auto">
            <a:xfrm>
              <a:off x="3988" y="3435"/>
              <a:ext cx="461" cy="383"/>
            </a:xfrm>
            <a:custGeom>
              <a:avLst/>
              <a:gdLst>
                <a:gd name="T0" fmla="*/ 84 w 483"/>
                <a:gd name="T1" fmla="*/ 102 h 436"/>
                <a:gd name="T2" fmla="*/ 58 w 483"/>
                <a:gd name="T3" fmla="*/ 166 h 436"/>
                <a:gd name="T4" fmla="*/ 48 w 483"/>
                <a:gd name="T5" fmla="*/ 179 h 436"/>
                <a:gd name="T6" fmla="*/ 26 w 483"/>
                <a:gd name="T7" fmla="*/ 198 h 436"/>
                <a:gd name="T8" fmla="*/ 0 w 483"/>
                <a:gd name="T9" fmla="*/ 202 h 436"/>
                <a:gd name="T10" fmla="*/ 32 w 483"/>
                <a:gd name="T11" fmla="*/ 256 h 436"/>
                <a:gd name="T12" fmla="*/ 60 w 483"/>
                <a:gd name="T13" fmla="*/ 256 h 436"/>
                <a:gd name="T14" fmla="*/ 52 w 483"/>
                <a:gd name="T15" fmla="*/ 274 h 436"/>
                <a:gd name="T16" fmla="*/ 60 w 483"/>
                <a:gd name="T17" fmla="*/ 304 h 436"/>
                <a:gd name="T18" fmla="*/ 82 w 483"/>
                <a:gd name="T19" fmla="*/ 326 h 436"/>
                <a:gd name="T20" fmla="*/ 97 w 483"/>
                <a:gd name="T21" fmla="*/ 314 h 436"/>
                <a:gd name="T22" fmla="*/ 115 w 483"/>
                <a:gd name="T23" fmla="*/ 314 h 436"/>
                <a:gd name="T24" fmla="*/ 171 w 483"/>
                <a:gd name="T25" fmla="*/ 320 h 436"/>
                <a:gd name="T26" fmla="*/ 203 w 483"/>
                <a:gd name="T27" fmla="*/ 336 h 436"/>
                <a:gd name="T28" fmla="*/ 220 w 483"/>
                <a:gd name="T29" fmla="*/ 358 h 436"/>
                <a:gd name="T30" fmla="*/ 244 w 483"/>
                <a:gd name="T31" fmla="*/ 348 h 436"/>
                <a:gd name="T32" fmla="*/ 288 w 483"/>
                <a:gd name="T33" fmla="*/ 382 h 436"/>
                <a:gd name="T34" fmla="*/ 297 w 483"/>
                <a:gd name="T35" fmla="*/ 362 h 436"/>
                <a:gd name="T36" fmla="*/ 295 w 483"/>
                <a:gd name="T37" fmla="*/ 332 h 436"/>
                <a:gd name="T38" fmla="*/ 278 w 483"/>
                <a:gd name="T39" fmla="*/ 318 h 436"/>
                <a:gd name="T40" fmla="*/ 230 w 483"/>
                <a:gd name="T41" fmla="*/ 292 h 436"/>
                <a:gd name="T42" fmla="*/ 201 w 483"/>
                <a:gd name="T43" fmla="*/ 282 h 436"/>
                <a:gd name="T44" fmla="*/ 191 w 483"/>
                <a:gd name="T45" fmla="*/ 270 h 436"/>
                <a:gd name="T46" fmla="*/ 208 w 483"/>
                <a:gd name="T47" fmla="*/ 254 h 436"/>
                <a:gd name="T48" fmla="*/ 195 w 483"/>
                <a:gd name="T49" fmla="*/ 234 h 436"/>
                <a:gd name="T50" fmla="*/ 217 w 483"/>
                <a:gd name="T51" fmla="*/ 242 h 436"/>
                <a:gd name="T52" fmla="*/ 230 w 483"/>
                <a:gd name="T53" fmla="*/ 235 h 436"/>
                <a:gd name="T54" fmla="*/ 203 w 483"/>
                <a:gd name="T55" fmla="*/ 199 h 436"/>
                <a:gd name="T56" fmla="*/ 181 w 483"/>
                <a:gd name="T57" fmla="*/ 157 h 436"/>
                <a:gd name="T58" fmla="*/ 178 w 483"/>
                <a:gd name="T59" fmla="*/ 132 h 436"/>
                <a:gd name="T60" fmla="*/ 188 w 483"/>
                <a:gd name="T61" fmla="*/ 116 h 436"/>
                <a:gd name="T62" fmla="*/ 197 w 483"/>
                <a:gd name="T63" fmla="*/ 138 h 436"/>
                <a:gd name="T64" fmla="*/ 203 w 483"/>
                <a:gd name="T65" fmla="*/ 146 h 436"/>
                <a:gd name="T66" fmla="*/ 242 w 483"/>
                <a:gd name="T67" fmla="*/ 174 h 436"/>
                <a:gd name="T68" fmla="*/ 247 w 483"/>
                <a:gd name="T69" fmla="*/ 154 h 436"/>
                <a:gd name="T70" fmla="*/ 275 w 483"/>
                <a:gd name="T71" fmla="*/ 174 h 436"/>
                <a:gd name="T72" fmla="*/ 262 w 483"/>
                <a:gd name="T73" fmla="*/ 149 h 436"/>
                <a:gd name="T74" fmla="*/ 275 w 483"/>
                <a:gd name="T75" fmla="*/ 140 h 436"/>
                <a:gd name="T76" fmla="*/ 307 w 483"/>
                <a:gd name="T77" fmla="*/ 146 h 436"/>
                <a:gd name="T78" fmla="*/ 292 w 483"/>
                <a:gd name="T79" fmla="*/ 127 h 436"/>
                <a:gd name="T80" fmla="*/ 262 w 483"/>
                <a:gd name="T81" fmla="*/ 112 h 436"/>
                <a:gd name="T82" fmla="*/ 264 w 483"/>
                <a:gd name="T83" fmla="*/ 98 h 436"/>
                <a:gd name="T84" fmla="*/ 319 w 483"/>
                <a:gd name="T85" fmla="*/ 85 h 436"/>
                <a:gd name="T86" fmla="*/ 373 w 483"/>
                <a:gd name="T87" fmla="*/ 82 h 436"/>
                <a:gd name="T88" fmla="*/ 403 w 483"/>
                <a:gd name="T89" fmla="*/ 85 h 436"/>
                <a:gd name="T90" fmla="*/ 433 w 483"/>
                <a:gd name="T91" fmla="*/ 76 h 436"/>
                <a:gd name="T92" fmla="*/ 457 w 483"/>
                <a:gd name="T93" fmla="*/ 47 h 436"/>
                <a:gd name="T94" fmla="*/ 457 w 483"/>
                <a:gd name="T95" fmla="*/ 5 h 436"/>
                <a:gd name="T96" fmla="*/ 435 w 483"/>
                <a:gd name="T97" fmla="*/ 0 h 436"/>
                <a:gd name="T98" fmla="*/ 430 w 483"/>
                <a:gd name="T99" fmla="*/ 19 h 436"/>
                <a:gd name="T100" fmla="*/ 414 w 483"/>
                <a:gd name="T101" fmla="*/ 35 h 436"/>
                <a:gd name="T102" fmla="*/ 397 w 483"/>
                <a:gd name="T103" fmla="*/ 46 h 436"/>
                <a:gd name="T104" fmla="*/ 360 w 483"/>
                <a:gd name="T105" fmla="*/ 33 h 436"/>
                <a:gd name="T106" fmla="*/ 327 w 483"/>
                <a:gd name="T107" fmla="*/ 19 h 436"/>
                <a:gd name="T108" fmla="*/ 288 w 483"/>
                <a:gd name="T109" fmla="*/ 46 h 436"/>
                <a:gd name="T110" fmla="*/ 247 w 483"/>
                <a:gd name="T111" fmla="*/ 55 h 436"/>
                <a:gd name="T112" fmla="*/ 217 w 483"/>
                <a:gd name="T113" fmla="*/ 60 h 436"/>
                <a:gd name="T114" fmla="*/ 195 w 483"/>
                <a:gd name="T115" fmla="*/ 77 h 436"/>
                <a:gd name="T116" fmla="*/ 164 w 483"/>
                <a:gd name="T117" fmla="*/ 82 h 436"/>
                <a:gd name="T118" fmla="*/ 134 w 483"/>
                <a:gd name="T119" fmla="*/ 96 h 436"/>
                <a:gd name="T120" fmla="*/ 104 w 483"/>
                <a:gd name="T121" fmla="*/ 96 h 4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483"/>
                <a:gd name="T184" fmla="*/ 0 h 436"/>
                <a:gd name="T185" fmla="*/ 483 w 483"/>
                <a:gd name="T186" fmla="*/ 436 h 4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483" h="436">
                  <a:moveTo>
                    <a:pt x="97" y="107"/>
                  </a:moveTo>
                  <a:lnTo>
                    <a:pt x="88" y="116"/>
                  </a:lnTo>
                  <a:lnTo>
                    <a:pt x="77" y="152"/>
                  </a:lnTo>
                  <a:lnTo>
                    <a:pt x="61" y="189"/>
                  </a:lnTo>
                  <a:lnTo>
                    <a:pt x="56" y="193"/>
                  </a:lnTo>
                  <a:lnTo>
                    <a:pt x="50" y="204"/>
                  </a:lnTo>
                  <a:lnTo>
                    <a:pt x="40" y="216"/>
                  </a:lnTo>
                  <a:lnTo>
                    <a:pt x="27" y="225"/>
                  </a:lnTo>
                  <a:lnTo>
                    <a:pt x="15" y="230"/>
                  </a:lnTo>
                  <a:lnTo>
                    <a:pt x="0" y="230"/>
                  </a:lnTo>
                  <a:lnTo>
                    <a:pt x="20" y="271"/>
                  </a:lnTo>
                  <a:lnTo>
                    <a:pt x="34" y="291"/>
                  </a:lnTo>
                  <a:lnTo>
                    <a:pt x="50" y="291"/>
                  </a:lnTo>
                  <a:lnTo>
                    <a:pt x="63" y="291"/>
                  </a:lnTo>
                  <a:lnTo>
                    <a:pt x="68" y="302"/>
                  </a:lnTo>
                  <a:lnTo>
                    <a:pt x="54" y="312"/>
                  </a:lnTo>
                  <a:lnTo>
                    <a:pt x="54" y="325"/>
                  </a:lnTo>
                  <a:lnTo>
                    <a:pt x="63" y="346"/>
                  </a:lnTo>
                  <a:lnTo>
                    <a:pt x="77" y="362"/>
                  </a:lnTo>
                  <a:lnTo>
                    <a:pt x="86" y="371"/>
                  </a:lnTo>
                  <a:lnTo>
                    <a:pt x="90" y="357"/>
                  </a:lnTo>
                  <a:lnTo>
                    <a:pt x="102" y="357"/>
                  </a:lnTo>
                  <a:lnTo>
                    <a:pt x="115" y="368"/>
                  </a:lnTo>
                  <a:lnTo>
                    <a:pt x="120" y="357"/>
                  </a:lnTo>
                  <a:lnTo>
                    <a:pt x="143" y="359"/>
                  </a:lnTo>
                  <a:lnTo>
                    <a:pt x="179" y="364"/>
                  </a:lnTo>
                  <a:lnTo>
                    <a:pt x="202" y="373"/>
                  </a:lnTo>
                  <a:lnTo>
                    <a:pt x="213" y="382"/>
                  </a:lnTo>
                  <a:lnTo>
                    <a:pt x="225" y="398"/>
                  </a:lnTo>
                  <a:lnTo>
                    <a:pt x="231" y="407"/>
                  </a:lnTo>
                  <a:lnTo>
                    <a:pt x="243" y="398"/>
                  </a:lnTo>
                  <a:lnTo>
                    <a:pt x="256" y="396"/>
                  </a:lnTo>
                  <a:lnTo>
                    <a:pt x="277" y="412"/>
                  </a:lnTo>
                  <a:lnTo>
                    <a:pt x="302" y="435"/>
                  </a:lnTo>
                  <a:lnTo>
                    <a:pt x="309" y="430"/>
                  </a:lnTo>
                  <a:lnTo>
                    <a:pt x="311" y="412"/>
                  </a:lnTo>
                  <a:lnTo>
                    <a:pt x="311" y="394"/>
                  </a:lnTo>
                  <a:lnTo>
                    <a:pt x="309" y="378"/>
                  </a:lnTo>
                  <a:lnTo>
                    <a:pt x="297" y="357"/>
                  </a:lnTo>
                  <a:lnTo>
                    <a:pt x="291" y="362"/>
                  </a:lnTo>
                  <a:lnTo>
                    <a:pt x="270" y="355"/>
                  </a:lnTo>
                  <a:lnTo>
                    <a:pt x="241" y="332"/>
                  </a:lnTo>
                  <a:lnTo>
                    <a:pt x="231" y="323"/>
                  </a:lnTo>
                  <a:lnTo>
                    <a:pt x="211" y="321"/>
                  </a:lnTo>
                  <a:lnTo>
                    <a:pt x="200" y="314"/>
                  </a:lnTo>
                  <a:lnTo>
                    <a:pt x="200" y="307"/>
                  </a:lnTo>
                  <a:lnTo>
                    <a:pt x="213" y="293"/>
                  </a:lnTo>
                  <a:lnTo>
                    <a:pt x="218" y="289"/>
                  </a:lnTo>
                  <a:lnTo>
                    <a:pt x="209" y="280"/>
                  </a:lnTo>
                  <a:lnTo>
                    <a:pt x="204" y="266"/>
                  </a:lnTo>
                  <a:lnTo>
                    <a:pt x="209" y="259"/>
                  </a:lnTo>
                  <a:lnTo>
                    <a:pt x="227" y="275"/>
                  </a:lnTo>
                  <a:lnTo>
                    <a:pt x="241" y="282"/>
                  </a:lnTo>
                  <a:lnTo>
                    <a:pt x="241" y="268"/>
                  </a:lnTo>
                  <a:lnTo>
                    <a:pt x="231" y="250"/>
                  </a:lnTo>
                  <a:lnTo>
                    <a:pt x="213" y="227"/>
                  </a:lnTo>
                  <a:lnTo>
                    <a:pt x="193" y="195"/>
                  </a:lnTo>
                  <a:lnTo>
                    <a:pt x="190" y="179"/>
                  </a:lnTo>
                  <a:lnTo>
                    <a:pt x="188" y="166"/>
                  </a:lnTo>
                  <a:lnTo>
                    <a:pt x="186" y="150"/>
                  </a:lnTo>
                  <a:lnTo>
                    <a:pt x="184" y="136"/>
                  </a:lnTo>
                  <a:lnTo>
                    <a:pt x="197" y="132"/>
                  </a:lnTo>
                  <a:lnTo>
                    <a:pt x="195" y="141"/>
                  </a:lnTo>
                  <a:lnTo>
                    <a:pt x="206" y="157"/>
                  </a:lnTo>
                  <a:lnTo>
                    <a:pt x="215" y="157"/>
                  </a:lnTo>
                  <a:lnTo>
                    <a:pt x="213" y="166"/>
                  </a:lnTo>
                  <a:lnTo>
                    <a:pt x="254" y="204"/>
                  </a:lnTo>
                  <a:lnTo>
                    <a:pt x="254" y="198"/>
                  </a:lnTo>
                  <a:lnTo>
                    <a:pt x="247" y="179"/>
                  </a:lnTo>
                  <a:lnTo>
                    <a:pt x="259" y="175"/>
                  </a:lnTo>
                  <a:lnTo>
                    <a:pt x="277" y="184"/>
                  </a:lnTo>
                  <a:lnTo>
                    <a:pt x="288" y="198"/>
                  </a:lnTo>
                  <a:lnTo>
                    <a:pt x="291" y="189"/>
                  </a:lnTo>
                  <a:lnTo>
                    <a:pt x="275" y="170"/>
                  </a:lnTo>
                  <a:lnTo>
                    <a:pt x="277" y="163"/>
                  </a:lnTo>
                  <a:lnTo>
                    <a:pt x="288" y="159"/>
                  </a:lnTo>
                  <a:lnTo>
                    <a:pt x="316" y="170"/>
                  </a:lnTo>
                  <a:lnTo>
                    <a:pt x="322" y="166"/>
                  </a:lnTo>
                  <a:lnTo>
                    <a:pt x="320" y="154"/>
                  </a:lnTo>
                  <a:lnTo>
                    <a:pt x="306" y="145"/>
                  </a:lnTo>
                  <a:lnTo>
                    <a:pt x="288" y="136"/>
                  </a:lnTo>
                  <a:lnTo>
                    <a:pt x="275" y="127"/>
                  </a:lnTo>
                  <a:lnTo>
                    <a:pt x="272" y="120"/>
                  </a:lnTo>
                  <a:lnTo>
                    <a:pt x="277" y="111"/>
                  </a:lnTo>
                  <a:lnTo>
                    <a:pt x="304" y="107"/>
                  </a:lnTo>
                  <a:lnTo>
                    <a:pt x="334" y="97"/>
                  </a:lnTo>
                  <a:lnTo>
                    <a:pt x="354" y="100"/>
                  </a:lnTo>
                  <a:lnTo>
                    <a:pt x="391" y="93"/>
                  </a:lnTo>
                  <a:lnTo>
                    <a:pt x="397" y="88"/>
                  </a:lnTo>
                  <a:lnTo>
                    <a:pt x="422" y="97"/>
                  </a:lnTo>
                  <a:lnTo>
                    <a:pt x="443" y="109"/>
                  </a:lnTo>
                  <a:lnTo>
                    <a:pt x="454" y="86"/>
                  </a:lnTo>
                  <a:lnTo>
                    <a:pt x="472" y="61"/>
                  </a:lnTo>
                  <a:lnTo>
                    <a:pt x="479" y="54"/>
                  </a:lnTo>
                  <a:lnTo>
                    <a:pt x="482" y="11"/>
                  </a:lnTo>
                  <a:lnTo>
                    <a:pt x="479" y="6"/>
                  </a:lnTo>
                  <a:lnTo>
                    <a:pt x="468" y="0"/>
                  </a:lnTo>
                  <a:lnTo>
                    <a:pt x="456" y="0"/>
                  </a:lnTo>
                  <a:lnTo>
                    <a:pt x="450" y="6"/>
                  </a:lnTo>
                  <a:lnTo>
                    <a:pt x="450" y="22"/>
                  </a:lnTo>
                  <a:lnTo>
                    <a:pt x="452" y="36"/>
                  </a:lnTo>
                  <a:lnTo>
                    <a:pt x="434" y="40"/>
                  </a:lnTo>
                  <a:lnTo>
                    <a:pt x="422" y="50"/>
                  </a:lnTo>
                  <a:lnTo>
                    <a:pt x="416" y="52"/>
                  </a:lnTo>
                  <a:lnTo>
                    <a:pt x="388" y="45"/>
                  </a:lnTo>
                  <a:lnTo>
                    <a:pt x="377" y="38"/>
                  </a:lnTo>
                  <a:lnTo>
                    <a:pt x="363" y="47"/>
                  </a:lnTo>
                  <a:lnTo>
                    <a:pt x="343" y="22"/>
                  </a:lnTo>
                  <a:lnTo>
                    <a:pt x="320" y="40"/>
                  </a:lnTo>
                  <a:lnTo>
                    <a:pt x="302" y="52"/>
                  </a:lnTo>
                  <a:lnTo>
                    <a:pt x="286" y="59"/>
                  </a:lnTo>
                  <a:lnTo>
                    <a:pt x="259" y="63"/>
                  </a:lnTo>
                  <a:lnTo>
                    <a:pt x="241" y="68"/>
                  </a:lnTo>
                  <a:lnTo>
                    <a:pt x="227" y="68"/>
                  </a:lnTo>
                  <a:lnTo>
                    <a:pt x="220" y="70"/>
                  </a:lnTo>
                  <a:lnTo>
                    <a:pt x="204" y="88"/>
                  </a:lnTo>
                  <a:lnTo>
                    <a:pt x="193" y="88"/>
                  </a:lnTo>
                  <a:lnTo>
                    <a:pt x="172" y="93"/>
                  </a:lnTo>
                  <a:lnTo>
                    <a:pt x="152" y="91"/>
                  </a:lnTo>
                  <a:lnTo>
                    <a:pt x="140" y="109"/>
                  </a:lnTo>
                  <a:lnTo>
                    <a:pt x="125" y="111"/>
                  </a:lnTo>
                  <a:lnTo>
                    <a:pt x="109" y="109"/>
                  </a:lnTo>
                  <a:lnTo>
                    <a:pt x="97" y="107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0" name="Freeform 44"/>
            <p:cNvSpPr>
              <a:spLocks/>
            </p:cNvSpPr>
            <p:nvPr/>
          </p:nvSpPr>
          <p:spPr bwMode="auto">
            <a:xfrm>
              <a:off x="4218" y="3697"/>
              <a:ext cx="112" cy="86"/>
            </a:xfrm>
            <a:custGeom>
              <a:avLst/>
              <a:gdLst>
                <a:gd name="T0" fmla="*/ 9 w 118"/>
                <a:gd name="T1" fmla="*/ 0 h 98"/>
                <a:gd name="T2" fmla="*/ 0 w 118"/>
                <a:gd name="T3" fmla="*/ 5 h 98"/>
                <a:gd name="T4" fmla="*/ 10 w 118"/>
                <a:gd name="T5" fmla="*/ 25 h 98"/>
                <a:gd name="T6" fmla="*/ 26 w 118"/>
                <a:gd name="T7" fmla="*/ 29 h 98"/>
                <a:gd name="T8" fmla="*/ 40 w 118"/>
                <a:gd name="T9" fmla="*/ 45 h 98"/>
                <a:gd name="T10" fmla="*/ 53 w 118"/>
                <a:gd name="T11" fmla="*/ 51 h 98"/>
                <a:gd name="T12" fmla="*/ 77 w 118"/>
                <a:gd name="T13" fmla="*/ 67 h 98"/>
                <a:gd name="T14" fmla="*/ 89 w 118"/>
                <a:gd name="T15" fmla="*/ 73 h 98"/>
                <a:gd name="T16" fmla="*/ 106 w 118"/>
                <a:gd name="T17" fmla="*/ 85 h 98"/>
                <a:gd name="T18" fmla="*/ 111 w 118"/>
                <a:gd name="T19" fmla="*/ 79 h 98"/>
                <a:gd name="T20" fmla="*/ 77 w 118"/>
                <a:gd name="T21" fmla="*/ 53 h 98"/>
                <a:gd name="T22" fmla="*/ 74 w 118"/>
                <a:gd name="T23" fmla="*/ 43 h 98"/>
                <a:gd name="T24" fmla="*/ 70 w 118"/>
                <a:gd name="T25" fmla="*/ 32 h 98"/>
                <a:gd name="T26" fmla="*/ 55 w 118"/>
                <a:gd name="T27" fmla="*/ 19 h 98"/>
                <a:gd name="T28" fmla="*/ 51 w 118"/>
                <a:gd name="T29" fmla="*/ 21 h 98"/>
                <a:gd name="T30" fmla="*/ 31 w 118"/>
                <a:gd name="T31" fmla="*/ 8 h 98"/>
                <a:gd name="T32" fmla="*/ 23 w 118"/>
                <a:gd name="T33" fmla="*/ 4 h 98"/>
                <a:gd name="T34" fmla="*/ 9 w 118"/>
                <a:gd name="T35" fmla="*/ 0 h 9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18"/>
                <a:gd name="T55" fmla="*/ 0 h 98"/>
                <a:gd name="T56" fmla="*/ 118 w 118"/>
                <a:gd name="T57" fmla="*/ 98 h 9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18" h="98">
                  <a:moveTo>
                    <a:pt x="9" y="0"/>
                  </a:moveTo>
                  <a:lnTo>
                    <a:pt x="0" y="6"/>
                  </a:lnTo>
                  <a:lnTo>
                    <a:pt x="11" y="29"/>
                  </a:lnTo>
                  <a:lnTo>
                    <a:pt x="27" y="33"/>
                  </a:lnTo>
                  <a:lnTo>
                    <a:pt x="42" y="51"/>
                  </a:lnTo>
                  <a:lnTo>
                    <a:pt x="56" y="58"/>
                  </a:lnTo>
                  <a:lnTo>
                    <a:pt x="81" y="76"/>
                  </a:lnTo>
                  <a:lnTo>
                    <a:pt x="94" y="83"/>
                  </a:lnTo>
                  <a:lnTo>
                    <a:pt x="112" y="97"/>
                  </a:lnTo>
                  <a:lnTo>
                    <a:pt x="117" y="90"/>
                  </a:lnTo>
                  <a:lnTo>
                    <a:pt x="81" y="60"/>
                  </a:lnTo>
                  <a:lnTo>
                    <a:pt x="78" y="49"/>
                  </a:lnTo>
                  <a:lnTo>
                    <a:pt x="74" y="36"/>
                  </a:lnTo>
                  <a:lnTo>
                    <a:pt x="58" y="22"/>
                  </a:lnTo>
                  <a:lnTo>
                    <a:pt x="54" y="24"/>
                  </a:lnTo>
                  <a:lnTo>
                    <a:pt x="33" y="9"/>
                  </a:lnTo>
                  <a:lnTo>
                    <a:pt x="24" y="4"/>
                  </a:lnTo>
                  <a:lnTo>
                    <a:pt x="9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1" name="Freeform 45"/>
            <p:cNvSpPr>
              <a:spLocks/>
            </p:cNvSpPr>
            <p:nvPr/>
          </p:nvSpPr>
          <p:spPr bwMode="auto">
            <a:xfrm>
              <a:off x="4342" y="3985"/>
              <a:ext cx="215" cy="54"/>
            </a:xfrm>
            <a:custGeom>
              <a:avLst/>
              <a:gdLst>
                <a:gd name="T0" fmla="*/ 45 w 226"/>
                <a:gd name="T1" fmla="*/ 11 h 62"/>
                <a:gd name="T2" fmla="*/ 60 w 226"/>
                <a:gd name="T3" fmla="*/ 3 h 62"/>
                <a:gd name="T4" fmla="*/ 68 w 226"/>
                <a:gd name="T5" fmla="*/ 11 h 62"/>
                <a:gd name="T6" fmla="*/ 73 w 226"/>
                <a:gd name="T7" fmla="*/ 13 h 62"/>
                <a:gd name="T8" fmla="*/ 86 w 226"/>
                <a:gd name="T9" fmla="*/ 8 h 62"/>
                <a:gd name="T10" fmla="*/ 92 w 226"/>
                <a:gd name="T11" fmla="*/ 3 h 62"/>
                <a:gd name="T12" fmla="*/ 127 w 226"/>
                <a:gd name="T13" fmla="*/ 8 h 62"/>
                <a:gd name="T14" fmla="*/ 160 w 226"/>
                <a:gd name="T15" fmla="*/ 5 h 62"/>
                <a:gd name="T16" fmla="*/ 170 w 226"/>
                <a:gd name="T17" fmla="*/ 16 h 62"/>
                <a:gd name="T18" fmla="*/ 170 w 226"/>
                <a:gd name="T19" fmla="*/ 19 h 62"/>
                <a:gd name="T20" fmla="*/ 194 w 226"/>
                <a:gd name="T21" fmla="*/ 17 h 62"/>
                <a:gd name="T22" fmla="*/ 207 w 226"/>
                <a:gd name="T23" fmla="*/ 19 h 62"/>
                <a:gd name="T24" fmla="*/ 214 w 226"/>
                <a:gd name="T25" fmla="*/ 25 h 62"/>
                <a:gd name="T26" fmla="*/ 207 w 226"/>
                <a:gd name="T27" fmla="*/ 33 h 62"/>
                <a:gd name="T28" fmla="*/ 186 w 226"/>
                <a:gd name="T29" fmla="*/ 33 h 62"/>
                <a:gd name="T30" fmla="*/ 172 w 226"/>
                <a:gd name="T31" fmla="*/ 39 h 62"/>
                <a:gd name="T32" fmla="*/ 148 w 226"/>
                <a:gd name="T33" fmla="*/ 39 h 62"/>
                <a:gd name="T34" fmla="*/ 125 w 226"/>
                <a:gd name="T35" fmla="*/ 49 h 62"/>
                <a:gd name="T36" fmla="*/ 106 w 226"/>
                <a:gd name="T37" fmla="*/ 53 h 62"/>
                <a:gd name="T38" fmla="*/ 88 w 226"/>
                <a:gd name="T39" fmla="*/ 43 h 62"/>
                <a:gd name="T40" fmla="*/ 68 w 226"/>
                <a:gd name="T41" fmla="*/ 33 h 62"/>
                <a:gd name="T42" fmla="*/ 48 w 226"/>
                <a:gd name="T43" fmla="*/ 33 h 62"/>
                <a:gd name="T44" fmla="*/ 19 w 226"/>
                <a:gd name="T45" fmla="*/ 27 h 62"/>
                <a:gd name="T46" fmla="*/ 9 w 226"/>
                <a:gd name="T47" fmla="*/ 19 h 62"/>
                <a:gd name="T48" fmla="*/ 0 w 226"/>
                <a:gd name="T49" fmla="*/ 5 h 62"/>
                <a:gd name="T50" fmla="*/ 4 w 226"/>
                <a:gd name="T51" fmla="*/ 0 h 62"/>
                <a:gd name="T52" fmla="*/ 28 w 226"/>
                <a:gd name="T53" fmla="*/ 3 h 62"/>
                <a:gd name="T54" fmla="*/ 45 w 226"/>
                <a:gd name="T55" fmla="*/ 11 h 6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226"/>
                <a:gd name="T85" fmla="*/ 0 h 62"/>
                <a:gd name="T86" fmla="*/ 226 w 226"/>
                <a:gd name="T87" fmla="*/ 62 h 6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226" h="62">
                  <a:moveTo>
                    <a:pt x="47" y="13"/>
                  </a:moveTo>
                  <a:lnTo>
                    <a:pt x="63" y="4"/>
                  </a:lnTo>
                  <a:lnTo>
                    <a:pt x="72" y="13"/>
                  </a:lnTo>
                  <a:lnTo>
                    <a:pt x="77" y="15"/>
                  </a:lnTo>
                  <a:lnTo>
                    <a:pt x="90" y="9"/>
                  </a:lnTo>
                  <a:lnTo>
                    <a:pt x="97" y="4"/>
                  </a:lnTo>
                  <a:lnTo>
                    <a:pt x="134" y="9"/>
                  </a:lnTo>
                  <a:lnTo>
                    <a:pt x="168" y="6"/>
                  </a:lnTo>
                  <a:lnTo>
                    <a:pt x="179" y="18"/>
                  </a:lnTo>
                  <a:lnTo>
                    <a:pt x="179" y="22"/>
                  </a:lnTo>
                  <a:lnTo>
                    <a:pt x="204" y="20"/>
                  </a:lnTo>
                  <a:lnTo>
                    <a:pt x="218" y="22"/>
                  </a:lnTo>
                  <a:lnTo>
                    <a:pt x="225" y="29"/>
                  </a:lnTo>
                  <a:lnTo>
                    <a:pt x="218" y="38"/>
                  </a:lnTo>
                  <a:lnTo>
                    <a:pt x="195" y="38"/>
                  </a:lnTo>
                  <a:lnTo>
                    <a:pt x="181" y="45"/>
                  </a:lnTo>
                  <a:lnTo>
                    <a:pt x="156" y="45"/>
                  </a:lnTo>
                  <a:lnTo>
                    <a:pt x="131" y="56"/>
                  </a:lnTo>
                  <a:lnTo>
                    <a:pt x="111" y="61"/>
                  </a:lnTo>
                  <a:lnTo>
                    <a:pt x="93" y="49"/>
                  </a:lnTo>
                  <a:lnTo>
                    <a:pt x="72" y="38"/>
                  </a:lnTo>
                  <a:lnTo>
                    <a:pt x="50" y="38"/>
                  </a:lnTo>
                  <a:lnTo>
                    <a:pt x="20" y="31"/>
                  </a:lnTo>
                  <a:lnTo>
                    <a:pt x="9" y="22"/>
                  </a:lnTo>
                  <a:lnTo>
                    <a:pt x="0" y="6"/>
                  </a:lnTo>
                  <a:lnTo>
                    <a:pt x="4" y="0"/>
                  </a:lnTo>
                  <a:lnTo>
                    <a:pt x="29" y="4"/>
                  </a:lnTo>
                  <a:lnTo>
                    <a:pt x="47" y="13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2" name="Freeform 46"/>
            <p:cNvSpPr>
              <a:spLocks/>
            </p:cNvSpPr>
            <p:nvPr/>
          </p:nvSpPr>
          <p:spPr bwMode="auto">
            <a:xfrm>
              <a:off x="4341" y="3595"/>
              <a:ext cx="36" cy="32"/>
            </a:xfrm>
            <a:custGeom>
              <a:avLst/>
              <a:gdLst>
                <a:gd name="T0" fmla="*/ 35 w 38"/>
                <a:gd name="T1" fmla="*/ 0 h 37"/>
                <a:gd name="T2" fmla="*/ 13 w 38"/>
                <a:gd name="T3" fmla="*/ 0 h 37"/>
                <a:gd name="T4" fmla="*/ 2 w 38"/>
                <a:gd name="T5" fmla="*/ 6 h 37"/>
                <a:gd name="T6" fmla="*/ 0 w 38"/>
                <a:gd name="T7" fmla="*/ 17 h 37"/>
                <a:gd name="T8" fmla="*/ 0 w 38"/>
                <a:gd name="T9" fmla="*/ 29 h 37"/>
                <a:gd name="T10" fmla="*/ 11 w 38"/>
                <a:gd name="T11" fmla="*/ 31 h 37"/>
                <a:gd name="T12" fmla="*/ 30 w 38"/>
                <a:gd name="T13" fmla="*/ 20 h 37"/>
                <a:gd name="T14" fmla="*/ 35 w 38"/>
                <a:gd name="T15" fmla="*/ 0 h 3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"/>
                <a:gd name="T25" fmla="*/ 0 h 37"/>
                <a:gd name="T26" fmla="*/ 38 w 38"/>
                <a:gd name="T27" fmla="*/ 37 h 3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" h="37">
                  <a:moveTo>
                    <a:pt x="37" y="0"/>
                  </a:moveTo>
                  <a:lnTo>
                    <a:pt x="14" y="0"/>
                  </a:lnTo>
                  <a:lnTo>
                    <a:pt x="2" y="7"/>
                  </a:lnTo>
                  <a:lnTo>
                    <a:pt x="0" y="20"/>
                  </a:lnTo>
                  <a:lnTo>
                    <a:pt x="0" y="33"/>
                  </a:lnTo>
                  <a:lnTo>
                    <a:pt x="12" y="36"/>
                  </a:lnTo>
                  <a:lnTo>
                    <a:pt x="32" y="23"/>
                  </a:lnTo>
                  <a:lnTo>
                    <a:pt x="37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3" name="Freeform 47"/>
            <p:cNvSpPr>
              <a:spLocks/>
            </p:cNvSpPr>
            <p:nvPr/>
          </p:nvSpPr>
          <p:spPr bwMode="auto">
            <a:xfrm>
              <a:off x="4567" y="3902"/>
              <a:ext cx="47" cy="38"/>
            </a:xfrm>
            <a:custGeom>
              <a:avLst/>
              <a:gdLst>
                <a:gd name="T0" fmla="*/ 46 w 50"/>
                <a:gd name="T1" fmla="*/ 0 h 43"/>
                <a:gd name="T2" fmla="*/ 46 w 50"/>
                <a:gd name="T3" fmla="*/ 12 h 43"/>
                <a:gd name="T4" fmla="*/ 17 w 50"/>
                <a:gd name="T5" fmla="*/ 31 h 43"/>
                <a:gd name="T6" fmla="*/ 4 w 50"/>
                <a:gd name="T7" fmla="*/ 37 h 43"/>
                <a:gd name="T8" fmla="*/ 0 w 50"/>
                <a:gd name="T9" fmla="*/ 34 h 43"/>
                <a:gd name="T10" fmla="*/ 4 w 50"/>
                <a:gd name="T11" fmla="*/ 20 h 43"/>
                <a:gd name="T12" fmla="*/ 24 w 50"/>
                <a:gd name="T13" fmla="*/ 6 h 43"/>
                <a:gd name="T14" fmla="*/ 46 w 50"/>
                <a:gd name="T15" fmla="*/ 0 h 4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0"/>
                <a:gd name="T25" fmla="*/ 0 h 43"/>
                <a:gd name="T26" fmla="*/ 50 w 50"/>
                <a:gd name="T27" fmla="*/ 43 h 4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0" h="43">
                  <a:moveTo>
                    <a:pt x="49" y="0"/>
                  </a:moveTo>
                  <a:lnTo>
                    <a:pt x="49" y="14"/>
                  </a:lnTo>
                  <a:lnTo>
                    <a:pt x="18" y="35"/>
                  </a:lnTo>
                  <a:lnTo>
                    <a:pt x="4" y="42"/>
                  </a:lnTo>
                  <a:lnTo>
                    <a:pt x="0" y="39"/>
                  </a:lnTo>
                  <a:lnTo>
                    <a:pt x="4" y="23"/>
                  </a:lnTo>
                  <a:lnTo>
                    <a:pt x="25" y="7"/>
                  </a:lnTo>
                  <a:lnTo>
                    <a:pt x="49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4" name="Freeform 48"/>
            <p:cNvSpPr>
              <a:spLocks/>
            </p:cNvSpPr>
            <p:nvPr/>
          </p:nvSpPr>
          <p:spPr bwMode="auto">
            <a:xfrm>
              <a:off x="4405" y="3644"/>
              <a:ext cx="55" cy="36"/>
            </a:xfrm>
            <a:custGeom>
              <a:avLst/>
              <a:gdLst>
                <a:gd name="T0" fmla="*/ 28 w 58"/>
                <a:gd name="T1" fmla="*/ 0 h 41"/>
                <a:gd name="T2" fmla="*/ 54 w 58"/>
                <a:gd name="T3" fmla="*/ 25 h 41"/>
                <a:gd name="T4" fmla="*/ 49 w 58"/>
                <a:gd name="T5" fmla="*/ 31 h 41"/>
                <a:gd name="T6" fmla="*/ 35 w 58"/>
                <a:gd name="T7" fmla="*/ 35 h 41"/>
                <a:gd name="T8" fmla="*/ 33 w 58"/>
                <a:gd name="T9" fmla="*/ 27 h 41"/>
                <a:gd name="T10" fmla="*/ 28 w 58"/>
                <a:gd name="T11" fmla="*/ 23 h 41"/>
                <a:gd name="T12" fmla="*/ 20 w 58"/>
                <a:gd name="T13" fmla="*/ 27 h 41"/>
                <a:gd name="T14" fmla="*/ 9 w 58"/>
                <a:gd name="T15" fmla="*/ 21 h 41"/>
                <a:gd name="T16" fmla="*/ 6 w 58"/>
                <a:gd name="T17" fmla="*/ 15 h 41"/>
                <a:gd name="T18" fmla="*/ 12 w 58"/>
                <a:gd name="T19" fmla="*/ 11 h 41"/>
                <a:gd name="T20" fmla="*/ 2 w 58"/>
                <a:gd name="T21" fmla="*/ 18 h 41"/>
                <a:gd name="T22" fmla="*/ 0 w 58"/>
                <a:gd name="T23" fmla="*/ 11 h 41"/>
                <a:gd name="T24" fmla="*/ 14 w 58"/>
                <a:gd name="T25" fmla="*/ 5 h 41"/>
                <a:gd name="T26" fmla="*/ 28 w 58"/>
                <a:gd name="T27" fmla="*/ 0 h 4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8"/>
                <a:gd name="T43" fmla="*/ 0 h 41"/>
                <a:gd name="T44" fmla="*/ 58 w 58"/>
                <a:gd name="T45" fmla="*/ 41 h 4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8" h="41">
                  <a:moveTo>
                    <a:pt x="30" y="0"/>
                  </a:moveTo>
                  <a:lnTo>
                    <a:pt x="57" y="28"/>
                  </a:lnTo>
                  <a:lnTo>
                    <a:pt x="52" y="35"/>
                  </a:lnTo>
                  <a:lnTo>
                    <a:pt x="37" y="40"/>
                  </a:lnTo>
                  <a:lnTo>
                    <a:pt x="35" y="31"/>
                  </a:lnTo>
                  <a:lnTo>
                    <a:pt x="30" y="26"/>
                  </a:lnTo>
                  <a:lnTo>
                    <a:pt x="21" y="31"/>
                  </a:lnTo>
                  <a:lnTo>
                    <a:pt x="10" y="24"/>
                  </a:lnTo>
                  <a:lnTo>
                    <a:pt x="6" y="17"/>
                  </a:lnTo>
                  <a:lnTo>
                    <a:pt x="13" y="13"/>
                  </a:lnTo>
                  <a:lnTo>
                    <a:pt x="2" y="20"/>
                  </a:lnTo>
                  <a:lnTo>
                    <a:pt x="0" y="13"/>
                  </a:lnTo>
                  <a:lnTo>
                    <a:pt x="15" y="6"/>
                  </a:lnTo>
                  <a:lnTo>
                    <a:pt x="30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5" name="Freeform 49"/>
            <p:cNvSpPr>
              <a:spLocks/>
            </p:cNvSpPr>
            <p:nvPr/>
          </p:nvSpPr>
          <p:spPr bwMode="auto">
            <a:xfrm>
              <a:off x="3173" y="3306"/>
              <a:ext cx="72" cy="120"/>
            </a:xfrm>
            <a:custGeom>
              <a:avLst/>
              <a:gdLst>
                <a:gd name="T0" fmla="*/ 71 w 77"/>
                <a:gd name="T1" fmla="*/ 0 h 137"/>
                <a:gd name="T2" fmla="*/ 48 w 77"/>
                <a:gd name="T3" fmla="*/ 25 h 137"/>
                <a:gd name="T4" fmla="*/ 21 w 77"/>
                <a:gd name="T5" fmla="*/ 25 h 137"/>
                <a:gd name="T6" fmla="*/ 0 w 77"/>
                <a:gd name="T7" fmla="*/ 39 h 137"/>
                <a:gd name="T8" fmla="*/ 4 w 77"/>
                <a:gd name="T9" fmla="*/ 61 h 137"/>
                <a:gd name="T10" fmla="*/ 4 w 77"/>
                <a:gd name="T11" fmla="*/ 95 h 137"/>
                <a:gd name="T12" fmla="*/ 21 w 77"/>
                <a:gd name="T13" fmla="*/ 119 h 137"/>
                <a:gd name="T14" fmla="*/ 39 w 77"/>
                <a:gd name="T15" fmla="*/ 113 h 137"/>
                <a:gd name="T16" fmla="*/ 43 w 77"/>
                <a:gd name="T17" fmla="*/ 99 h 137"/>
                <a:gd name="T18" fmla="*/ 63 w 77"/>
                <a:gd name="T19" fmla="*/ 65 h 137"/>
                <a:gd name="T20" fmla="*/ 63 w 77"/>
                <a:gd name="T21" fmla="*/ 46 h 137"/>
                <a:gd name="T22" fmla="*/ 71 w 77"/>
                <a:gd name="T23" fmla="*/ 0 h 13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7"/>
                <a:gd name="T37" fmla="*/ 0 h 137"/>
                <a:gd name="T38" fmla="*/ 77 w 77"/>
                <a:gd name="T39" fmla="*/ 137 h 13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7" h="137">
                  <a:moveTo>
                    <a:pt x="76" y="0"/>
                  </a:moveTo>
                  <a:lnTo>
                    <a:pt x="51" y="29"/>
                  </a:lnTo>
                  <a:lnTo>
                    <a:pt x="22" y="29"/>
                  </a:lnTo>
                  <a:lnTo>
                    <a:pt x="0" y="45"/>
                  </a:lnTo>
                  <a:lnTo>
                    <a:pt x="4" y="70"/>
                  </a:lnTo>
                  <a:lnTo>
                    <a:pt x="4" y="108"/>
                  </a:lnTo>
                  <a:lnTo>
                    <a:pt x="22" y="136"/>
                  </a:lnTo>
                  <a:lnTo>
                    <a:pt x="42" y="129"/>
                  </a:lnTo>
                  <a:lnTo>
                    <a:pt x="46" y="113"/>
                  </a:lnTo>
                  <a:lnTo>
                    <a:pt x="67" y="74"/>
                  </a:lnTo>
                  <a:lnTo>
                    <a:pt x="67" y="52"/>
                  </a:lnTo>
                  <a:lnTo>
                    <a:pt x="76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6" name="Freeform 50"/>
            <p:cNvSpPr>
              <a:spLocks/>
            </p:cNvSpPr>
            <p:nvPr/>
          </p:nvSpPr>
          <p:spPr bwMode="auto">
            <a:xfrm>
              <a:off x="2433" y="2534"/>
              <a:ext cx="812" cy="735"/>
            </a:xfrm>
            <a:custGeom>
              <a:avLst/>
              <a:gdLst>
                <a:gd name="T0" fmla="*/ 10 w 853"/>
                <a:gd name="T1" fmla="*/ 141 h 837"/>
                <a:gd name="T2" fmla="*/ 12 w 853"/>
                <a:gd name="T3" fmla="*/ 171 h 837"/>
                <a:gd name="T4" fmla="*/ 77 w 853"/>
                <a:gd name="T5" fmla="*/ 217 h 837"/>
                <a:gd name="T6" fmla="*/ 129 w 853"/>
                <a:gd name="T7" fmla="*/ 245 h 837"/>
                <a:gd name="T8" fmla="*/ 125 w 853"/>
                <a:gd name="T9" fmla="*/ 285 h 837"/>
                <a:gd name="T10" fmla="*/ 152 w 853"/>
                <a:gd name="T11" fmla="*/ 342 h 837"/>
                <a:gd name="T12" fmla="*/ 168 w 853"/>
                <a:gd name="T13" fmla="*/ 422 h 837"/>
                <a:gd name="T14" fmla="*/ 140 w 853"/>
                <a:gd name="T15" fmla="*/ 422 h 837"/>
                <a:gd name="T16" fmla="*/ 123 w 853"/>
                <a:gd name="T17" fmla="*/ 463 h 837"/>
                <a:gd name="T18" fmla="*/ 103 w 853"/>
                <a:gd name="T19" fmla="*/ 502 h 837"/>
                <a:gd name="T20" fmla="*/ 60 w 853"/>
                <a:gd name="T21" fmla="*/ 574 h 837"/>
                <a:gd name="T22" fmla="*/ 62 w 853"/>
                <a:gd name="T23" fmla="*/ 608 h 837"/>
                <a:gd name="T24" fmla="*/ 170 w 853"/>
                <a:gd name="T25" fmla="*/ 674 h 837"/>
                <a:gd name="T26" fmla="*/ 263 w 853"/>
                <a:gd name="T27" fmla="*/ 714 h 837"/>
                <a:gd name="T28" fmla="*/ 345 w 853"/>
                <a:gd name="T29" fmla="*/ 734 h 837"/>
                <a:gd name="T30" fmla="*/ 373 w 853"/>
                <a:gd name="T31" fmla="*/ 678 h 837"/>
                <a:gd name="T32" fmla="*/ 446 w 853"/>
                <a:gd name="T33" fmla="*/ 654 h 837"/>
                <a:gd name="T34" fmla="*/ 500 w 853"/>
                <a:gd name="T35" fmla="*/ 678 h 837"/>
                <a:gd name="T36" fmla="*/ 573 w 853"/>
                <a:gd name="T37" fmla="*/ 714 h 837"/>
                <a:gd name="T38" fmla="*/ 640 w 853"/>
                <a:gd name="T39" fmla="*/ 700 h 837"/>
                <a:gd name="T40" fmla="*/ 690 w 853"/>
                <a:gd name="T41" fmla="*/ 652 h 837"/>
                <a:gd name="T42" fmla="*/ 660 w 853"/>
                <a:gd name="T43" fmla="*/ 632 h 837"/>
                <a:gd name="T44" fmla="*/ 655 w 853"/>
                <a:gd name="T45" fmla="*/ 564 h 837"/>
                <a:gd name="T46" fmla="*/ 672 w 853"/>
                <a:gd name="T47" fmla="*/ 502 h 837"/>
                <a:gd name="T48" fmla="*/ 672 w 853"/>
                <a:gd name="T49" fmla="*/ 446 h 837"/>
                <a:gd name="T50" fmla="*/ 638 w 853"/>
                <a:gd name="T51" fmla="*/ 449 h 837"/>
                <a:gd name="T52" fmla="*/ 623 w 853"/>
                <a:gd name="T53" fmla="*/ 438 h 837"/>
                <a:gd name="T54" fmla="*/ 660 w 853"/>
                <a:gd name="T55" fmla="*/ 399 h 837"/>
                <a:gd name="T56" fmla="*/ 718 w 853"/>
                <a:gd name="T57" fmla="*/ 347 h 837"/>
                <a:gd name="T58" fmla="*/ 746 w 853"/>
                <a:gd name="T59" fmla="*/ 323 h 837"/>
                <a:gd name="T60" fmla="*/ 769 w 853"/>
                <a:gd name="T61" fmla="*/ 273 h 837"/>
                <a:gd name="T62" fmla="*/ 811 w 853"/>
                <a:gd name="T63" fmla="*/ 229 h 837"/>
                <a:gd name="T64" fmla="*/ 763 w 853"/>
                <a:gd name="T65" fmla="*/ 209 h 837"/>
                <a:gd name="T66" fmla="*/ 707 w 853"/>
                <a:gd name="T67" fmla="*/ 191 h 837"/>
                <a:gd name="T68" fmla="*/ 668 w 853"/>
                <a:gd name="T69" fmla="*/ 159 h 837"/>
                <a:gd name="T70" fmla="*/ 617 w 853"/>
                <a:gd name="T71" fmla="*/ 118 h 837"/>
                <a:gd name="T72" fmla="*/ 571 w 853"/>
                <a:gd name="T73" fmla="*/ 74 h 837"/>
                <a:gd name="T74" fmla="*/ 539 w 853"/>
                <a:gd name="T75" fmla="*/ 30 h 837"/>
                <a:gd name="T76" fmla="*/ 469 w 853"/>
                <a:gd name="T77" fmla="*/ 2 h 837"/>
                <a:gd name="T78" fmla="*/ 440 w 853"/>
                <a:gd name="T79" fmla="*/ 33 h 837"/>
                <a:gd name="T80" fmla="*/ 336 w 853"/>
                <a:gd name="T81" fmla="*/ 85 h 837"/>
                <a:gd name="T82" fmla="*/ 280 w 853"/>
                <a:gd name="T83" fmla="*/ 101 h 837"/>
                <a:gd name="T84" fmla="*/ 232 w 853"/>
                <a:gd name="T85" fmla="*/ 76 h 837"/>
                <a:gd name="T86" fmla="*/ 208 w 853"/>
                <a:gd name="T87" fmla="*/ 55 h 837"/>
                <a:gd name="T88" fmla="*/ 215 w 853"/>
                <a:gd name="T89" fmla="*/ 82 h 837"/>
                <a:gd name="T90" fmla="*/ 208 w 853"/>
                <a:gd name="T91" fmla="*/ 112 h 837"/>
                <a:gd name="T92" fmla="*/ 193 w 853"/>
                <a:gd name="T93" fmla="*/ 135 h 837"/>
                <a:gd name="T94" fmla="*/ 149 w 853"/>
                <a:gd name="T95" fmla="*/ 123 h 837"/>
                <a:gd name="T96" fmla="*/ 99 w 853"/>
                <a:gd name="T97" fmla="*/ 93 h 837"/>
                <a:gd name="T98" fmla="*/ 62 w 853"/>
                <a:gd name="T99" fmla="*/ 105 h 83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53"/>
                <a:gd name="T151" fmla="*/ 0 h 837"/>
                <a:gd name="T152" fmla="*/ 853 w 853"/>
                <a:gd name="T153" fmla="*/ 837 h 83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53" h="837">
                  <a:moveTo>
                    <a:pt x="13" y="118"/>
                  </a:moveTo>
                  <a:lnTo>
                    <a:pt x="22" y="138"/>
                  </a:lnTo>
                  <a:lnTo>
                    <a:pt x="13" y="156"/>
                  </a:lnTo>
                  <a:lnTo>
                    <a:pt x="11" y="161"/>
                  </a:lnTo>
                  <a:lnTo>
                    <a:pt x="0" y="159"/>
                  </a:lnTo>
                  <a:lnTo>
                    <a:pt x="4" y="168"/>
                  </a:lnTo>
                  <a:lnTo>
                    <a:pt x="4" y="177"/>
                  </a:lnTo>
                  <a:lnTo>
                    <a:pt x="13" y="195"/>
                  </a:lnTo>
                  <a:lnTo>
                    <a:pt x="33" y="188"/>
                  </a:lnTo>
                  <a:lnTo>
                    <a:pt x="56" y="215"/>
                  </a:lnTo>
                  <a:lnTo>
                    <a:pt x="67" y="233"/>
                  </a:lnTo>
                  <a:lnTo>
                    <a:pt x="81" y="247"/>
                  </a:lnTo>
                  <a:lnTo>
                    <a:pt x="101" y="247"/>
                  </a:lnTo>
                  <a:lnTo>
                    <a:pt x="108" y="263"/>
                  </a:lnTo>
                  <a:lnTo>
                    <a:pt x="126" y="277"/>
                  </a:lnTo>
                  <a:lnTo>
                    <a:pt x="135" y="279"/>
                  </a:lnTo>
                  <a:lnTo>
                    <a:pt x="138" y="286"/>
                  </a:lnTo>
                  <a:lnTo>
                    <a:pt x="133" y="302"/>
                  </a:lnTo>
                  <a:lnTo>
                    <a:pt x="133" y="313"/>
                  </a:lnTo>
                  <a:lnTo>
                    <a:pt x="131" y="324"/>
                  </a:lnTo>
                  <a:lnTo>
                    <a:pt x="126" y="347"/>
                  </a:lnTo>
                  <a:lnTo>
                    <a:pt x="142" y="368"/>
                  </a:lnTo>
                  <a:lnTo>
                    <a:pt x="160" y="381"/>
                  </a:lnTo>
                  <a:lnTo>
                    <a:pt x="160" y="390"/>
                  </a:lnTo>
                  <a:lnTo>
                    <a:pt x="158" y="427"/>
                  </a:lnTo>
                  <a:lnTo>
                    <a:pt x="154" y="456"/>
                  </a:lnTo>
                  <a:lnTo>
                    <a:pt x="158" y="467"/>
                  </a:lnTo>
                  <a:lnTo>
                    <a:pt x="176" y="481"/>
                  </a:lnTo>
                  <a:lnTo>
                    <a:pt x="176" y="506"/>
                  </a:lnTo>
                  <a:lnTo>
                    <a:pt x="176" y="522"/>
                  </a:lnTo>
                  <a:lnTo>
                    <a:pt x="156" y="497"/>
                  </a:lnTo>
                  <a:lnTo>
                    <a:pt x="147" y="481"/>
                  </a:lnTo>
                  <a:lnTo>
                    <a:pt x="140" y="486"/>
                  </a:lnTo>
                  <a:lnTo>
                    <a:pt x="145" y="497"/>
                  </a:lnTo>
                  <a:lnTo>
                    <a:pt x="138" y="513"/>
                  </a:lnTo>
                  <a:lnTo>
                    <a:pt x="129" y="527"/>
                  </a:lnTo>
                  <a:lnTo>
                    <a:pt x="122" y="538"/>
                  </a:lnTo>
                  <a:lnTo>
                    <a:pt x="131" y="547"/>
                  </a:lnTo>
                  <a:lnTo>
                    <a:pt x="124" y="558"/>
                  </a:lnTo>
                  <a:lnTo>
                    <a:pt x="108" y="572"/>
                  </a:lnTo>
                  <a:lnTo>
                    <a:pt x="106" y="586"/>
                  </a:lnTo>
                  <a:lnTo>
                    <a:pt x="99" y="599"/>
                  </a:lnTo>
                  <a:lnTo>
                    <a:pt x="77" y="627"/>
                  </a:lnTo>
                  <a:lnTo>
                    <a:pt x="63" y="654"/>
                  </a:lnTo>
                  <a:lnTo>
                    <a:pt x="63" y="658"/>
                  </a:lnTo>
                  <a:lnTo>
                    <a:pt x="70" y="665"/>
                  </a:lnTo>
                  <a:lnTo>
                    <a:pt x="61" y="679"/>
                  </a:lnTo>
                  <a:lnTo>
                    <a:pt x="65" y="692"/>
                  </a:lnTo>
                  <a:lnTo>
                    <a:pt x="77" y="711"/>
                  </a:lnTo>
                  <a:lnTo>
                    <a:pt x="131" y="740"/>
                  </a:lnTo>
                  <a:lnTo>
                    <a:pt x="167" y="772"/>
                  </a:lnTo>
                  <a:lnTo>
                    <a:pt x="179" y="767"/>
                  </a:lnTo>
                  <a:lnTo>
                    <a:pt x="199" y="761"/>
                  </a:lnTo>
                  <a:lnTo>
                    <a:pt x="262" y="788"/>
                  </a:lnTo>
                  <a:lnTo>
                    <a:pt x="271" y="797"/>
                  </a:lnTo>
                  <a:lnTo>
                    <a:pt x="276" y="813"/>
                  </a:lnTo>
                  <a:lnTo>
                    <a:pt x="287" y="820"/>
                  </a:lnTo>
                  <a:lnTo>
                    <a:pt x="301" y="822"/>
                  </a:lnTo>
                  <a:lnTo>
                    <a:pt x="324" y="833"/>
                  </a:lnTo>
                  <a:lnTo>
                    <a:pt x="362" y="836"/>
                  </a:lnTo>
                  <a:lnTo>
                    <a:pt x="373" y="822"/>
                  </a:lnTo>
                  <a:lnTo>
                    <a:pt x="376" y="804"/>
                  </a:lnTo>
                  <a:lnTo>
                    <a:pt x="376" y="786"/>
                  </a:lnTo>
                  <a:lnTo>
                    <a:pt x="392" y="772"/>
                  </a:lnTo>
                  <a:lnTo>
                    <a:pt x="423" y="756"/>
                  </a:lnTo>
                  <a:lnTo>
                    <a:pt x="439" y="754"/>
                  </a:lnTo>
                  <a:lnTo>
                    <a:pt x="455" y="745"/>
                  </a:lnTo>
                  <a:lnTo>
                    <a:pt x="469" y="745"/>
                  </a:lnTo>
                  <a:lnTo>
                    <a:pt x="487" y="756"/>
                  </a:lnTo>
                  <a:lnTo>
                    <a:pt x="498" y="770"/>
                  </a:lnTo>
                  <a:lnTo>
                    <a:pt x="514" y="770"/>
                  </a:lnTo>
                  <a:lnTo>
                    <a:pt x="525" y="772"/>
                  </a:lnTo>
                  <a:lnTo>
                    <a:pt x="550" y="774"/>
                  </a:lnTo>
                  <a:lnTo>
                    <a:pt x="566" y="797"/>
                  </a:lnTo>
                  <a:lnTo>
                    <a:pt x="582" y="806"/>
                  </a:lnTo>
                  <a:lnTo>
                    <a:pt x="602" y="813"/>
                  </a:lnTo>
                  <a:lnTo>
                    <a:pt x="620" y="824"/>
                  </a:lnTo>
                  <a:lnTo>
                    <a:pt x="629" y="826"/>
                  </a:lnTo>
                  <a:lnTo>
                    <a:pt x="657" y="799"/>
                  </a:lnTo>
                  <a:lnTo>
                    <a:pt x="672" y="797"/>
                  </a:lnTo>
                  <a:lnTo>
                    <a:pt x="686" y="786"/>
                  </a:lnTo>
                  <a:lnTo>
                    <a:pt x="702" y="772"/>
                  </a:lnTo>
                  <a:lnTo>
                    <a:pt x="727" y="772"/>
                  </a:lnTo>
                  <a:lnTo>
                    <a:pt x="725" y="742"/>
                  </a:lnTo>
                  <a:lnTo>
                    <a:pt x="720" y="733"/>
                  </a:lnTo>
                  <a:lnTo>
                    <a:pt x="709" y="720"/>
                  </a:lnTo>
                  <a:lnTo>
                    <a:pt x="702" y="722"/>
                  </a:lnTo>
                  <a:lnTo>
                    <a:pt x="693" y="720"/>
                  </a:lnTo>
                  <a:lnTo>
                    <a:pt x="686" y="706"/>
                  </a:lnTo>
                  <a:lnTo>
                    <a:pt x="684" y="679"/>
                  </a:lnTo>
                  <a:lnTo>
                    <a:pt x="700" y="658"/>
                  </a:lnTo>
                  <a:lnTo>
                    <a:pt x="688" y="642"/>
                  </a:lnTo>
                  <a:lnTo>
                    <a:pt x="688" y="636"/>
                  </a:lnTo>
                  <a:lnTo>
                    <a:pt x="711" y="613"/>
                  </a:lnTo>
                  <a:lnTo>
                    <a:pt x="711" y="604"/>
                  </a:lnTo>
                  <a:lnTo>
                    <a:pt x="706" y="572"/>
                  </a:lnTo>
                  <a:lnTo>
                    <a:pt x="722" y="558"/>
                  </a:lnTo>
                  <a:lnTo>
                    <a:pt x="709" y="542"/>
                  </a:lnTo>
                  <a:lnTo>
                    <a:pt x="709" y="529"/>
                  </a:lnTo>
                  <a:lnTo>
                    <a:pt x="706" y="508"/>
                  </a:lnTo>
                  <a:lnTo>
                    <a:pt x="702" y="502"/>
                  </a:lnTo>
                  <a:lnTo>
                    <a:pt x="688" y="502"/>
                  </a:lnTo>
                  <a:lnTo>
                    <a:pt x="675" y="506"/>
                  </a:lnTo>
                  <a:lnTo>
                    <a:pt x="670" y="511"/>
                  </a:lnTo>
                  <a:lnTo>
                    <a:pt x="661" y="517"/>
                  </a:lnTo>
                  <a:lnTo>
                    <a:pt x="650" y="522"/>
                  </a:lnTo>
                  <a:lnTo>
                    <a:pt x="645" y="511"/>
                  </a:lnTo>
                  <a:lnTo>
                    <a:pt x="654" y="499"/>
                  </a:lnTo>
                  <a:lnTo>
                    <a:pt x="659" y="490"/>
                  </a:lnTo>
                  <a:lnTo>
                    <a:pt x="659" y="481"/>
                  </a:lnTo>
                  <a:lnTo>
                    <a:pt x="682" y="458"/>
                  </a:lnTo>
                  <a:lnTo>
                    <a:pt x="693" y="454"/>
                  </a:lnTo>
                  <a:lnTo>
                    <a:pt x="695" y="438"/>
                  </a:lnTo>
                  <a:lnTo>
                    <a:pt x="706" y="422"/>
                  </a:lnTo>
                  <a:lnTo>
                    <a:pt x="743" y="395"/>
                  </a:lnTo>
                  <a:lnTo>
                    <a:pt x="754" y="395"/>
                  </a:lnTo>
                  <a:lnTo>
                    <a:pt x="759" y="386"/>
                  </a:lnTo>
                  <a:lnTo>
                    <a:pt x="770" y="374"/>
                  </a:lnTo>
                  <a:lnTo>
                    <a:pt x="779" y="374"/>
                  </a:lnTo>
                  <a:lnTo>
                    <a:pt x="784" y="368"/>
                  </a:lnTo>
                  <a:lnTo>
                    <a:pt x="790" y="363"/>
                  </a:lnTo>
                  <a:lnTo>
                    <a:pt x="799" y="347"/>
                  </a:lnTo>
                  <a:lnTo>
                    <a:pt x="806" y="324"/>
                  </a:lnTo>
                  <a:lnTo>
                    <a:pt x="808" y="311"/>
                  </a:lnTo>
                  <a:lnTo>
                    <a:pt x="808" y="299"/>
                  </a:lnTo>
                  <a:lnTo>
                    <a:pt x="822" y="281"/>
                  </a:lnTo>
                  <a:lnTo>
                    <a:pt x="840" y="272"/>
                  </a:lnTo>
                  <a:lnTo>
                    <a:pt x="852" y="261"/>
                  </a:lnTo>
                  <a:lnTo>
                    <a:pt x="852" y="256"/>
                  </a:lnTo>
                  <a:lnTo>
                    <a:pt x="833" y="245"/>
                  </a:lnTo>
                  <a:lnTo>
                    <a:pt x="827" y="240"/>
                  </a:lnTo>
                  <a:lnTo>
                    <a:pt x="802" y="238"/>
                  </a:lnTo>
                  <a:lnTo>
                    <a:pt x="774" y="233"/>
                  </a:lnTo>
                  <a:lnTo>
                    <a:pt x="763" y="233"/>
                  </a:lnTo>
                  <a:lnTo>
                    <a:pt x="754" y="229"/>
                  </a:lnTo>
                  <a:lnTo>
                    <a:pt x="743" y="218"/>
                  </a:lnTo>
                  <a:lnTo>
                    <a:pt x="734" y="202"/>
                  </a:lnTo>
                  <a:lnTo>
                    <a:pt x="727" y="190"/>
                  </a:lnTo>
                  <a:lnTo>
                    <a:pt x="716" y="186"/>
                  </a:lnTo>
                  <a:lnTo>
                    <a:pt x="702" y="181"/>
                  </a:lnTo>
                  <a:lnTo>
                    <a:pt x="697" y="179"/>
                  </a:lnTo>
                  <a:lnTo>
                    <a:pt x="682" y="165"/>
                  </a:lnTo>
                  <a:lnTo>
                    <a:pt x="659" y="149"/>
                  </a:lnTo>
                  <a:lnTo>
                    <a:pt x="648" y="134"/>
                  </a:lnTo>
                  <a:lnTo>
                    <a:pt x="632" y="129"/>
                  </a:lnTo>
                  <a:lnTo>
                    <a:pt x="625" y="122"/>
                  </a:lnTo>
                  <a:lnTo>
                    <a:pt x="618" y="106"/>
                  </a:lnTo>
                  <a:lnTo>
                    <a:pt x="600" y="84"/>
                  </a:lnTo>
                  <a:lnTo>
                    <a:pt x="595" y="70"/>
                  </a:lnTo>
                  <a:lnTo>
                    <a:pt x="582" y="56"/>
                  </a:lnTo>
                  <a:lnTo>
                    <a:pt x="575" y="43"/>
                  </a:lnTo>
                  <a:lnTo>
                    <a:pt x="566" y="34"/>
                  </a:lnTo>
                  <a:lnTo>
                    <a:pt x="552" y="22"/>
                  </a:lnTo>
                  <a:lnTo>
                    <a:pt x="537" y="6"/>
                  </a:lnTo>
                  <a:lnTo>
                    <a:pt x="525" y="0"/>
                  </a:lnTo>
                  <a:lnTo>
                    <a:pt x="493" y="2"/>
                  </a:lnTo>
                  <a:lnTo>
                    <a:pt x="482" y="2"/>
                  </a:lnTo>
                  <a:lnTo>
                    <a:pt x="464" y="13"/>
                  </a:lnTo>
                  <a:lnTo>
                    <a:pt x="475" y="24"/>
                  </a:lnTo>
                  <a:lnTo>
                    <a:pt x="462" y="38"/>
                  </a:lnTo>
                  <a:lnTo>
                    <a:pt x="432" y="79"/>
                  </a:lnTo>
                  <a:lnTo>
                    <a:pt x="416" y="86"/>
                  </a:lnTo>
                  <a:lnTo>
                    <a:pt x="373" y="90"/>
                  </a:lnTo>
                  <a:lnTo>
                    <a:pt x="353" y="97"/>
                  </a:lnTo>
                  <a:lnTo>
                    <a:pt x="344" y="106"/>
                  </a:lnTo>
                  <a:lnTo>
                    <a:pt x="339" y="115"/>
                  </a:lnTo>
                  <a:lnTo>
                    <a:pt x="321" y="111"/>
                  </a:lnTo>
                  <a:lnTo>
                    <a:pt x="294" y="115"/>
                  </a:lnTo>
                  <a:lnTo>
                    <a:pt x="278" y="113"/>
                  </a:lnTo>
                  <a:lnTo>
                    <a:pt x="265" y="104"/>
                  </a:lnTo>
                  <a:lnTo>
                    <a:pt x="253" y="90"/>
                  </a:lnTo>
                  <a:lnTo>
                    <a:pt x="244" y="86"/>
                  </a:lnTo>
                  <a:lnTo>
                    <a:pt x="251" y="77"/>
                  </a:lnTo>
                  <a:lnTo>
                    <a:pt x="240" y="65"/>
                  </a:lnTo>
                  <a:lnTo>
                    <a:pt x="228" y="63"/>
                  </a:lnTo>
                  <a:lnTo>
                    <a:pt x="219" y="63"/>
                  </a:lnTo>
                  <a:lnTo>
                    <a:pt x="219" y="65"/>
                  </a:lnTo>
                  <a:lnTo>
                    <a:pt x="226" y="74"/>
                  </a:lnTo>
                  <a:lnTo>
                    <a:pt x="222" y="81"/>
                  </a:lnTo>
                  <a:lnTo>
                    <a:pt x="226" y="93"/>
                  </a:lnTo>
                  <a:lnTo>
                    <a:pt x="228" y="106"/>
                  </a:lnTo>
                  <a:lnTo>
                    <a:pt x="228" y="118"/>
                  </a:lnTo>
                  <a:lnTo>
                    <a:pt x="226" y="120"/>
                  </a:lnTo>
                  <a:lnTo>
                    <a:pt x="219" y="127"/>
                  </a:lnTo>
                  <a:lnTo>
                    <a:pt x="217" y="136"/>
                  </a:lnTo>
                  <a:lnTo>
                    <a:pt x="217" y="147"/>
                  </a:lnTo>
                  <a:lnTo>
                    <a:pt x="215" y="156"/>
                  </a:lnTo>
                  <a:lnTo>
                    <a:pt x="203" y="154"/>
                  </a:lnTo>
                  <a:lnTo>
                    <a:pt x="188" y="145"/>
                  </a:lnTo>
                  <a:lnTo>
                    <a:pt x="179" y="154"/>
                  </a:lnTo>
                  <a:lnTo>
                    <a:pt x="165" y="143"/>
                  </a:lnTo>
                  <a:lnTo>
                    <a:pt x="156" y="140"/>
                  </a:lnTo>
                  <a:lnTo>
                    <a:pt x="147" y="149"/>
                  </a:lnTo>
                  <a:lnTo>
                    <a:pt x="138" y="147"/>
                  </a:lnTo>
                  <a:lnTo>
                    <a:pt x="138" y="140"/>
                  </a:lnTo>
                  <a:lnTo>
                    <a:pt x="104" y="106"/>
                  </a:lnTo>
                  <a:lnTo>
                    <a:pt x="95" y="106"/>
                  </a:lnTo>
                  <a:lnTo>
                    <a:pt x="88" y="111"/>
                  </a:lnTo>
                  <a:lnTo>
                    <a:pt x="74" y="118"/>
                  </a:lnTo>
                  <a:lnTo>
                    <a:pt x="65" y="120"/>
                  </a:lnTo>
                  <a:lnTo>
                    <a:pt x="54" y="109"/>
                  </a:lnTo>
                  <a:lnTo>
                    <a:pt x="31" y="109"/>
                  </a:lnTo>
                  <a:lnTo>
                    <a:pt x="13" y="118"/>
                  </a:lnTo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7" name="Freeform 51"/>
            <p:cNvSpPr>
              <a:spLocks/>
            </p:cNvSpPr>
            <p:nvPr/>
          </p:nvSpPr>
          <p:spPr bwMode="auto">
            <a:xfrm>
              <a:off x="4018" y="2038"/>
              <a:ext cx="394" cy="194"/>
            </a:xfrm>
            <a:custGeom>
              <a:avLst/>
              <a:gdLst>
                <a:gd name="T0" fmla="*/ 97 w 415"/>
                <a:gd name="T1" fmla="*/ 64 h 220"/>
                <a:gd name="T2" fmla="*/ 88 w 415"/>
                <a:gd name="T3" fmla="*/ 38 h 220"/>
                <a:gd name="T4" fmla="*/ 62 w 415"/>
                <a:gd name="T5" fmla="*/ 26 h 220"/>
                <a:gd name="T6" fmla="*/ 34 w 415"/>
                <a:gd name="T7" fmla="*/ 46 h 220"/>
                <a:gd name="T8" fmla="*/ 17 w 415"/>
                <a:gd name="T9" fmla="*/ 88 h 220"/>
                <a:gd name="T10" fmla="*/ 12 w 415"/>
                <a:gd name="T11" fmla="*/ 102 h 220"/>
                <a:gd name="T12" fmla="*/ 0 w 415"/>
                <a:gd name="T13" fmla="*/ 118 h 220"/>
                <a:gd name="T14" fmla="*/ 4 w 415"/>
                <a:gd name="T15" fmla="*/ 148 h 220"/>
                <a:gd name="T16" fmla="*/ 14 w 415"/>
                <a:gd name="T17" fmla="*/ 167 h 220"/>
                <a:gd name="T18" fmla="*/ 51 w 415"/>
                <a:gd name="T19" fmla="*/ 151 h 220"/>
                <a:gd name="T20" fmla="*/ 73 w 415"/>
                <a:gd name="T21" fmla="*/ 148 h 220"/>
                <a:gd name="T22" fmla="*/ 103 w 415"/>
                <a:gd name="T23" fmla="*/ 154 h 220"/>
                <a:gd name="T24" fmla="*/ 134 w 415"/>
                <a:gd name="T25" fmla="*/ 148 h 220"/>
                <a:gd name="T26" fmla="*/ 153 w 415"/>
                <a:gd name="T27" fmla="*/ 153 h 220"/>
                <a:gd name="T28" fmla="*/ 178 w 415"/>
                <a:gd name="T29" fmla="*/ 148 h 220"/>
                <a:gd name="T30" fmla="*/ 209 w 415"/>
                <a:gd name="T31" fmla="*/ 146 h 220"/>
                <a:gd name="T32" fmla="*/ 237 w 415"/>
                <a:gd name="T33" fmla="*/ 165 h 220"/>
                <a:gd name="T34" fmla="*/ 278 w 415"/>
                <a:gd name="T35" fmla="*/ 181 h 220"/>
                <a:gd name="T36" fmla="*/ 302 w 415"/>
                <a:gd name="T37" fmla="*/ 193 h 220"/>
                <a:gd name="T38" fmla="*/ 336 w 415"/>
                <a:gd name="T39" fmla="*/ 184 h 220"/>
                <a:gd name="T40" fmla="*/ 354 w 415"/>
                <a:gd name="T41" fmla="*/ 167 h 220"/>
                <a:gd name="T42" fmla="*/ 386 w 415"/>
                <a:gd name="T43" fmla="*/ 132 h 220"/>
                <a:gd name="T44" fmla="*/ 388 w 415"/>
                <a:gd name="T45" fmla="*/ 90 h 220"/>
                <a:gd name="T46" fmla="*/ 363 w 415"/>
                <a:gd name="T47" fmla="*/ 68 h 220"/>
                <a:gd name="T48" fmla="*/ 347 w 415"/>
                <a:gd name="T49" fmla="*/ 32 h 220"/>
                <a:gd name="T50" fmla="*/ 321 w 415"/>
                <a:gd name="T51" fmla="*/ 19 h 220"/>
                <a:gd name="T52" fmla="*/ 276 w 415"/>
                <a:gd name="T53" fmla="*/ 30 h 220"/>
                <a:gd name="T54" fmla="*/ 250 w 415"/>
                <a:gd name="T55" fmla="*/ 19 h 220"/>
                <a:gd name="T56" fmla="*/ 226 w 415"/>
                <a:gd name="T57" fmla="*/ 4 h 220"/>
                <a:gd name="T58" fmla="*/ 202 w 415"/>
                <a:gd name="T59" fmla="*/ 0 h 220"/>
                <a:gd name="T60" fmla="*/ 177 w 415"/>
                <a:gd name="T61" fmla="*/ 4 h 220"/>
                <a:gd name="T62" fmla="*/ 163 w 415"/>
                <a:gd name="T63" fmla="*/ 19 h 220"/>
                <a:gd name="T64" fmla="*/ 168 w 415"/>
                <a:gd name="T65" fmla="*/ 60 h 220"/>
                <a:gd name="T66" fmla="*/ 153 w 415"/>
                <a:gd name="T67" fmla="*/ 84 h 220"/>
                <a:gd name="T68" fmla="*/ 136 w 415"/>
                <a:gd name="T69" fmla="*/ 84 h 22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15"/>
                <a:gd name="T106" fmla="*/ 0 h 220"/>
                <a:gd name="T107" fmla="*/ 415 w 415"/>
                <a:gd name="T108" fmla="*/ 220 h 22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15" h="220">
                  <a:moveTo>
                    <a:pt x="122" y="86"/>
                  </a:moveTo>
                  <a:lnTo>
                    <a:pt x="102" y="73"/>
                  </a:lnTo>
                  <a:lnTo>
                    <a:pt x="97" y="59"/>
                  </a:lnTo>
                  <a:lnTo>
                    <a:pt x="93" y="43"/>
                  </a:lnTo>
                  <a:lnTo>
                    <a:pt x="81" y="29"/>
                  </a:lnTo>
                  <a:lnTo>
                    <a:pt x="65" y="29"/>
                  </a:lnTo>
                  <a:lnTo>
                    <a:pt x="54" y="36"/>
                  </a:lnTo>
                  <a:lnTo>
                    <a:pt x="36" y="52"/>
                  </a:lnTo>
                  <a:lnTo>
                    <a:pt x="15" y="91"/>
                  </a:lnTo>
                  <a:lnTo>
                    <a:pt x="18" y="100"/>
                  </a:lnTo>
                  <a:lnTo>
                    <a:pt x="18" y="111"/>
                  </a:lnTo>
                  <a:lnTo>
                    <a:pt x="13" y="116"/>
                  </a:lnTo>
                  <a:lnTo>
                    <a:pt x="6" y="125"/>
                  </a:lnTo>
                  <a:lnTo>
                    <a:pt x="0" y="134"/>
                  </a:lnTo>
                  <a:lnTo>
                    <a:pt x="4" y="143"/>
                  </a:lnTo>
                  <a:lnTo>
                    <a:pt x="4" y="168"/>
                  </a:lnTo>
                  <a:lnTo>
                    <a:pt x="6" y="187"/>
                  </a:lnTo>
                  <a:lnTo>
                    <a:pt x="15" y="189"/>
                  </a:lnTo>
                  <a:lnTo>
                    <a:pt x="34" y="184"/>
                  </a:lnTo>
                  <a:lnTo>
                    <a:pt x="54" y="171"/>
                  </a:lnTo>
                  <a:lnTo>
                    <a:pt x="63" y="164"/>
                  </a:lnTo>
                  <a:lnTo>
                    <a:pt x="77" y="168"/>
                  </a:lnTo>
                  <a:lnTo>
                    <a:pt x="95" y="171"/>
                  </a:lnTo>
                  <a:lnTo>
                    <a:pt x="109" y="175"/>
                  </a:lnTo>
                  <a:lnTo>
                    <a:pt x="120" y="180"/>
                  </a:lnTo>
                  <a:lnTo>
                    <a:pt x="141" y="168"/>
                  </a:lnTo>
                  <a:lnTo>
                    <a:pt x="152" y="168"/>
                  </a:lnTo>
                  <a:lnTo>
                    <a:pt x="161" y="173"/>
                  </a:lnTo>
                  <a:lnTo>
                    <a:pt x="175" y="177"/>
                  </a:lnTo>
                  <a:lnTo>
                    <a:pt x="188" y="168"/>
                  </a:lnTo>
                  <a:lnTo>
                    <a:pt x="207" y="164"/>
                  </a:lnTo>
                  <a:lnTo>
                    <a:pt x="220" y="166"/>
                  </a:lnTo>
                  <a:lnTo>
                    <a:pt x="229" y="184"/>
                  </a:lnTo>
                  <a:lnTo>
                    <a:pt x="250" y="187"/>
                  </a:lnTo>
                  <a:lnTo>
                    <a:pt x="275" y="184"/>
                  </a:lnTo>
                  <a:lnTo>
                    <a:pt x="293" y="205"/>
                  </a:lnTo>
                  <a:lnTo>
                    <a:pt x="304" y="216"/>
                  </a:lnTo>
                  <a:lnTo>
                    <a:pt x="318" y="219"/>
                  </a:lnTo>
                  <a:lnTo>
                    <a:pt x="336" y="212"/>
                  </a:lnTo>
                  <a:lnTo>
                    <a:pt x="354" y="209"/>
                  </a:lnTo>
                  <a:lnTo>
                    <a:pt x="366" y="198"/>
                  </a:lnTo>
                  <a:lnTo>
                    <a:pt x="373" y="189"/>
                  </a:lnTo>
                  <a:lnTo>
                    <a:pt x="395" y="164"/>
                  </a:lnTo>
                  <a:lnTo>
                    <a:pt x="407" y="150"/>
                  </a:lnTo>
                  <a:lnTo>
                    <a:pt x="414" y="132"/>
                  </a:lnTo>
                  <a:lnTo>
                    <a:pt x="409" y="102"/>
                  </a:lnTo>
                  <a:lnTo>
                    <a:pt x="400" y="95"/>
                  </a:lnTo>
                  <a:lnTo>
                    <a:pt x="382" y="77"/>
                  </a:lnTo>
                  <a:lnTo>
                    <a:pt x="373" y="59"/>
                  </a:lnTo>
                  <a:lnTo>
                    <a:pt x="366" y="36"/>
                  </a:lnTo>
                  <a:lnTo>
                    <a:pt x="348" y="22"/>
                  </a:lnTo>
                  <a:lnTo>
                    <a:pt x="338" y="22"/>
                  </a:lnTo>
                  <a:lnTo>
                    <a:pt x="304" y="22"/>
                  </a:lnTo>
                  <a:lnTo>
                    <a:pt x="291" y="34"/>
                  </a:lnTo>
                  <a:lnTo>
                    <a:pt x="279" y="36"/>
                  </a:lnTo>
                  <a:lnTo>
                    <a:pt x="263" y="22"/>
                  </a:lnTo>
                  <a:lnTo>
                    <a:pt x="247" y="15"/>
                  </a:lnTo>
                  <a:lnTo>
                    <a:pt x="238" y="4"/>
                  </a:lnTo>
                  <a:lnTo>
                    <a:pt x="232" y="2"/>
                  </a:lnTo>
                  <a:lnTo>
                    <a:pt x="213" y="0"/>
                  </a:lnTo>
                  <a:lnTo>
                    <a:pt x="200" y="4"/>
                  </a:lnTo>
                  <a:lnTo>
                    <a:pt x="186" y="4"/>
                  </a:lnTo>
                  <a:lnTo>
                    <a:pt x="179" y="11"/>
                  </a:lnTo>
                  <a:lnTo>
                    <a:pt x="172" y="22"/>
                  </a:lnTo>
                  <a:lnTo>
                    <a:pt x="172" y="43"/>
                  </a:lnTo>
                  <a:lnTo>
                    <a:pt x="177" y="68"/>
                  </a:lnTo>
                  <a:lnTo>
                    <a:pt x="177" y="79"/>
                  </a:lnTo>
                  <a:lnTo>
                    <a:pt x="161" y="95"/>
                  </a:lnTo>
                  <a:lnTo>
                    <a:pt x="152" y="104"/>
                  </a:lnTo>
                  <a:lnTo>
                    <a:pt x="143" y="95"/>
                  </a:lnTo>
                  <a:lnTo>
                    <a:pt x="122" y="86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8" name="Freeform 52"/>
            <p:cNvSpPr>
              <a:spLocks/>
            </p:cNvSpPr>
            <p:nvPr/>
          </p:nvSpPr>
          <p:spPr bwMode="auto">
            <a:xfrm>
              <a:off x="2442" y="1793"/>
              <a:ext cx="480" cy="735"/>
            </a:xfrm>
            <a:custGeom>
              <a:avLst/>
              <a:gdLst>
                <a:gd name="T0" fmla="*/ 155 w 504"/>
                <a:gd name="T1" fmla="*/ 506 h 836"/>
                <a:gd name="T2" fmla="*/ 103 w 504"/>
                <a:gd name="T3" fmla="*/ 540 h 836"/>
                <a:gd name="T4" fmla="*/ 88 w 504"/>
                <a:gd name="T5" fmla="*/ 570 h 836"/>
                <a:gd name="T6" fmla="*/ 120 w 504"/>
                <a:gd name="T7" fmla="*/ 588 h 836"/>
                <a:gd name="T8" fmla="*/ 144 w 504"/>
                <a:gd name="T9" fmla="*/ 598 h 836"/>
                <a:gd name="T10" fmla="*/ 191 w 504"/>
                <a:gd name="T11" fmla="*/ 608 h 836"/>
                <a:gd name="T12" fmla="*/ 161 w 504"/>
                <a:gd name="T13" fmla="*/ 640 h 836"/>
                <a:gd name="T14" fmla="*/ 92 w 504"/>
                <a:gd name="T15" fmla="*/ 622 h 836"/>
                <a:gd name="T16" fmla="*/ 43 w 504"/>
                <a:gd name="T17" fmla="*/ 660 h 836"/>
                <a:gd name="T18" fmla="*/ 2 w 504"/>
                <a:gd name="T19" fmla="*/ 680 h 836"/>
                <a:gd name="T20" fmla="*/ 23 w 504"/>
                <a:gd name="T21" fmla="*/ 695 h 836"/>
                <a:gd name="T22" fmla="*/ 62 w 504"/>
                <a:gd name="T23" fmla="*/ 690 h 836"/>
                <a:gd name="T24" fmla="*/ 116 w 504"/>
                <a:gd name="T25" fmla="*/ 712 h 836"/>
                <a:gd name="T26" fmla="*/ 157 w 504"/>
                <a:gd name="T27" fmla="*/ 678 h 836"/>
                <a:gd name="T28" fmla="*/ 193 w 504"/>
                <a:gd name="T29" fmla="*/ 698 h 836"/>
                <a:gd name="T30" fmla="*/ 244 w 504"/>
                <a:gd name="T31" fmla="*/ 706 h 836"/>
                <a:gd name="T32" fmla="*/ 280 w 504"/>
                <a:gd name="T33" fmla="*/ 702 h 836"/>
                <a:gd name="T34" fmla="*/ 334 w 504"/>
                <a:gd name="T35" fmla="*/ 722 h 836"/>
                <a:gd name="T36" fmla="*/ 377 w 504"/>
                <a:gd name="T37" fmla="*/ 725 h 836"/>
                <a:gd name="T38" fmla="*/ 423 w 504"/>
                <a:gd name="T39" fmla="*/ 712 h 836"/>
                <a:gd name="T40" fmla="*/ 403 w 504"/>
                <a:gd name="T41" fmla="*/ 678 h 836"/>
                <a:gd name="T42" fmla="*/ 405 w 504"/>
                <a:gd name="T43" fmla="*/ 656 h 836"/>
                <a:gd name="T44" fmla="*/ 464 w 504"/>
                <a:gd name="T45" fmla="*/ 622 h 836"/>
                <a:gd name="T46" fmla="*/ 479 w 504"/>
                <a:gd name="T47" fmla="*/ 574 h 836"/>
                <a:gd name="T48" fmla="*/ 437 w 504"/>
                <a:gd name="T49" fmla="*/ 548 h 836"/>
                <a:gd name="T50" fmla="*/ 408 w 504"/>
                <a:gd name="T51" fmla="*/ 546 h 836"/>
                <a:gd name="T52" fmla="*/ 418 w 504"/>
                <a:gd name="T53" fmla="*/ 502 h 836"/>
                <a:gd name="T54" fmla="*/ 418 w 504"/>
                <a:gd name="T55" fmla="*/ 440 h 836"/>
                <a:gd name="T56" fmla="*/ 375 w 504"/>
                <a:gd name="T57" fmla="*/ 367 h 836"/>
                <a:gd name="T58" fmla="*/ 375 w 504"/>
                <a:gd name="T59" fmla="*/ 310 h 836"/>
                <a:gd name="T60" fmla="*/ 360 w 504"/>
                <a:gd name="T61" fmla="*/ 267 h 836"/>
                <a:gd name="T62" fmla="*/ 314 w 504"/>
                <a:gd name="T63" fmla="*/ 243 h 836"/>
                <a:gd name="T64" fmla="*/ 310 w 504"/>
                <a:gd name="T65" fmla="*/ 225 h 836"/>
                <a:gd name="T66" fmla="*/ 350 w 504"/>
                <a:gd name="T67" fmla="*/ 231 h 836"/>
                <a:gd name="T68" fmla="*/ 411 w 504"/>
                <a:gd name="T69" fmla="*/ 161 h 836"/>
                <a:gd name="T70" fmla="*/ 408 w 504"/>
                <a:gd name="T71" fmla="*/ 117 h 836"/>
                <a:gd name="T72" fmla="*/ 350 w 504"/>
                <a:gd name="T73" fmla="*/ 95 h 836"/>
                <a:gd name="T74" fmla="*/ 319 w 504"/>
                <a:gd name="T75" fmla="*/ 98 h 836"/>
                <a:gd name="T76" fmla="*/ 336 w 504"/>
                <a:gd name="T77" fmla="*/ 71 h 836"/>
                <a:gd name="T78" fmla="*/ 399 w 504"/>
                <a:gd name="T79" fmla="*/ 35 h 836"/>
                <a:gd name="T80" fmla="*/ 358 w 504"/>
                <a:gd name="T81" fmla="*/ 11 h 836"/>
                <a:gd name="T82" fmla="*/ 293 w 504"/>
                <a:gd name="T83" fmla="*/ 21 h 836"/>
                <a:gd name="T84" fmla="*/ 265 w 504"/>
                <a:gd name="T85" fmla="*/ 47 h 836"/>
                <a:gd name="T86" fmla="*/ 244 w 504"/>
                <a:gd name="T87" fmla="*/ 82 h 836"/>
                <a:gd name="T88" fmla="*/ 193 w 504"/>
                <a:gd name="T89" fmla="*/ 142 h 836"/>
                <a:gd name="T90" fmla="*/ 226 w 504"/>
                <a:gd name="T91" fmla="*/ 151 h 836"/>
                <a:gd name="T92" fmla="*/ 179 w 504"/>
                <a:gd name="T93" fmla="*/ 225 h 836"/>
                <a:gd name="T94" fmla="*/ 196 w 504"/>
                <a:gd name="T95" fmla="*/ 237 h 836"/>
                <a:gd name="T96" fmla="*/ 224 w 504"/>
                <a:gd name="T97" fmla="*/ 253 h 836"/>
                <a:gd name="T98" fmla="*/ 191 w 504"/>
                <a:gd name="T99" fmla="*/ 297 h 836"/>
                <a:gd name="T100" fmla="*/ 239 w 504"/>
                <a:gd name="T101" fmla="*/ 324 h 836"/>
                <a:gd name="T102" fmla="*/ 267 w 504"/>
                <a:gd name="T103" fmla="*/ 335 h 836"/>
                <a:gd name="T104" fmla="*/ 258 w 504"/>
                <a:gd name="T105" fmla="*/ 398 h 836"/>
                <a:gd name="T106" fmla="*/ 256 w 504"/>
                <a:gd name="T107" fmla="*/ 442 h 836"/>
                <a:gd name="T108" fmla="*/ 234 w 504"/>
                <a:gd name="T109" fmla="*/ 462 h 8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504"/>
                <a:gd name="T166" fmla="*/ 0 h 836"/>
                <a:gd name="T167" fmla="*/ 504 w 504"/>
                <a:gd name="T168" fmla="*/ 836 h 8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504" h="836">
                  <a:moveTo>
                    <a:pt x="149" y="535"/>
                  </a:moveTo>
                  <a:lnTo>
                    <a:pt x="174" y="555"/>
                  </a:lnTo>
                  <a:lnTo>
                    <a:pt x="163" y="576"/>
                  </a:lnTo>
                  <a:lnTo>
                    <a:pt x="149" y="594"/>
                  </a:lnTo>
                  <a:lnTo>
                    <a:pt x="126" y="605"/>
                  </a:lnTo>
                  <a:lnTo>
                    <a:pt x="108" y="614"/>
                  </a:lnTo>
                  <a:lnTo>
                    <a:pt x="88" y="617"/>
                  </a:lnTo>
                  <a:lnTo>
                    <a:pt x="79" y="623"/>
                  </a:lnTo>
                  <a:lnTo>
                    <a:pt x="92" y="648"/>
                  </a:lnTo>
                  <a:lnTo>
                    <a:pt x="115" y="648"/>
                  </a:lnTo>
                  <a:lnTo>
                    <a:pt x="126" y="651"/>
                  </a:lnTo>
                  <a:lnTo>
                    <a:pt x="126" y="669"/>
                  </a:lnTo>
                  <a:lnTo>
                    <a:pt x="138" y="669"/>
                  </a:lnTo>
                  <a:lnTo>
                    <a:pt x="147" y="664"/>
                  </a:lnTo>
                  <a:lnTo>
                    <a:pt x="151" y="680"/>
                  </a:lnTo>
                  <a:lnTo>
                    <a:pt x="165" y="696"/>
                  </a:lnTo>
                  <a:lnTo>
                    <a:pt x="185" y="696"/>
                  </a:lnTo>
                  <a:lnTo>
                    <a:pt x="201" y="692"/>
                  </a:lnTo>
                  <a:lnTo>
                    <a:pt x="212" y="696"/>
                  </a:lnTo>
                  <a:lnTo>
                    <a:pt x="181" y="721"/>
                  </a:lnTo>
                  <a:lnTo>
                    <a:pt x="169" y="728"/>
                  </a:lnTo>
                  <a:lnTo>
                    <a:pt x="151" y="721"/>
                  </a:lnTo>
                  <a:lnTo>
                    <a:pt x="115" y="707"/>
                  </a:lnTo>
                  <a:lnTo>
                    <a:pt x="97" y="707"/>
                  </a:lnTo>
                  <a:lnTo>
                    <a:pt x="79" y="721"/>
                  </a:lnTo>
                  <a:lnTo>
                    <a:pt x="56" y="741"/>
                  </a:lnTo>
                  <a:lnTo>
                    <a:pt x="45" y="751"/>
                  </a:lnTo>
                  <a:lnTo>
                    <a:pt x="31" y="755"/>
                  </a:lnTo>
                  <a:lnTo>
                    <a:pt x="13" y="764"/>
                  </a:lnTo>
                  <a:lnTo>
                    <a:pt x="2" y="773"/>
                  </a:lnTo>
                  <a:lnTo>
                    <a:pt x="0" y="780"/>
                  </a:lnTo>
                  <a:lnTo>
                    <a:pt x="13" y="782"/>
                  </a:lnTo>
                  <a:lnTo>
                    <a:pt x="24" y="791"/>
                  </a:lnTo>
                  <a:lnTo>
                    <a:pt x="38" y="798"/>
                  </a:lnTo>
                  <a:lnTo>
                    <a:pt x="52" y="791"/>
                  </a:lnTo>
                  <a:lnTo>
                    <a:pt x="65" y="785"/>
                  </a:lnTo>
                  <a:lnTo>
                    <a:pt x="79" y="787"/>
                  </a:lnTo>
                  <a:lnTo>
                    <a:pt x="101" y="800"/>
                  </a:lnTo>
                  <a:lnTo>
                    <a:pt x="122" y="810"/>
                  </a:lnTo>
                  <a:lnTo>
                    <a:pt x="135" y="800"/>
                  </a:lnTo>
                  <a:lnTo>
                    <a:pt x="142" y="785"/>
                  </a:lnTo>
                  <a:lnTo>
                    <a:pt x="165" y="771"/>
                  </a:lnTo>
                  <a:lnTo>
                    <a:pt x="178" y="771"/>
                  </a:lnTo>
                  <a:lnTo>
                    <a:pt x="192" y="785"/>
                  </a:lnTo>
                  <a:lnTo>
                    <a:pt x="203" y="794"/>
                  </a:lnTo>
                  <a:lnTo>
                    <a:pt x="219" y="794"/>
                  </a:lnTo>
                  <a:lnTo>
                    <a:pt x="242" y="796"/>
                  </a:lnTo>
                  <a:lnTo>
                    <a:pt x="256" y="803"/>
                  </a:lnTo>
                  <a:lnTo>
                    <a:pt x="271" y="791"/>
                  </a:lnTo>
                  <a:lnTo>
                    <a:pt x="283" y="791"/>
                  </a:lnTo>
                  <a:lnTo>
                    <a:pt x="294" y="798"/>
                  </a:lnTo>
                  <a:lnTo>
                    <a:pt x="310" y="814"/>
                  </a:lnTo>
                  <a:lnTo>
                    <a:pt x="328" y="816"/>
                  </a:lnTo>
                  <a:lnTo>
                    <a:pt x="351" y="821"/>
                  </a:lnTo>
                  <a:lnTo>
                    <a:pt x="364" y="830"/>
                  </a:lnTo>
                  <a:lnTo>
                    <a:pt x="382" y="835"/>
                  </a:lnTo>
                  <a:lnTo>
                    <a:pt x="396" y="825"/>
                  </a:lnTo>
                  <a:lnTo>
                    <a:pt x="416" y="814"/>
                  </a:lnTo>
                  <a:lnTo>
                    <a:pt x="428" y="812"/>
                  </a:lnTo>
                  <a:lnTo>
                    <a:pt x="444" y="810"/>
                  </a:lnTo>
                  <a:lnTo>
                    <a:pt x="457" y="796"/>
                  </a:lnTo>
                  <a:lnTo>
                    <a:pt x="446" y="785"/>
                  </a:lnTo>
                  <a:lnTo>
                    <a:pt x="423" y="771"/>
                  </a:lnTo>
                  <a:lnTo>
                    <a:pt x="416" y="764"/>
                  </a:lnTo>
                  <a:lnTo>
                    <a:pt x="416" y="755"/>
                  </a:lnTo>
                  <a:lnTo>
                    <a:pt x="425" y="746"/>
                  </a:lnTo>
                  <a:lnTo>
                    <a:pt x="444" y="744"/>
                  </a:lnTo>
                  <a:lnTo>
                    <a:pt x="459" y="737"/>
                  </a:lnTo>
                  <a:lnTo>
                    <a:pt x="487" y="707"/>
                  </a:lnTo>
                  <a:lnTo>
                    <a:pt x="498" y="694"/>
                  </a:lnTo>
                  <a:lnTo>
                    <a:pt x="503" y="669"/>
                  </a:lnTo>
                  <a:lnTo>
                    <a:pt x="503" y="653"/>
                  </a:lnTo>
                  <a:lnTo>
                    <a:pt x="491" y="644"/>
                  </a:lnTo>
                  <a:lnTo>
                    <a:pt x="473" y="630"/>
                  </a:lnTo>
                  <a:lnTo>
                    <a:pt x="459" y="623"/>
                  </a:lnTo>
                  <a:lnTo>
                    <a:pt x="444" y="626"/>
                  </a:lnTo>
                  <a:lnTo>
                    <a:pt x="432" y="633"/>
                  </a:lnTo>
                  <a:lnTo>
                    <a:pt x="428" y="621"/>
                  </a:lnTo>
                  <a:lnTo>
                    <a:pt x="437" y="605"/>
                  </a:lnTo>
                  <a:lnTo>
                    <a:pt x="441" y="594"/>
                  </a:lnTo>
                  <a:lnTo>
                    <a:pt x="439" y="571"/>
                  </a:lnTo>
                  <a:lnTo>
                    <a:pt x="437" y="540"/>
                  </a:lnTo>
                  <a:lnTo>
                    <a:pt x="444" y="515"/>
                  </a:lnTo>
                  <a:lnTo>
                    <a:pt x="439" y="501"/>
                  </a:lnTo>
                  <a:lnTo>
                    <a:pt x="428" y="481"/>
                  </a:lnTo>
                  <a:lnTo>
                    <a:pt x="403" y="437"/>
                  </a:lnTo>
                  <a:lnTo>
                    <a:pt x="394" y="417"/>
                  </a:lnTo>
                  <a:lnTo>
                    <a:pt x="389" y="392"/>
                  </a:lnTo>
                  <a:lnTo>
                    <a:pt x="387" y="378"/>
                  </a:lnTo>
                  <a:lnTo>
                    <a:pt x="394" y="353"/>
                  </a:lnTo>
                  <a:lnTo>
                    <a:pt x="394" y="335"/>
                  </a:lnTo>
                  <a:lnTo>
                    <a:pt x="389" y="315"/>
                  </a:lnTo>
                  <a:lnTo>
                    <a:pt x="378" y="304"/>
                  </a:lnTo>
                  <a:lnTo>
                    <a:pt x="360" y="285"/>
                  </a:lnTo>
                  <a:lnTo>
                    <a:pt x="346" y="279"/>
                  </a:lnTo>
                  <a:lnTo>
                    <a:pt x="330" y="276"/>
                  </a:lnTo>
                  <a:lnTo>
                    <a:pt x="321" y="274"/>
                  </a:lnTo>
                  <a:lnTo>
                    <a:pt x="321" y="265"/>
                  </a:lnTo>
                  <a:lnTo>
                    <a:pt x="326" y="256"/>
                  </a:lnTo>
                  <a:lnTo>
                    <a:pt x="344" y="254"/>
                  </a:lnTo>
                  <a:lnTo>
                    <a:pt x="357" y="260"/>
                  </a:lnTo>
                  <a:lnTo>
                    <a:pt x="367" y="263"/>
                  </a:lnTo>
                  <a:lnTo>
                    <a:pt x="373" y="251"/>
                  </a:lnTo>
                  <a:lnTo>
                    <a:pt x="371" y="240"/>
                  </a:lnTo>
                  <a:lnTo>
                    <a:pt x="432" y="183"/>
                  </a:lnTo>
                  <a:lnTo>
                    <a:pt x="444" y="172"/>
                  </a:lnTo>
                  <a:lnTo>
                    <a:pt x="444" y="147"/>
                  </a:lnTo>
                  <a:lnTo>
                    <a:pt x="428" y="133"/>
                  </a:lnTo>
                  <a:lnTo>
                    <a:pt x="412" y="131"/>
                  </a:lnTo>
                  <a:lnTo>
                    <a:pt x="396" y="108"/>
                  </a:lnTo>
                  <a:lnTo>
                    <a:pt x="367" y="108"/>
                  </a:lnTo>
                  <a:lnTo>
                    <a:pt x="342" y="113"/>
                  </a:lnTo>
                  <a:lnTo>
                    <a:pt x="335" y="111"/>
                  </a:lnTo>
                  <a:lnTo>
                    <a:pt x="328" y="102"/>
                  </a:lnTo>
                  <a:lnTo>
                    <a:pt x="342" y="93"/>
                  </a:lnTo>
                  <a:lnTo>
                    <a:pt x="353" y="81"/>
                  </a:lnTo>
                  <a:lnTo>
                    <a:pt x="378" y="58"/>
                  </a:lnTo>
                  <a:lnTo>
                    <a:pt x="398" y="56"/>
                  </a:lnTo>
                  <a:lnTo>
                    <a:pt x="419" y="40"/>
                  </a:lnTo>
                  <a:lnTo>
                    <a:pt x="437" y="27"/>
                  </a:lnTo>
                  <a:lnTo>
                    <a:pt x="394" y="15"/>
                  </a:lnTo>
                  <a:lnTo>
                    <a:pt x="376" y="13"/>
                  </a:lnTo>
                  <a:lnTo>
                    <a:pt x="355" y="11"/>
                  </a:lnTo>
                  <a:lnTo>
                    <a:pt x="330" y="0"/>
                  </a:lnTo>
                  <a:lnTo>
                    <a:pt x="308" y="24"/>
                  </a:lnTo>
                  <a:lnTo>
                    <a:pt x="310" y="36"/>
                  </a:lnTo>
                  <a:lnTo>
                    <a:pt x="296" y="40"/>
                  </a:lnTo>
                  <a:lnTo>
                    <a:pt x="278" y="54"/>
                  </a:lnTo>
                  <a:lnTo>
                    <a:pt x="258" y="61"/>
                  </a:lnTo>
                  <a:lnTo>
                    <a:pt x="258" y="79"/>
                  </a:lnTo>
                  <a:lnTo>
                    <a:pt x="256" y="93"/>
                  </a:lnTo>
                  <a:lnTo>
                    <a:pt x="240" y="115"/>
                  </a:lnTo>
                  <a:lnTo>
                    <a:pt x="212" y="145"/>
                  </a:lnTo>
                  <a:lnTo>
                    <a:pt x="203" y="161"/>
                  </a:lnTo>
                  <a:lnTo>
                    <a:pt x="208" y="170"/>
                  </a:lnTo>
                  <a:lnTo>
                    <a:pt x="235" y="167"/>
                  </a:lnTo>
                  <a:lnTo>
                    <a:pt x="237" y="172"/>
                  </a:lnTo>
                  <a:lnTo>
                    <a:pt x="237" y="183"/>
                  </a:lnTo>
                  <a:lnTo>
                    <a:pt x="201" y="231"/>
                  </a:lnTo>
                  <a:lnTo>
                    <a:pt x="188" y="256"/>
                  </a:lnTo>
                  <a:lnTo>
                    <a:pt x="178" y="279"/>
                  </a:lnTo>
                  <a:lnTo>
                    <a:pt x="188" y="290"/>
                  </a:lnTo>
                  <a:lnTo>
                    <a:pt x="206" y="270"/>
                  </a:lnTo>
                  <a:lnTo>
                    <a:pt x="222" y="245"/>
                  </a:lnTo>
                  <a:lnTo>
                    <a:pt x="233" y="251"/>
                  </a:lnTo>
                  <a:lnTo>
                    <a:pt x="235" y="288"/>
                  </a:lnTo>
                  <a:lnTo>
                    <a:pt x="237" y="310"/>
                  </a:lnTo>
                  <a:lnTo>
                    <a:pt x="215" y="322"/>
                  </a:lnTo>
                  <a:lnTo>
                    <a:pt x="201" y="338"/>
                  </a:lnTo>
                  <a:lnTo>
                    <a:pt x="197" y="349"/>
                  </a:lnTo>
                  <a:lnTo>
                    <a:pt x="224" y="374"/>
                  </a:lnTo>
                  <a:lnTo>
                    <a:pt x="251" y="369"/>
                  </a:lnTo>
                  <a:lnTo>
                    <a:pt x="256" y="385"/>
                  </a:lnTo>
                  <a:lnTo>
                    <a:pt x="283" y="367"/>
                  </a:lnTo>
                  <a:lnTo>
                    <a:pt x="280" y="381"/>
                  </a:lnTo>
                  <a:lnTo>
                    <a:pt x="258" y="408"/>
                  </a:lnTo>
                  <a:lnTo>
                    <a:pt x="269" y="437"/>
                  </a:lnTo>
                  <a:lnTo>
                    <a:pt x="271" y="453"/>
                  </a:lnTo>
                  <a:lnTo>
                    <a:pt x="294" y="456"/>
                  </a:lnTo>
                  <a:lnTo>
                    <a:pt x="294" y="469"/>
                  </a:lnTo>
                  <a:lnTo>
                    <a:pt x="269" y="503"/>
                  </a:lnTo>
                  <a:lnTo>
                    <a:pt x="258" y="499"/>
                  </a:lnTo>
                  <a:lnTo>
                    <a:pt x="249" y="508"/>
                  </a:lnTo>
                  <a:lnTo>
                    <a:pt x="246" y="526"/>
                  </a:lnTo>
                  <a:lnTo>
                    <a:pt x="219" y="510"/>
                  </a:lnTo>
                  <a:lnTo>
                    <a:pt x="149" y="535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9" name="Freeform 53"/>
            <p:cNvSpPr>
              <a:spLocks/>
            </p:cNvSpPr>
            <p:nvPr/>
          </p:nvSpPr>
          <p:spPr bwMode="auto">
            <a:xfrm>
              <a:off x="2614" y="2148"/>
              <a:ext cx="40" cy="34"/>
            </a:xfrm>
            <a:custGeom>
              <a:avLst/>
              <a:gdLst>
                <a:gd name="T0" fmla="*/ 21 w 42"/>
                <a:gd name="T1" fmla="*/ 0 h 38"/>
                <a:gd name="T2" fmla="*/ 36 w 42"/>
                <a:gd name="T3" fmla="*/ 2 h 38"/>
                <a:gd name="T4" fmla="*/ 39 w 42"/>
                <a:gd name="T5" fmla="*/ 15 h 38"/>
                <a:gd name="T6" fmla="*/ 21 w 42"/>
                <a:gd name="T7" fmla="*/ 28 h 38"/>
                <a:gd name="T8" fmla="*/ 2 w 42"/>
                <a:gd name="T9" fmla="*/ 33 h 38"/>
                <a:gd name="T10" fmla="*/ 0 w 42"/>
                <a:gd name="T11" fmla="*/ 17 h 38"/>
                <a:gd name="T12" fmla="*/ 21 w 42"/>
                <a:gd name="T13" fmla="*/ 0 h 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38"/>
                <a:gd name="T23" fmla="*/ 42 w 42"/>
                <a:gd name="T24" fmla="*/ 38 h 3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38">
                  <a:moveTo>
                    <a:pt x="22" y="0"/>
                  </a:moveTo>
                  <a:lnTo>
                    <a:pt x="38" y="2"/>
                  </a:lnTo>
                  <a:lnTo>
                    <a:pt x="41" y="17"/>
                  </a:lnTo>
                  <a:lnTo>
                    <a:pt x="22" y="31"/>
                  </a:lnTo>
                  <a:lnTo>
                    <a:pt x="2" y="37"/>
                  </a:lnTo>
                  <a:lnTo>
                    <a:pt x="0" y="19"/>
                  </a:lnTo>
                  <a:lnTo>
                    <a:pt x="22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50" name="Freeform 54"/>
            <p:cNvSpPr>
              <a:spLocks/>
            </p:cNvSpPr>
            <p:nvPr/>
          </p:nvSpPr>
          <p:spPr bwMode="auto">
            <a:xfrm>
              <a:off x="2586" y="1976"/>
              <a:ext cx="41" cy="33"/>
            </a:xfrm>
            <a:custGeom>
              <a:avLst/>
              <a:gdLst>
                <a:gd name="T0" fmla="*/ 33 w 43"/>
                <a:gd name="T1" fmla="*/ 0 h 38"/>
                <a:gd name="T2" fmla="*/ 40 w 43"/>
                <a:gd name="T3" fmla="*/ 15 h 38"/>
                <a:gd name="T4" fmla="*/ 21 w 43"/>
                <a:gd name="T5" fmla="*/ 27 h 38"/>
                <a:gd name="T6" fmla="*/ 4 w 43"/>
                <a:gd name="T7" fmla="*/ 32 h 38"/>
                <a:gd name="T8" fmla="*/ 0 w 43"/>
                <a:gd name="T9" fmla="*/ 17 h 38"/>
                <a:gd name="T10" fmla="*/ 8 w 43"/>
                <a:gd name="T11" fmla="*/ 4 h 38"/>
                <a:gd name="T12" fmla="*/ 33 w 43"/>
                <a:gd name="T13" fmla="*/ 0 h 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3"/>
                <a:gd name="T22" fmla="*/ 0 h 38"/>
                <a:gd name="T23" fmla="*/ 43 w 43"/>
                <a:gd name="T24" fmla="*/ 38 h 3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3" h="38">
                  <a:moveTo>
                    <a:pt x="35" y="0"/>
                  </a:moveTo>
                  <a:lnTo>
                    <a:pt x="42" y="17"/>
                  </a:lnTo>
                  <a:lnTo>
                    <a:pt x="22" y="31"/>
                  </a:lnTo>
                  <a:lnTo>
                    <a:pt x="4" y="37"/>
                  </a:lnTo>
                  <a:lnTo>
                    <a:pt x="0" y="19"/>
                  </a:lnTo>
                  <a:lnTo>
                    <a:pt x="8" y="5"/>
                  </a:lnTo>
                  <a:lnTo>
                    <a:pt x="35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51" name="Freeform 55"/>
            <p:cNvSpPr>
              <a:spLocks/>
            </p:cNvSpPr>
            <p:nvPr/>
          </p:nvSpPr>
          <p:spPr bwMode="auto">
            <a:xfrm>
              <a:off x="2647" y="1843"/>
              <a:ext cx="34" cy="51"/>
            </a:xfrm>
            <a:custGeom>
              <a:avLst/>
              <a:gdLst>
                <a:gd name="T0" fmla="*/ 13 w 36"/>
                <a:gd name="T1" fmla="*/ 50 h 58"/>
                <a:gd name="T2" fmla="*/ 33 w 36"/>
                <a:gd name="T3" fmla="*/ 38 h 58"/>
                <a:gd name="T4" fmla="*/ 26 w 36"/>
                <a:gd name="T5" fmla="*/ 22 h 58"/>
                <a:gd name="T6" fmla="*/ 20 w 36"/>
                <a:gd name="T7" fmla="*/ 11 h 58"/>
                <a:gd name="T8" fmla="*/ 13 w 36"/>
                <a:gd name="T9" fmla="*/ 0 h 58"/>
                <a:gd name="T10" fmla="*/ 0 w 36"/>
                <a:gd name="T11" fmla="*/ 5 h 58"/>
                <a:gd name="T12" fmla="*/ 7 w 36"/>
                <a:gd name="T13" fmla="*/ 24 h 58"/>
                <a:gd name="T14" fmla="*/ 13 w 36"/>
                <a:gd name="T15" fmla="*/ 50 h 5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58"/>
                <a:gd name="T26" fmla="*/ 36 w 36"/>
                <a:gd name="T27" fmla="*/ 58 h 5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58">
                  <a:moveTo>
                    <a:pt x="14" y="57"/>
                  </a:moveTo>
                  <a:lnTo>
                    <a:pt x="35" y="43"/>
                  </a:lnTo>
                  <a:lnTo>
                    <a:pt x="28" y="25"/>
                  </a:lnTo>
                  <a:lnTo>
                    <a:pt x="21" y="13"/>
                  </a:lnTo>
                  <a:lnTo>
                    <a:pt x="14" y="0"/>
                  </a:lnTo>
                  <a:lnTo>
                    <a:pt x="0" y="6"/>
                  </a:lnTo>
                  <a:lnTo>
                    <a:pt x="7" y="27"/>
                  </a:lnTo>
                  <a:lnTo>
                    <a:pt x="14" y="57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52" name="Freeform 56"/>
            <p:cNvSpPr>
              <a:spLocks/>
            </p:cNvSpPr>
            <p:nvPr/>
          </p:nvSpPr>
          <p:spPr bwMode="auto">
            <a:xfrm>
              <a:off x="2488" y="2043"/>
              <a:ext cx="103" cy="96"/>
            </a:xfrm>
            <a:custGeom>
              <a:avLst/>
              <a:gdLst>
                <a:gd name="T0" fmla="*/ 36 w 109"/>
                <a:gd name="T1" fmla="*/ 0 h 109"/>
                <a:gd name="T2" fmla="*/ 60 w 109"/>
                <a:gd name="T3" fmla="*/ 0 h 109"/>
                <a:gd name="T4" fmla="*/ 77 w 109"/>
                <a:gd name="T5" fmla="*/ 4 h 109"/>
                <a:gd name="T6" fmla="*/ 89 w 109"/>
                <a:gd name="T7" fmla="*/ 19 h 109"/>
                <a:gd name="T8" fmla="*/ 99 w 109"/>
                <a:gd name="T9" fmla="*/ 43 h 109"/>
                <a:gd name="T10" fmla="*/ 102 w 109"/>
                <a:gd name="T11" fmla="*/ 65 h 109"/>
                <a:gd name="T12" fmla="*/ 91 w 109"/>
                <a:gd name="T13" fmla="*/ 77 h 109"/>
                <a:gd name="T14" fmla="*/ 87 w 109"/>
                <a:gd name="T15" fmla="*/ 91 h 109"/>
                <a:gd name="T16" fmla="*/ 74 w 109"/>
                <a:gd name="T17" fmla="*/ 95 h 109"/>
                <a:gd name="T18" fmla="*/ 63 w 109"/>
                <a:gd name="T19" fmla="*/ 83 h 109"/>
                <a:gd name="T20" fmla="*/ 53 w 109"/>
                <a:gd name="T21" fmla="*/ 59 h 109"/>
                <a:gd name="T22" fmla="*/ 46 w 109"/>
                <a:gd name="T23" fmla="*/ 51 h 109"/>
                <a:gd name="T24" fmla="*/ 26 w 109"/>
                <a:gd name="T25" fmla="*/ 49 h 109"/>
                <a:gd name="T26" fmla="*/ 0 w 109"/>
                <a:gd name="T27" fmla="*/ 26 h 109"/>
                <a:gd name="T28" fmla="*/ 36 w 109"/>
                <a:gd name="T29" fmla="*/ 0 h 10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9"/>
                <a:gd name="T46" fmla="*/ 0 h 109"/>
                <a:gd name="T47" fmla="*/ 109 w 109"/>
                <a:gd name="T48" fmla="*/ 109 h 10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9" h="109">
                  <a:moveTo>
                    <a:pt x="38" y="0"/>
                  </a:moveTo>
                  <a:lnTo>
                    <a:pt x="63" y="0"/>
                  </a:lnTo>
                  <a:lnTo>
                    <a:pt x="81" y="4"/>
                  </a:lnTo>
                  <a:lnTo>
                    <a:pt x="94" y="22"/>
                  </a:lnTo>
                  <a:lnTo>
                    <a:pt x="105" y="49"/>
                  </a:lnTo>
                  <a:lnTo>
                    <a:pt x="108" y="74"/>
                  </a:lnTo>
                  <a:lnTo>
                    <a:pt x="96" y="87"/>
                  </a:lnTo>
                  <a:lnTo>
                    <a:pt x="92" y="103"/>
                  </a:lnTo>
                  <a:lnTo>
                    <a:pt x="78" y="108"/>
                  </a:lnTo>
                  <a:lnTo>
                    <a:pt x="67" y="94"/>
                  </a:lnTo>
                  <a:lnTo>
                    <a:pt x="56" y="67"/>
                  </a:lnTo>
                  <a:lnTo>
                    <a:pt x="49" y="58"/>
                  </a:lnTo>
                  <a:lnTo>
                    <a:pt x="27" y="56"/>
                  </a:lnTo>
                  <a:lnTo>
                    <a:pt x="0" y="29"/>
                  </a:lnTo>
                  <a:lnTo>
                    <a:pt x="38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53" name="Freeform 57"/>
            <p:cNvSpPr>
              <a:spLocks/>
            </p:cNvSpPr>
            <p:nvPr/>
          </p:nvSpPr>
          <p:spPr bwMode="auto">
            <a:xfrm>
              <a:off x="2640" y="1784"/>
              <a:ext cx="55" cy="38"/>
            </a:xfrm>
            <a:custGeom>
              <a:avLst/>
              <a:gdLst>
                <a:gd name="T0" fmla="*/ 47 w 58"/>
                <a:gd name="T1" fmla="*/ 0 h 43"/>
                <a:gd name="T2" fmla="*/ 54 w 58"/>
                <a:gd name="T3" fmla="*/ 8 h 43"/>
                <a:gd name="T4" fmla="*/ 32 w 58"/>
                <a:gd name="T5" fmla="*/ 19 h 43"/>
                <a:gd name="T6" fmla="*/ 12 w 58"/>
                <a:gd name="T7" fmla="*/ 37 h 43"/>
                <a:gd name="T8" fmla="*/ 2 w 58"/>
                <a:gd name="T9" fmla="*/ 33 h 43"/>
                <a:gd name="T10" fmla="*/ 0 w 58"/>
                <a:gd name="T11" fmla="*/ 12 h 43"/>
                <a:gd name="T12" fmla="*/ 0 w 58"/>
                <a:gd name="T13" fmla="*/ 6 h 43"/>
                <a:gd name="T14" fmla="*/ 32 w 58"/>
                <a:gd name="T15" fmla="*/ 0 h 43"/>
                <a:gd name="T16" fmla="*/ 47 w 58"/>
                <a:gd name="T17" fmla="*/ 0 h 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8"/>
                <a:gd name="T28" fmla="*/ 0 h 43"/>
                <a:gd name="T29" fmla="*/ 58 w 58"/>
                <a:gd name="T30" fmla="*/ 43 h 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8" h="43">
                  <a:moveTo>
                    <a:pt x="50" y="0"/>
                  </a:moveTo>
                  <a:lnTo>
                    <a:pt x="57" y="9"/>
                  </a:lnTo>
                  <a:lnTo>
                    <a:pt x="34" y="21"/>
                  </a:lnTo>
                  <a:lnTo>
                    <a:pt x="13" y="42"/>
                  </a:lnTo>
                  <a:lnTo>
                    <a:pt x="2" y="37"/>
                  </a:lnTo>
                  <a:lnTo>
                    <a:pt x="0" y="14"/>
                  </a:lnTo>
                  <a:lnTo>
                    <a:pt x="0" y="7"/>
                  </a:lnTo>
                  <a:lnTo>
                    <a:pt x="34" y="0"/>
                  </a:lnTo>
                  <a:lnTo>
                    <a:pt x="50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54" name="Freeform 58"/>
            <p:cNvSpPr>
              <a:spLocks/>
            </p:cNvSpPr>
            <p:nvPr/>
          </p:nvSpPr>
          <p:spPr bwMode="auto">
            <a:xfrm>
              <a:off x="2310" y="845"/>
              <a:ext cx="396" cy="319"/>
            </a:xfrm>
            <a:custGeom>
              <a:avLst/>
              <a:gdLst>
                <a:gd name="T0" fmla="*/ 19 w 416"/>
                <a:gd name="T1" fmla="*/ 85 h 363"/>
                <a:gd name="T2" fmla="*/ 47 w 416"/>
                <a:gd name="T3" fmla="*/ 112 h 363"/>
                <a:gd name="T4" fmla="*/ 62 w 416"/>
                <a:gd name="T5" fmla="*/ 156 h 363"/>
                <a:gd name="T6" fmla="*/ 36 w 416"/>
                <a:gd name="T7" fmla="*/ 185 h 363"/>
                <a:gd name="T8" fmla="*/ 0 w 416"/>
                <a:gd name="T9" fmla="*/ 184 h 363"/>
                <a:gd name="T10" fmla="*/ 51 w 416"/>
                <a:gd name="T11" fmla="*/ 226 h 363"/>
                <a:gd name="T12" fmla="*/ 70 w 416"/>
                <a:gd name="T13" fmla="*/ 278 h 363"/>
                <a:gd name="T14" fmla="*/ 120 w 416"/>
                <a:gd name="T15" fmla="*/ 300 h 363"/>
                <a:gd name="T16" fmla="*/ 150 w 416"/>
                <a:gd name="T17" fmla="*/ 312 h 363"/>
                <a:gd name="T18" fmla="*/ 203 w 416"/>
                <a:gd name="T19" fmla="*/ 312 h 363"/>
                <a:gd name="T20" fmla="*/ 246 w 416"/>
                <a:gd name="T21" fmla="*/ 314 h 363"/>
                <a:gd name="T22" fmla="*/ 274 w 416"/>
                <a:gd name="T23" fmla="*/ 300 h 363"/>
                <a:gd name="T24" fmla="*/ 297 w 416"/>
                <a:gd name="T25" fmla="*/ 314 h 363"/>
                <a:gd name="T26" fmla="*/ 324 w 416"/>
                <a:gd name="T27" fmla="*/ 298 h 363"/>
                <a:gd name="T28" fmla="*/ 362 w 416"/>
                <a:gd name="T29" fmla="*/ 284 h 363"/>
                <a:gd name="T30" fmla="*/ 373 w 416"/>
                <a:gd name="T31" fmla="*/ 262 h 363"/>
                <a:gd name="T32" fmla="*/ 395 w 416"/>
                <a:gd name="T33" fmla="*/ 236 h 363"/>
                <a:gd name="T34" fmla="*/ 377 w 416"/>
                <a:gd name="T35" fmla="*/ 215 h 363"/>
                <a:gd name="T36" fmla="*/ 390 w 416"/>
                <a:gd name="T37" fmla="*/ 163 h 363"/>
                <a:gd name="T38" fmla="*/ 368 w 416"/>
                <a:gd name="T39" fmla="*/ 149 h 363"/>
                <a:gd name="T40" fmla="*/ 365 w 416"/>
                <a:gd name="T41" fmla="*/ 141 h 363"/>
                <a:gd name="T42" fmla="*/ 351 w 416"/>
                <a:gd name="T43" fmla="*/ 124 h 363"/>
                <a:gd name="T44" fmla="*/ 321 w 416"/>
                <a:gd name="T45" fmla="*/ 143 h 363"/>
                <a:gd name="T46" fmla="*/ 302 w 416"/>
                <a:gd name="T47" fmla="*/ 135 h 363"/>
                <a:gd name="T48" fmla="*/ 269 w 416"/>
                <a:gd name="T49" fmla="*/ 124 h 363"/>
                <a:gd name="T50" fmla="*/ 252 w 416"/>
                <a:gd name="T51" fmla="*/ 121 h 363"/>
                <a:gd name="T52" fmla="*/ 244 w 416"/>
                <a:gd name="T53" fmla="*/ 107 h 363"/>
                <a:gd name="T54" fmla="*/ 208 w 416"/>
                <a:gd name="T55" fmla="*/ 110 h 363"/>
                <a:gd name="T56" fmla="*/ 203 w 416"/>
                <a:gd name="T57" fmla="*/ 94 h 363"/>
                <a:gd name="T58" fmla="*/ 186 w 416"/>
                <a:gd name="T59" fmla="*/ 102 h 363"/>
                <a:gd name="T60" fmla="*/ 174 w 416"/>
                <a:gd name="T61" fmla="*/ 102 h 363"/>
                <a:gd name="T62" fmla="*/ 150 w 416"/>
                <a:gd name="T63" fmla="*/ 113 h 363"/>
                <a:gd name="T64" fmla="*/ 144 w 416"/>
                <a:gd name="T65" fmla="*/ 80 h 363"/>
                <a:gd name="T66" fmla="*/ 162 w 416"/>
                <a:gd name="T67" fmla="*/ 58 h 363"/>
                <a:gd name="T68" fmla="*/ 162 w 416"/>
                <a:gd name="T69" fmla="*/ 19 h 363"/>
                <a:gd name="T70" fmla="*/ 150 w 416"/>
                <a:gd name="T71" fmla="*/ 0 h 363"/>
                <a:gd name="T72" fmla="*/ 138 w 416"/>
                <a:gd name="T73" fmla="*/ 25 h 363"/>
                <a:gd name="T74" fmla="*/ 123 w 416"/>
                <a:gd name="T75" fmla="*/ 27 h 363"/>
                <a:gd name="T76" fmla="*/ 118 w 416"/>
                <a:gd name="T77" fmla="*/ 5 h 363"/>
                <a:gd name="T78" fmla="*/ 94 w 416"/>
                <a:gd name="T79" fmla="*/ 18 h 363"/>
                <a:gd name="T80" fmla="*/ 92 w 416"/>
                <a:gd name="T81" fmla="*/ 35 h 363"/>
                <a:gd name="T82" fmla="*/ 75 w 416"/>
                <a:gd name="T83" fmla="*/ 24 h 363"/>
                <a:gd name="T84" fmla="*/ 60 w 416"/>
                <a:gd name="T85" fmla="*/ 35 h 363"/>
                <a:gd name="T86" fmla="*/ 84 w 416"/>
                <a:gd name="T87" fmla="*/ 52 h 363"/>
                <a:gd name="T88" fmla="*/ 108 w 416"/>
                <a:gd name="T89" fmla="*/ 71 h 363"/>
                <a:gd name="T90" fmla="*/ 92 w 416"/>
                <a:gd name="T91" fmla="*/ 83 h 363"/>
                <a:gd name="T92" fmla="*/ 101 w 416"/>
                <a:gd name="T93" fmla="*/ 105 h 363"/>
                <a:gd name="T94" fmla="*/ 82 w 416"/>
                <a:gd name="T95" fmla="*/ 112 h 363"/>
                <a:gd name="T96" fmla="*/ 47 w 416"/>
                <a:gd name="T97" fmla="*/ 82 h 3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16"/>
                <a:gd name="T148" fmla="*/ 0 h 363"/>
                <a:gd name="T149" fmla="*/ 416 w 416"/>
                <a:gd name="T150" fmla="*/ 363 h 3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16" h="363">
                  <a:moveTo>
                    <a:pt x="31" y="84"/>
                  </a:moveTo>
                  <a:lnTo>
                    <a:pt x="20" y="97"/>
                  </a:lnTo>
                  <a:lnTo>
                    <a:pt x="34" y="122"/>
                  </a:lnTo>
                  <a:lnTo>
                    <a:pt x="49" y="127"/>
                  </a:lnTo>
                  <a:lnTo>
                    <a:pt x="65" y="138"/>
                  </a:lnTo>
                  <a:lnTo>
                    <a:pt x="65" y="177"/>
                  </a:lnTo>
                  <a:lnTo>
                    <a:pt x="52" y="204"/>
                  </a:lnTo>
                  <a:lnTo>
                    <a:pt x="38" y="211"/>
                  </a:lnTo>
                  <a:lnTo>
                    <a:pt x="4" y="204"/>
                  </a:lnTo>
                  <a:lnTo>
                    <a:pt x="0" y="209"/>
                  </a:lnTo>
                  <a:lnTo>
                    <a:pt x="40" y="250"/>
                  </a:lnTo>
                  <a:lnTo>
                    <a:pt x="54" y="257"/>
                  </a:lnTo>
                  <a:lnTo>
                    <a:pt x="61" y="286"/>
                  </a:lnTo>
                  <a:lnTo>
                    <a:pt x="74" y="316"/>
                  </a:lnTo>
                  <a:lnTo>
                    <a:pt x="99" y="336"/>
                  </a:lnTo>
                  <a:lnTo>
                    <a:pt x="126" y="341"/>
                  </a:lnTo>
                  <a:lnTo>
                    <a:pt x="142" y="355"/>
                  </a:lnTo>
                  <a:lnTo>
                    <a:pt x="158" y="355"/>
                  </a:lnTo>
                  <a:lnTo>
                    <a:pt x="176" y="346"/>
                  </a:lnTo>
                  <a:lnTo>
                    <a:pt x="213" y="355"/>
                  </a:lnTo>
                  <a:lnTo>
                    <a:pt x="233" y="362"/>
                  </a:lnTo>
                  <a:lnTo>
                    <a:pt x="258" y="357"/>
                  </a:lnTo>
                  <a:lnTo>
                    <a:pt x="274" y="355"/>
                  </a:lnTo>
                  <a:lnTo>
                    <a:pt x="288" y="341"/>
                  </a:lnTo>
                  <a:lnTo>
                    <a:pt x="299" y="346"/>
                  </a:lnTo>
                  <a:lnTo>
                    <a:pt x="312" y="357"/>
                  </a:lnTo>
                  <a:lnTo>
                    <a:pt x="328" y="350"/>
                  </a:lnTo>
                  <a:lnTo>
                    <a:pt x="340" y="339"/>
                  </a:lnTo>
                  <a:lnTo>
                    <a:pt x="349" y="330"/>
                  </a:lnTo>
                  <a:lnTo>
                    <a:pt x="380" y="323"/>
                  </a:lnTo>
                  <a:lnTo>
                    <a:pt x="387" y="314"/>
                  </a:lnTo>
                  <a:lnTo>
                    <a:pt x="392" y="298"/>
                  </a:lnTo>
                  <a:lnTo>
                    <a:pt x="412" y="282"/>
                  </a:lnTo>
                  <a:lnTo>
                    <a:pt x="415" y="268"/>
                  </a:lnTo>
                  <a:lnTo>
                    <a:pt x="408" y="259"/>
                  </a:lnTo>
                  <a:lnTo>
                    <a:pt x="396" y="245"/>
                  </a:lnTo>
                  <a:lnTo>
                    <a:pt x="394" y="193"/>
                  </a:lnTo>
                  <a:lnTo>
                    <a:pt x="410" y="186"/>
                  </a:lnTo>
                  <a:lnTo>
                    <a:pt x="401" y="170"/>
                  </a:lnTo>
                  <a:lnTo>
                    <a:pt x="387" y="170"/>
                  </a:lnTo>
                  <a:lnTo>
                    <a:pt x="378" y="170"/>
                  </a:lnTo>
                  <a:lnTo>
                    <a:pt x="383" y="161"/>
                  </a:lnTo>
                  <a:lnTo>
                    <a:pt x="378" y="145"/>
                  </a:lnTo>
                  <a:lnTo>
                    <a:pt x="369" y="141"/>
                  </a:lnTo>
                  <a:lnTo>
                    <a:pt x="351" y="150"/>
                  </a:lnTo>
                  <a:lnTo>
                    <a:pt x="337" y="163"/>
                  </a:lnTo>
                  <a:lnTo>
                    <a:pt x="328" y="161"/>
                  </a:lnTo>
                  <a:lnTo>
                    <a:pt x="317" y="154"/>
                  </a:lnTo>
                  <a:lnTo>
                    <a:pt x="301" y="145"/>
                  </a:lnTo>
                  <a:lnTo>
                    <a:pt x="283" y="141"/>
                  </a:lnTo>
                  <a:lnTo>
                    <a:pt x="274" y="145"/>
                  </a:lnTo>
                  <a:lnTo>
                    <a:pt x="265" y="138"/>
                  </a:lnTo>
                  <a:lnTo>
                    <a:pt x="265" y="125"/>
                  </a:lnTo>
                  <a:lnTo>
                    <a:pt x="256" y="122"/>
                  </a:lnTo>
                  <a:lnTo>
                    <a:pt x="238" y="127"/>
                  </a:lnTo>
                  <a:lnTo>
                    <a:pt x="219" y="125"/>
                  </a:lnTo>
                  <a:lnTo>
                    <a:pt x="219" y="116"/>
                  </a:lnTo>
                  <a:lnTo>
                    <a:pt x="213" y="107"/>
                  </a:lnTo>
                  <a:lnTo>
                    <a:pt x="201" y="104"/>
                  </a:lnTo>
                  <a:lnTo>
                    <a:pt x="195" y="116"/>
                  </a:lnTo>
                  <a:lnTo>
                    <a:pt x="190" y="120"/>
                  </a:lnTo>
                  <a:lnTo>
                    <a:pt x="183" y="116"/>
                  </a:lnTo>
                  <a:lnTo>
                    <a:pt x="170" y="118"/>
                  </a:lnTo>
                  <a:lnTo>
                    <a:pt x="158" y="129"/>
                  </a:lnTo>
                  <a:lnTo>
                    <a:pt x="149" y="120"/>
                  </a:lnTo>
                  <a:lnTo>
                    <a:pt x="151" y="91"/>
                  </a:lnTo>
                  <a:lnTo>
                    <a:pt x="161" y="75"/>
                  </a:lnTo>
                  <a:lnTo>
                    <a:pt x="170" y="66"/>
                  </a:lnTo>
                  <a:lnTo>
                    <a:pt x="167" y="45"/>
                  </a:lnTo>
                  <a:lnTo>
                    <a:pt x="170" y="22"/>
                  </a:lnTo>
                  <a:lnTo>
                    <a:pt x="165" y="0"/>
                  </a:lnTo>
                  <a:lnTo>
                    <a:pt x="158" y="0"/>
                  </a:lnTo>
                  <a:lnTo>
                    <a:pt x="149" y="9"/>
                  </a:lnTo>
                  <a:lnTo>
                    <a:pt x="145" y="29"/>
                  </a:lnTo>
                  <a:lnTo>
                    <a:pt x="138" y="45"/>
                  </a:lnTo>
                  <a:lnTo>
                    <a:pt x="129" y="31"/>
                  </a:lnTo>
                  <a:lnTo>
                    <a:pt x="136" y="15"/>
                  </a:lnTo>
                  <a:lnTo>
                    <a:pt x="124" y="6"/>
                  </a:lnTo>
                  <a:lnTo>
                    <a:pt x="106" y="9"/>
                  </a:lnTo>
                  <a:lnTo>
                    <a:pt x="99" y="20"/>
                  </a:lnTo>
                  <a:lnTo>
                    <a:pt x="104" y="29"/>
                  </a:lnTo>
                  <a:lnTo>
                    <a:pt x="97" y="40"/>
                  </a:lnTo>
                  <a:lnTo>
                    <a:pt x="90" y="36"/>
                  </a:lnTo>
                  <a:lnTo>
                    <a:pt x="79" y="27"/>
                  </a:lnTo>
                  <a:lnTo>
                    <a:pt x="70" y="29"/>
                  </a:lnTo>
                  <a:lnTo>
                    <a:pt x="63" y="40"/>
                  </a:lnTo>
                  <a:lnTo>
                    <a:pt x="72" y="56"/>
                  </a:lnTo>
                  <a:lnTo>
                    <a:pt x="88" y="59"/>
                  </a:lnTo>
                  <a:lnTo>
                    <a:pt x="106" y="77"/>
                  </a:lnTo>
                  <a:lnTo>
                    <a:pt x="113" y="81"/>
                  </a:lnTo>
                  <a:lnTo>
                    <a:pt x="113" y="93"/>
                  </a:lnTo>
                  <a:lnTo>
                    <a:pt x="97" y="95"/>
                  </a:lnTo>
                  <a:lnTo>
                    <a:pt x="99" y="111"/>
                  </a:lnTo>
                  <a:lnTo>
                    <a:pt x="106" y="120"/>
                  </a:lnTo>
                  <a:lnTo>
                    <a:pt x="99" y="129"/>
                  </a:lnTo>
                  <a:lnTo>
                    <a:pt x="86" y="127"/>
                  </a:lnTo>
                  <a:lnTo>
                    <a:pt x="65" y="107"/>
                  </a:lnTo>
                  <a:lnTo>
                    <a:pt x="49" y="93"/>
                  </a:lnTo>
                  <a:lnTo>
                    <a:pt x="31" y="84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grpSp>
          <p:nvGrpSpPr>
            <p:cNvPr id="155" name="Group 59"/>
            <p:cNvGrpSpPr>
              <a:grpSpLocks/>
            </p:cNvGrpSpPr>
            <p:nvPr/>
          </p:nvGrpSpPr>
          <p:grpSpPr bwMode="auto">
            <a:xfrm>
              <a:off x="3543" y="1087"/>
              <a:ext cx="595" cy="1169"/>
              <a:chOff x="3324" y="947"/>
              <a:chExt cx="626" cy="1332"/>
            </a:xfrm>
          </p:grpSpPr>
          <p:sp>
            <p:nvSpPr>
              <p:cNvPr id="175" name="Freeform 60"/>
              <p:cNvSpPr>
                <a:spLocks/>
              </p:cNvSpPr>
              <p:nvPr/>
            </p:nvSpPr>
            <p:spPr bwMode="auto">
              <a:xfrm>
                <a:off x="3573" y="2099"/>
                <a:ext cx="42" cy="103"/>
              </a:xfrm>
              <a:custGeom>
                <a:avLst/>
                <a:gdLst>
                  <a:gd name="T0" fmla="*/ 41 w 42"/>
                  <a:gd name="T1" fmla="*/ 0 h 103"/>
                  <a:gd name="T2" fmla="*/ 38 w 42"/>
                  <a:gd name="T3" fmla="*/ 34 h 103"/>
                  <a:gd name="T4" fmla="*/ 27 w 42"/>
                  <a:gd name="T5" fmla="*/ 61 h 103"/>
                  <a:gd name="T6" fmla="*/ 6 w 42"/>
                  <a:gd name="T7" fmla="*/ 77 h 103"/>
                  <a:gd name="T8" fmla="*/ 11 w 42"/>
                  <a:gd name="T9" fmla="*/ 95 h 103"/>
                  <a:gd name="T10" fmla="*/ 4 w 42"/>
                  <a:gd name="T11" fmla="*/ 102 h 103"/>
                  <a:gd name="T12" fmla="*/ 0 w 42"/>
                  <a:gd name="T13" fmla="*/ 79 h 103"/>
                  <a:gd name="T14" fmla="*/ 6 w 42"/>
                  <a:gd name="T15" fmla="*/ 63 h 103"/>
                  <a:gd name="T16" fmla="*/ 11 w 42"/>
                  <a:gd name="T17" fmla="*/ 43 h 103"/>
                  <a:gd name="T18" fmla="*/ 41 w 42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2"/>
                  <a:gd name="T31" fmla="*/ 0 h 103"/>
                  <a:gd name="T32" fmla="*/ 42 w 42"/>
                  <a:gd name="T33" fmla="*/ 103 h 10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2" h="103">
                    <a:moveTo>
                      <a:pt x="41" y="0"/>
                    </a:moveTo>
                    <a:lnTo>
                      <a:pt x="38" y="34"/>
                    </a:lnTo>
                    <a:lnTo>
                      <a:pt x="27" y="61"/>
                    </a:lnTo>
                    <a:lnTo>
                      <a:pt x="6" y="77"/>
                    </a:lnTo>
                    <a:lnTo>
                      <a:pt x="11" y="95"/>
                    </a:lnTo>
                    <a:lnTo>
                      <a:pt x="4" y="102"/>
                    </a:lnTo>
                    <a:lnTo>
                      <a:pt x="0" y="79"/>
                    </a:lnTo>
                    <a:lnTo>
                      <a:pt x="6" y="63"/>
                    </a:lnTo>
                    <a:lnTo>
                      <a:pt x="11" y="43"/>
                    </a:lnTo>
                    <a:lnTo>
                      <a:pt x="41" y="0"/>
                    </a:lnTo>
                  </a:path>
                </a:pathLst>
              </a:custGeom>
              <a:solidFill>
                <a:srgbClr val="8099CC"/>
              </a:solidFill>
              <a:ln w="12700" cap="rnd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76" name="Freeform 61"/>
              <p:cNvSpPr>
                <a:spLocks/>
              </p:cNvSpPr>
              <p:nvPr/>
            </p:nvSpPr>
            <p:spPr bwMode="auto">
              <a:xfrm>
                <a:off x="3666" y="2053"/>
                <a:ext cx="58" cy="81"/>
              </a:xfrm>
              <a:custGeom>
                <a:avLst/>
                <a:gdLst>
                  <a:gd name="T0" fmla="*/ 45 w 58"/>
                  <a:gd name="T1" fmla="*/ 0 h 81"/>
                  <a:gd name="T2" fmla="*/ 57 w 58"/>
                  <a:gd name="T3" fmla="*/ 0 h 81"/>
                  <a:gd name="T4" fmla="*/ 43 w 58"/>
                  <a:gd name="T5" fmla="*/ 15 h 81"/>
                  <a:gd name="T6" fmla="*/ 41 w 58"/>
                  <a:gd name="T7" fmla="*/ 26 h 81"/>
                  <a:gd name="T8" fmla="*/ 45 w 58"/>
                  <a:gd name="T9" fmla="*/ 44 h 81"/>
                  <a:gd name="T10" fmla="*/ 29 w 58"/>
                  <a:gd name="T11" fmla="*/ 60 h 81"/>
                  <a:gd name="T12" fmla="*/ 11 w 58"/>
                  <a:gd name="T13" fmla="*/ 80 h 81"/>
                  <a:gd name="T14" fmla="*/ 6 w 58"/>
                  <a:gd name="T15" fmla="*/ 60 h 81"/>
                  <a:gd name="T16" fmla="*/ 0 w 58"/>
                  <a:gd name="T17" fmla="*/ 53 h 81"/>
                  <a:gd name="T18" fmla="*/ 0 w 58"/>
                  <a:gd name="T19" fmla="*/ 37 h 81"/>
                  <a:gd name="T20" fmla="*/ 18 w 58"/>
                  <a:gd name="T21" fmla="*/ 22 h 81"/>
                  <a:gd name="T22" fmla="*/ 45 w 58"/>
                  <a:gd name="T23" fmla="*/ 0 h 8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8"/>
                  <a:gd name="T37" fmla="*/ 0 h 81"/>
                  <a:gd name="T38" fmla="*/ 58 w 58"/>
                  <a:gd name="T39" fmla="*/ 81 h 8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8" h="81">
                    <a:moveTo>
                      <a:pt x="45" y="0"/>
                    </a:moveTo>
                    <a:lnTo>
                      <a:pt x="57" y="0"/>
                    </a:lnTo>
                    <a:lnTo>
                      <a:pt x="43" y="15"/>
                    </a:lnTo>
                    <a:lnTo>
                      <a:pt x="41" y="26"/>
                    </a:lnTo>
                    <a:lnTo>
                      <a:pt x="45" y="44"/>
                    </a:lnTo>
                    <a:lnTo>
                      <a:pt x="29" y="60"/>
                    </a:lnTo>
                    <a:lnTo>
                      <a:pt x="11" y="80"/>
                    </a:lnTo>
                    <a:lnTo>
                      <a:pt x="6" y="60"/>
                    </a:lnTo>
                    <a:lnTo>
                      <a:pt x="0" y="53"/>
                    </a:lnTo>
                    <a:lnTo>
                      <a:pt x="0" y="37"/>
                    </a:lnTo>
                    <a:lnTo>
                      <a:pt x="18" y="22"/>
                    </a:lnTo>
                    <a:lnTo>
                      <a:pt x="45" y="0"/>
                    </a:lnTo>
                  </a:path>
                </a:pathLst>
              </a:custGeom>
              <a:solidFill>
                <a:srgbClr val="8099CC"/>
              </a:solidFill>
              <a:ln w="12700" cap="rnd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grpSp>
            <p:nvGrpSpPr>
              <p:cNvPr id="177" name="Group 62"/>
              <p:cNvGrpSpPr>
                <a:grpSpLocks/>
              </p:cNvGrpSpPr>
              <p:nvPr/>
            </p:nvGrpSpPr>
            <p:grpSpPr bwMode="auto">
              <a:xfrm>
                <a:off x="3324" y="947"/>
                <a:ext cx="626" cy="1332"/>
                <a:chOff x="3324" y="947"/>
                <a:chExt cx="626" cy="1332"/>
              </a:xfrm>
            </p:grpSpPr>
            <p:sp>
              <p:nvSpPr>
                <p:cNvPr id="178" name="Freeform 63"/>
                <p:cNvSpPr>
                  <a:spLocks/>
                </p:cNvSpPr>
                <p:nvPr/>
              </p:nvSpPr>
              <p:spPr bwMode="auto">
                <a:xfrm>
                  <a:off x="3324" y="947"/>
                  <a:ext cx="626" cy="1332"/>
                </a:xfrm>
                <a:custGeom>
                  <a:avLst/>
                  <a:gdLst>
                    <a:gd name="T0" fmla="*/ 492 w 626"/>
                    <a:gd name="T1" fmla="*/ 24 h 1332"/>
                    <a:gd name="T2" fmla="*/ 577 w 626"/>
                    <a:gd name="T3" fmla="*/ 81 h 1332"/>
                    <a:gd name="T4" fmla="*/ 583 w 626"/>
                    <a:gd name="T5" fmla="*/ 131 h 1332"/>
                    <a:gd name="T6" fmla="*/ 604 w 626"/>
                    <a:gd name="T7" fmla="*/ 177 h 1332"/>
                    <a:gd name="T8" fmla="*/ 599 w 626"/>
                    <a:gd name="T9" fmla="*/ 236 h 1332"/>
                    <a:gd name="T10" fmla="*/ 618 w 626"/>
                    <a:gd name="T11" fmla="*/ 277 h 1332"/>
                    <a:gd name="T12" fmla="*/ 613 w 626"/>
                    <a:gd name="T13" fmla="*/ 311 h 1332"/>
                    <a:gd name="T14" fmla="*/ 538 w 626"/>
                    <a:gd name="T15" fmla="*/ 317 h 1332"/>
                    <a:gd name="T16" fmla="*/ 504 w 626"/>
                    <a:gd name="T17" fmla="*/ 367 h 1332"/>
                    <a:gd name="T18" fmla="*/ 494 w 626"/>
                    <a:gd name="T19" fmla="*/ 406 h 1332"/>
                    <a:gd name="T20" fmla="*/ 499 w 626"/>
                    <a:gd name="T21" fmla="*/ 458 h 1332"/>
                    <a:gd name="T22" fmla="*/ 476 w 626"/>
                    <a:gd name="T23" fmla="*/ 508 h 1332"/>
                    <a:gd name="T24" fmla="*/ 406 w 626"/>
                    <a:gd name="T25" fmla="*/ 551 h 1332"/>
                    <a:gd name="T26" fmla="*/ 378 w 626"/>
                    <a:gd name="T27" fmla="*/ 576 h 1332"/>
                    <a:gd name="T28" fmla="*/ 346 w 626"/>
                    <a:gd name="T29" fmla="*/ 638 h 1332"/>
                    <a:gd name="T30" fmla="*/ 335 w 626"/>
                    <a:gd name="T31" fmla="*/ 688 h 1332"/>
                    <a:gd name="T32" fmla="*/ 305 w 626"/>
                    <a:gd name="T33" fmla="*/ 754 h 1332"/>
                    <a:gd name="T34" fmla="*/ 348 w 626"/>
                    <a:gd name="T35" fmla="*/ 842 h 1332"/>
                    <a:gd name="T36" fmla="*/ 383 w 626"/>
                    <a:gd name="T37" fmla="*/ 908 h 1332"/>
                    <a:gd name="T38" fmla="*/ 346 w 626"/>
                    <a:gd name="T39" fmla="*/ 933 h 1332"/>
                    <a:gd name="T40" fmla="*/ 312 w 626"/>
                    <a:gd name="T41" fmla="*/ 938 h 1332"/>
                    <a:gd name="T42" fmla="*/ 241 w 626"/>
                    <a:gd name="T43" fmla="*/ 942 h 1332"/>
                    <a:gd name="T44" fmla="*/ 307 w 626"/>
                    <a:gd name="T45" fmla="*/ 958 h 1332"/>
                    <a:gd name="T46" fmla="*/ 346 w 626"/>
                    <a:gd name="T47" fmla="*/ 978 h 1332"/>
                    <a:gd name="T48" fmla="*/ 321 w 626"/>
                    <a:gd name="T49" fmla="*/ 994 h 1332"/>
                    <a:gd name="T50" fmla="*/ 278 w 626"/>
                    <a:gd name="T51" fmla="*/ 1033 h 1332"/>
                    <a:gd name="T52" fmla="*/ 266 w 626"/>
                    <a:gd name="T53" fmla="*/ 1069 h 1332"/>
                    <a:gd name="T54" fmla="*/ 250 w 626"/>
                    <a:gd name="T55" fmla="*/ 1156 h 1332"/>
                    <a:gd name="T56" fmla="*/ 230 w 626"/>
                    <a:gd name="T57" fmla="*/ 1215 h 1332"/>
                    <a:gd name="T58" fmla="*/ 177 w 626"/>
                    <a:gd name="T59" fmla="*/ 1260 h 1332"/>
                    <a:gd name="T60" fmla="*/ 130 w 626"/>
                    <a:gd name="T61" fmla="*/ 1276 h 1332"/>
                    <a:gd name="T62" fmla="*/ 120 w 626"/>
                    <a:gd name="T63" fmla="*/ 1319 h 1332"/>
                    <a:gd name="T64" fmla="*/ 70 w 626"/>
                    <a:gd name="T65" fmla="*/ 1331 h 1332"/>
                    <a:gd name="T66" fmla="*/ 50 w 626"/>
                    <a:gd name="T67" fmla="*/ 1310 h 1332"/>
                    <a:gd name="T68" fmla="*/ 29 w 626"/>
                    <a:gd name="T69" fmla="*/ 1235 h 1332"/>
                    <a:gd name="T70" fmla="*/ 45 w 626"/>
                    <a:gd name="T71" fmla="*/ 1219 h 1332"/>
                    <a:gd name="T72" fmla="*/ 50 w 626"/>
                    <a:gd name="T73" fmla="*/ 1194 h 1332"/>
                    <a:gd name="T74" fmla="*/ 29 w 626"/>
                    <a:gd name="T75" fmla="*/ 1126 h 1332"/>
                    <a:gd name="T76" fmla="*/ 11 w 626"/>
                    <a:gd name="T77" fmla="*/ 1074 h 1332"/>
                    <a:gd name="T78" fmla="*/ 0 w 626"/>
                    <a:gd name="T79" fmla="*/ 990 h 1332"/>
                    <a:gd name="T80" fmla="*/ 20 w 626"/>
                    <a:gd name="T81" fmla="*/ 958 h 1332"/>
                    <a:gd name="T82" fmla="*/ 36 w 626"/>
                    <a:gd name="T83" fmla="*/ 874 h 1332"/>
                    <a:gd name="T84" fmla="*/ 79 w 626"/>
                    <a:gd name="T85" fmla="*/ 824 h 1332"/>
                    <a:gd name="T86" fmla="*/ 66 w 626"/>
                    <a:gd name="T87" fmla="*/ 738 h 1332"/>
                    <a:gd name="T88" fmla="*/ 84 w 626"/>
                    <a:gd name="T89" fmla="*/ 697 h 1332"/>
                    <a:gd name="T90" fmla="*/ 75 w 626"/>
                    <a:gd name="T91" fmla="*/ 622 h 1332"/>
                    <a:gd name="T92" fmla="*/ 91 w 626"/>
                    <a:gd name="T93" fmla="*/ 533 h 1332"/>
                    <a:gd name="T94" fmla="*/ 145 w 626"/>
                    <a:gd name="T95" fmla="*/ 476 h 1332"/>
                    <a:gd name="T96" fmla="*/ 196 w 626"/>
                    <a:gd name="T97" fmla="*/ 458 h 1332"/>
                    <a:gd name="T98" fmla="*/ 175 w 626"/>
                    <a:gd name="T99" fmla="*/ 406 h 1332"/>
                    <a:gd name="T100" fmla="*/ 196 w 626"/>
                    <a:gd name="T101" fmla="*/ 361 h 1332"/>
                    <a:gd name="T102" fmla="*/ 207 w 626"/>
                    <a:gd name="T103" fmla="*/ 293 h 1332"/>
                    <a:gd name="T104" fmla="*/ 262 w 626"/>
                    <a:gd name="T105" fmla="*/ 252 h 1332"/>
                    <a:gd name="T106" fmla="*/ 287 w 626"/>
                    <a:gd name="T107" fmla="*/ 199 h 1332"/>
                    <a:gd name="T108" fmla="*/ 328 w 626"/>
                    <a:gd name="T109" fmla="*/ 115 h 1332"/>
                    <a:gd name="T110" fmla="*/ 374 w 626"/>
                    <a:gd name="T111" fmla="*/ 77 h 1332"/>
                    <a:gd name="T112" fmla="*/ 415 w 626"/>
                    <a:gd name="T113" fmla="*/ 47 h 1332"/>
                    <a:gd name="T114" fmla="*/ 467 w 626"/>
                    <a:gd name="T115" fmla="*/ 0 h 1332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626"/>
                    <a:gd name="T175" fmla="*/ 0 h 1332"/>
                    <a:gd name="T176" fmla="*/ 626 w 626"/>
                    <a:gd name="T177" fmla="*/ 1332 h 1332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626" h="1332">
                      <a:moveTo>
                        <a:pt x="472" y="0"/>
                      </a:moveTo>
                      <a:lnTo>
                        <a:pt x="479" y="4"/>
                      </a:lnTo>
                      <a:lnTo>
                        <a:pt x="492" y="24"/>
                      </a:lnTo>
                      <a:lnTo>
                        <a:pt x="547" y="77"/>
                      </a:lnTo>
                      <a:lnTo>
                        <a:pt x="554" y="65"/>
                      </a:lnTo>
                      <a:lnTo>
                        <a:pt x="577" y="81"/>
                      </a:lnTo>
                      <a:lnTo>
                        <a:pt x="583" y="99"/>
                      </a:lnTo>
                      <a:lnTo>
                        <a:pt x="583" y="111"/>
                      </a:lnTo>
                      <a:lnTo>
                        <a:pt x="583" y="131"/>
                      </a:lnTo>
                      <a:lnTo>
                        <a:pt x="577" y="145"/>
                      </a:lnTo>
                      <a:lnTo>
                        <a:pt x="590" y="161"/>
                      </a:lnTo>
                      <a:lnTo>
                        <a:pt x="604" y="177"/>
                      </a:lnTo>
                      <a:lnTo>
                        <a:pt x="604" y="190"/>
                      </a:lnTo>
                      <a:lnTo>
                        <a:pt x="604" y="211"/>
                      </a:lnTo>
                      <a:lnTo>
                        <a:pt x="599" y="236"/>
                      </a:lnTo>
                      <a:lnTo>
                        <a:pt x="590" y="245"/>
                      </a:lnTo>
                      <a:lnTo>
                        <a:pt x="604" y="256"/>
                      </a:lnTo>
                      <a:lnTo>
                        <a:pt x="618" y="277"/>
                      </a:lnTo>
                      <a:lnTo>
                        <a:pt x="625" y="297"/>
                      </a:lnTo>
                      <a:lnTo>
                        <a:pt x="625" y="306"/>
                      </a:lnTo>
                      <a:lnTo>
                        <a:pt x="613" y="311"/>
                      </a:lnTo>
                      <a:lnTo>
                        <a:pt x="558" y="311"/>
                      </a:lnTo>
                      <a:lnTo>
                        <a:pt x="547" y="311"/>
                      </a:lnTo>
                      <a:lnTo>
                        <a:pt x="538" y="317"/>
                      </a:lnTo>
                      <a:lnTo>
                        <a:pt x="538" y="336"/>
                      </a:lnTo>
                      <a:lnTo>
                        <a:pt x="529" y="347"/>
                      </a:lnTo>
                      <a:lnTo>
                        <a:pt x="504" y="367"/>
                      </a:lnTo>
                      <a:lnTo>
                        <a:pt x="508" y="386"/>
                      </a:lnTo>
                      <a:lnTo>
                        <a:pt x="504" y="397"/>
                      </a:lnTo>
                      <a:lnTo>
                        <a:pt x="494" y="406"/>
                      </a:lnTo>
                      <a:lnTo>
                        <a:pt x="504" y="431"/>
                      </a:lnTo>
                      <a:lnTo>
                        <a:pt x="508" y="447"/>
                      </a:lnTo>
                      <a:lnTo>
                        <a:pt x="499" y="458"/>
                      </a:lnTo>
                      <a:lnTo>
                        <a:pt x="483" y="472"/>
                      </a:lnTo>
                      <a:lnTo>
                        <a:pt x="479" y="488"/>
                      </a:lnTo>
                      <a:lnTo>
                        <a:pt x="476" y="508"/>
                      </a:lnTo>
                      <a:lnTo>
                        <a:pt x="447" y="522"/>
                      </a:lnTo>
                      <a:lnTo>
                        <a:pt x="428" y="533"/>
                      </a:lnTo>
                      <a:lnTo>
                        <a:pt x="406" y="551"/>
                      </a:lnTo>
                      <a:lnTo>
                        <a:pt x="408" y="563"/>
                      </a:lnTo>
                      <a:lnTo>
                        <a:pt x="387" y="567"/>
                      </a:lnTo>
                      <a:lnTo>
                        <a:pt x="378" y="576"/>
                      </a:lnTo>
                      <a:lnTo>
                        <a:pt x="358" y="604"/>
                      </a:lnTo>
                      <a:lnTo>
                        <a:pt x="342" y="617"/>
                      </a:lnTo>
                      <a:lnTo>
                        <a:pt x="346" y="638"/>
                      </a:lnTo>
                      <a:lnTo>
                        <a:pt x="335" y="647"/>
                      </a:lnTo>
                      <a:lnTo>
                        <a:pt x="326" y="656"/>
                      </a:lnTo>
                      <a:lnTo>
                        <a:pt x="335" y="688"/>
                      </a:lnTo>
                      <a:lnTo>
                        <a:pt x="330" y="708"/>
                      </a:lnTo>
                      <a:lnTo>
                        <a:pt x="307" y="722"/>
                      </a:lnTo>
                      <a:lnTo>
                        <a:pt x="305" y="754"/>
                      </a:lnTo>
                      <a:lnTo>
                        <a:pt x="307" y="797"/>
                      </a:lnTo>
                      <a:lnTo>
                        <a:pt x="317" y="815"/>
                      </a:lnTo>
                      <a:lnTo>
                        <a:pt x="348" y="842"/>
                      </a:lnTo>
                      <a:lnTo>
                        <a:pt x="362" y="867"/>
                      </a:lnTo>
                      <a:lnTo>
                        <a:pt x="376" y="890"/>
                      </a:lnTo>
                      <a:lnTo>
                        <a:pt x="383" y="908"/>
                      </a:lnTo>
                      <a:lnTo>
                        <a:pt x="376" y="924"/>
                      </a:lnTo>
                      <a:lnTo>
                        <a:pt x="358" y="938"/>
                      </a:lnTo>
                      <a:lnTo>
                        <a:pt x="346" y="933"/>
                      </a:lnTo>
                      <a:lnTo>
                        <a:pt x="335" y="919"/>
                      </a:lnTo>
                      <a:lnTo>
                        <a:pt x="317" y="924"/>
                      </a:lnTo>
                      <a:lnTo>
                        <a:pt x="312" y="938"/>
                      </a:lnTo>
                      <a:lnTo>
                        <a:pt x="287" y="938"/>
                      </a:lnTo>
                      <a:lnTo>
                        <a:pt x="250" y="933"/>
                      </a:lnTo>
                      <a:lnTo>
                        <a:pt x="241" y="942"/>
                      </a:lnTo>
                      <a:lnTo>
                        <a:pt x="266" y="953"/>
                      </a:lnTo>
                      <a:lnTo>
                        <a:pt x="301" y="942"/>
                      </a:lnTo>
                      <a:lnTo>
                        <a:pt x="307" y="958"/>
                      </a:lnTo>
                      <a:lnTo>
                        <a:pt x="335" y="963"/>
                      </a:lnTo>
                      <a:lnTo>
                        <a:pt x="353" y="969"/>
                      </a:lnTo>
                      <a:lnTo>
                        <a:pt x="346" y="978"/>
                      </a:lnTo>
                      <a:lnTo>
                        <a:pt x="321" y="974"/>
                      </a:lnTo>
                      <a:lnTo>
                        <a:pt x="317" y="983"/>
                      </a:lnTo>
                      <a:lnTo>
                        <a:pt x="321" y="994"/>
                      </a:lnTo>
                      <a:lnTo>
                        <a:pt x="307" y="1013"/>
                      </a:lnTo>
                      <a:lnTo>
                        <a:pt x="287" y="1028"/>
                      </a:lnTo>
                      <a:lnTo>
                        <a:pt x="278" y="1033"/>
                      </a:lnTo>
                      <a:lnTo>
                        <a:pt x="271" y="1037"/>
                      </a:lnTo>
                      <a:lnTo>
                        <a:pt x="276" y="1056"/>
                      </a:lnTo>
                      <a:lnTo>
                        <a:pt x="266" y="1069"/>
                      </a:lnTo>
                      <a:lnTo>
                        <a:pt x="253" y="1094"/>
                      </a:lnTo>
                      <a:lnTo>
                        <a:pt x="257" y="1119"/>
                      </a:lnTo>
                      <a:lnTo>
                        <a:pt x="250" y="1156"/>
                      </a:lnTo>
                      <a:lnTo>
                        <a:pt x="241" y="1174"/>
                      </a:lnTo>
                      <a:lnTo>
                        <a:pt x="241" y="1196"/>
                      </a:lnTo>
                      <a:lnTo>
                        <a:pt x="230" y="1215"/>
                      </a:lnTo>
                      <a:lnTo>
                        <a:pt x="212" y="1244"/>
                      </a:lnTo>
                      <a:lnTo>
                        <a:pt x="207" y="1265"/>
                      </a:lnTo>
                      <a:lnTo>
                        <a:pt x="177" y="1260"/>
                      </a:lnTo>
                      <a:lnTo>
                        <a:pt x="150" y="1260"/>
                      </a:lnTo>
                      <a:lnTo>
                        <a:pt x="145" y="1271"/>
                      </a:lnTo>
                      <a:lnTo>
                        <a:pt x="130" y="1276"/>
                      </a:lnTo>
                      <a:lnTo>
                        <a:pt x="120" y="1281"/>
                      </a:lnTo>
                      <a:lnTo>
                        <a:pt x="125" y="1296"/>
                      </a:lnTo>
                      <a:lnTo>
                        <a:pt x="120" y="1319"/>
                      </a:lnTo>
                      <a:lnTo>
                        <a:pt x="100" y="1331"/>
                      </a:lnTo>
                      <a:lnTo>
                        <a:pt x="88" y="1319"/>
                      </a:lnTo>
                      <a:lnTo>
                        <a:pt x="70" y="1331"/>
                      </a:lnTo>
                      <a:lnTo>
                        <a:pt x="50" y="1331"/>
                      </a:lnTo>
                      <a:lnTo>
                        <a:pt x="41" y="1319"/>
                      </a:lnTo>
                      <a:lnTo>
                        <a:pt x="50" y="1310"/>
                      </a:lnTo>
                      <a:lnTo>
                        <a:pt x="54" y="1285"/>
                      </a:lnTo>
                      <a:lnTo>
                        <a:pt x="36" y="1253"/>
                      </a:lnTo>
                      <a:lnTo>
                        <a:pt x="29" y="1235"/>
                      </a:lnTo>
                      <a:lnTo>
                        <a:pt x="34" y="1226"/>
                      </a:lnTo>
                      <a:lnTo>
                        <a:pt x="41" y="1226"/>
                      </a:lnTo>
                      <a:lnTo>
                        <a:pt x="45" y="1219"/>
                      </a:lnTo>
                      <a:lnTo>
                        <a:pt x="50" y="1210"/>
                      </a:lnTo>
                      <a:lnTo>
                        <a:pt x="54" y="1201"/>
                      </a:lnTo>
                      <a:lnTo>
                        <a:pt x="50" y="1194"/>
                      </a:lnTo>
                      <a:lnTo>
                        <a:pt x="41" y="1178"/>
                      </a:lnTo>
                      <a:lnTo>
                        <a:pt x="25" y="1153"/>
                      </a:lnTo>
                      <a:lnTo>
                        <a:pt x="29" y="1126"/>
                      </a:lnTo>
                      <a:lnTo>
                        <a:pt x="15" y="1108"/>
                      </a:lnTo>
                      <a:lnTo>
                        <a:pt x="4" y="1094"/>
                      </a:lnTo>
                      <a:lnTo>
                        <a:pt x="11" y="1074"/>
                      </a:lnTo>
                      <a:lnTo>
                        <a:pt x="20" y="1033"/>
                      </a:lnTo>
                      <a:lnTo>
                        <a:pt x="4" y="1013"/>
                      </a:lnTo>
                      <a:lnTo>
                        <a:pt x="0" y="990"/>
                      </a:lnTo>
                      <a:lnTo>
                        <a:pt x="0" y="978"/>
                      </a:lnTo>
                      <a:lnTo>
                        <a:pt x="9" y="953"/>
                      </a:lnTo>
                      <a:lnTo>
                        <a:pt x="20" y="958"/>
                      </a:lnTo>
                      <a:lnTo>
                        <a:pt x="34" y="924"/>
                      </a:lnTo>
                      <a:lnTo>
                        <a:pt x="34" y="888"/>
                      </a:lnTo>
                      <a:lnTo>
                        <a:pt x="36" y="874"/>
                      </a:lnTo>
                      <a:lnTo>
                        <a:pt x="54" y="863"/>
                      </a:lnTo>
                      <a:lnTo>
                        <a:pt x="79" y="844"/>
                      </a:lnTo>
                      <a:lnTo>
                        <a:pt x="79" y="824"/>
                      </a:lnTo>
                      <a:lnTo>
                        <a:pt x="75" y="763"/>
                      </a:lnTo>
                      <a:lnTo>
                        <a:pt x="66" y="754"/>
                      </a:lnTo>
                      <a:lnTo>
                        <a:pt x="66" y="738"/>
                      </a:lnTo>
                      <a:lnTo>
                        <a:pt x="88" y="729"/>
                      </a:lnTo>
                      <a:lnTo>
                        <a:pt x="95" y="722"/>
                      </a:lnTo>
                      <a:lnTo>
                        <a:pt x="84" y="697"/>
                      </a:lnTo>
                      <a:lnTo>
                        <a:pt x="66" y="672"/>
                      </a:lnTo>
                      <a:lnTo>
                        <a:pt x="70" y="642"/>
                      </a:lnTo>
                      <a:lnTo>
                        <a:pt x="75" y="622"/>
                      </a:lnTo>
                      <a:lnTo>
                        <a:pt x="91" y="583"/>
                      </a:lnTo>
                      <a:lnTo>
                        <a:pt x="91" y="567"/>
                      </a:lnTo>
                      <a:lnTo>
                        <a:pt x="91" y="533"/>
                      </a:lnTo>
                      <a:lnTo>
                        <a:pt x="104" y="506"/>
                      </a:lnTo>
                      <a:lnTo>
                        <a:pt x="125" y="488"/>
                      </a:lnTo>
                      <a:lnTo>
                        <a:pt x="145" y="476"/>
                      </a:lnTo>
                      <a:lnTo>
                        <a:pt x="166" y="481"/>
                      </a:lnTo>
                      <a:lnTo>
                        <a:pt x="187" y="488"/>
                      </a:lnTo>
                      <a:lnTo>
                        <a:pt x="196" y="458"/>
                      </a:lnTo>
                      <a:lnTo>
                        <a:pt x="187" y="433"/>
                      </a:lnTo>
                      <a:lnTo>
                        <a:pt x="177" y="417"/>
                      </a:lnTo>
                      <a:lnTo>
                        <a:pt x="175" y="406"/>
                      </a:lnTo>
                      <a:lnTo>
                        <a:pt x="177" y="392"/>
                      </a:lnTo>
                      <a:lnTo>
                        <a:pt x="191" y="388"/>
                      </a:lnTo>
                      <a:lnTo>
                        <a:pt x="196" y="361"/>
                      </a:lnTo>
                      <a:lnTo>
                        <a:pt x="205" y="336"/>
                      </a:lnTo>
                      <a:lnTo>
                        <a:pt x="207" y="315"/>
                      </a:lnTo>
                      <a:lnTo>
                        <a:pt x="207" y="293"/>
                      </a:lnTo>
                      <a:lnTo>
                        <a:pt x="221" y="274"/>
                      </a:lnTo>
                      <a:lnTo>
                        <a:pt x="246" y="256"/>
                      </a:lnTo>
                      <a:lnTo>
                        <a:pt x="262" y="252"/>
                      </a:lnTo>
                      <a:lnTo>
                        <a:pt x="262" y="231"/>
                      </a:lnTo>
                      <a:lnTo>
                        <a:pt x="271" y="218"/>
                      </a:lnTo>
                      <a:lnTo>
                        <a:pt x="287" y="199"/>
                      </a:lnTo>
                      <a:lnTo>
                        <a:pt x="305" y="186"/>
                      </a:lnTo>
                      <a:lnTo>
                        <a:pt x="296" y="149"/>
                      </a:lnTo>
                      <a:lnTo>
                        <a:pt x="328" y="115"/>
                      </a:lnTo>
                      <a:lnTo>
                        <a:pt x="335" y="102"/>
                      </a:lnTo>
                      <a:lnTo>
                        <a:pt x="358" y="97"/>
                      </a:lnTo>
                      <a:lnTo>
                        <a:pt x="374" y="77"/>
                      </a:lnTo>
                      <a:lnTo>
                        <a:pt x="374" y="65"/>
                      </a:lnTo>
                      <a:lnTo>
                        <a:pt x="387" y="49"/>
                      </a:lnTo>
                      <a:lnTo>
                        <a:pt x="415" y="47"/>
                      </a:lnTo>
                      <a:lnTo>
                        <a:pt x="447" y="47"/>
                      </a:lnTo>
                      <a:lnTo>
                        <a:pt x="472" y="24"/>
                      </a:lnTo>
                      <a:lnTo>
                        <a:pt x="467" y="0"/>
                      </a:lnTo>
                      <a:lnTo>
                        <a:pt x="472" y="0"/>
                      </a:lnTo>
                    </a:path>
                  </a:pathLst>
                </a:custGeom>
                <a:solidFill>
                  <a:srgbClr val="8099CC"/>
                </a:solidFill>
                <a:ln w="9525" cap="rnd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79" name="Freeform 64"/>
                <p:cNvSpPr>
                  <a:spLocks/>
                </p:cNvSpPr>
                <p:nvPr/>
              </p:nvSpPr>
              <p:spPr bwMode="auto">
                <a:xfrm>
                  <a:off x="3324" y="947"/>
                  <a:ext cx="626" cy="1332"/>
                </a:xfrm>
                <a:custGeom>
                  <a:avLst/>
                  <a:gdLst>
                    <a:gd name="T0" fmla="*/ 492 w 626"/>
                    <a:gd name="T1" fmla="*/ 24 h 1332"/>
                    <a:gd name="T2" fmla="*/ 577 w 626"/>
                    <a:gd name="T3" fmla="*/ 81 h 1332"/>
                    <a:gd name="T4" fmla="*/ 583 w 626"/>
                    <a:gd name="T5" fmla="*/ 131 h 1332"/>
                    <a:gd name="T6" fmla="*/ 604 w 626"/>
                    <a:gd name="T7" fmla="*/ 177 h 1332"/>
                    <a:gd name="T8" fmla="*/ 599 w 626"/>
                    <a:gd name="T9" fmla="*/ 236 h 1332"/>
                    <a:gd name="T10" fmla="*/ 618 w 626"/>
                    <a:gd name="T11" fmla="*/ 277 h 1332"/>
                    <a:gd name="T12" fmla="*/ 613 w 626"/>
                    <a:gd name="T13" fmla="*/ 311 h 1332"/>
                    <a:gd name="T14" fmla="*/ 538 w 626"/>
                    <a:gd name="T15" fmla="*/ 317 h 1332"/>
                    <a:gd name="T16" fmla="*/ 504 w 626"/>
                    <a:gd name="T17" fmla="*/ 367 h 1332"/>
                    <a:gd name="T18" fmla="*/ 494 w 626"/>
                    <a:gd name="T19" fmla="*/ 406 h 1332"/>
                    <a:gd name="T20" fmla="*/ 499 w 626"/>
                    <a:gd name="T21" fmla="*/ 458 h 1332"/>
                    <a:gd name="T22" fmla="*/ 476 w 626"/>
                    <a:gd name="T23" fmla="*/ 508 h 1332"/>
                    <a:gd name="T24" fmla="*/ 406 w 626"/>
                    <a:gd name="T25" fmla="*/ 551 h 1332"/>
                    <a:gd name="T26" fmla="*/ 378 w 626"/>
                    <a:gd name="T27" fmla="*/ 576 h 1332"/>
                    <a:gd name="T28" fmla="*/ 346 w 626"/>
                    <a:gd name="T29" fmla="*/ 638 h 1332"/>
                    <a:gd name="T30" fmla="*/ 335 w 626"/>
                    <a:gd name="T31" fmla="*/ 688 h 1332"/>
                    <a:gd name="T32" fmla="*/ 305 w 626"/>
                    <a:gd name="T33" fmla="*/ 754 h 1332"/>
                    <a:gd name="T34" fmla="*/ 348 w 626"/>
                    <a:gd name="T35" fmla="*/ 842 h 1332"/>
                    <a:gd name="T36" fmla="*/ 383 w 626"/>
                    <a:gd name="T37" fmla="*/ 908 h 1332"/>
                    <a:gd name="T38" fmla="*/ 346 w 626"/>
                    <a:gd name="T39" fmla="*/ 933 h 1332"/>
                    <a:gd name="T40" fmla="*/ 312 w 626"/>
                    <a:gd name="T41" fmla="*/ 938 h 1332"/>
                    <a:gd name="T42" fmla="*/ 241 w 626"/>
                    <a:gd name="T43" fmla="*/ 942 h 1332"/>
                    <a:gd name="T44" fmla="*/ 307 w 626"/>
                    <a:gd name="T45" fmla="*/ 958 h 1332"/>
                    <a:gd name="T46" fmla="*/ 346 w 626"/>
                    <a:gd name="T47" fmla="*/ 978 h 1332"/>
                    <a:gd name="T48" fmla="*/ 321 w 626"/>
                    <a:gd name="T49" fmla="*/ 994 h 1332"/>
                    <a:gd name="T50" fmla="*/ 278 w 626"/>
                    <a:gd name="T51" fmla="*/ 1033 h 1332"/>
                    <a:gd name="T52" fmla="*/ 266 w 626"/>
                    <a:gd name="T53" fmla="*/ 1069 h 1332"/>
                    <a:gd name="T54" fmla="*/ 250 w 626"/>
                    <a:gd name="T55" fmla="*/ 1156 h 1332"/>
                    <a:gd name="T56" fmla="*/ 230 w 626"/>
                    <a:gd name="T57" fmla="*/ 1215 h 1332"/>
                    <a:gd name="T58" fmla="*/ 177 w 626"/>
                    <a:gd name="T59" fmla="*/ 1260 h 1332"/>
                    <a:gd name="T60" fmla="*/ 130 w 626"/>
                    <a:gd name="T61" fmla="*/ 1276 h 1332"/>
                    <a:gd name="T62" fmla="*/ 120 w 626"/>
                    <a:gd name="T63" fmla="*/ 1319 h 1332"/>
                    <a:gd name="T64" fmla="*/ 70 w 626"/>
                    <a:gd name="T65" fmla="*/ 1331 h 1332"/>
                    <a:gd name="T66" fmla="*/ 50 w 626"/>
                    <a:gd name="T67" fmla="*/ 1310 h 1332"/>
                    <a:gd name="T68" fmla="*/ 29 w 626"/>
                    <a:gd name="T69" fmla="*/ 1235 h 1332"/>
                    <a:gd name="T70" fmla="*/ 45 w 626"/>
                    <a:gd name="T71" fmla="*/ 1219 h 1332"/>
                    <a:gd name="T72" fmla="*/ 50 w 626"/>
                    <a:gd name="T73" fmla="*/ 1194 h 1332"/>
                    <a:gd name="T74" fmla="*/ 29 w 626"/>
                    <a:gd name="T75" fmla="*/ 1126 h 1332"/>
                    <a:gd name="T76" fmla="*/ 11 w 626"/>
                    <a:gd name="T77" fmla="*/ 1074 h 1332"/>
                    <a:gd name="T78" fmla="*/ 0 w 626"/>
                    <a:gd name="T79" fmla="*/ 990 h 1332"/>
                    <a:gd name="T80" fmla="*/ 20 w 626"/>
                    <a:gd name="T81" fmla="*/ 958 h 1332"/>
                    <a:gd name="T82" fmla="*/ 36 w 626"/>
                    <a:gd name="T83" fmla="*/ 874 h 1332"/>
                    <a:gd name="T84" fmla="*/ 79 w 626"/>
                    <a:gd name="T85" fmla="*/ 824 h 1332"/>
                    <a:gd name="T86" fmla="*/ 66 w 626"/>
                    <a:gd name="T87" fmla="*/ 738 h 1332"/>
                    <a:gd name="T88" fmla="*/ 84 w 626"/>
                    <a:gd name="T89" fmla="*/ 697 h 1332"/>
                    <a:gd name="T90" fmla="*/ 75 w 626"/>
                    <a:gd name="T91" fmla="*/ 622 h 1332"/>
                    <a:gd name="T92" fmla="*/ 91 w 626"/>
                    <a:gd name="T93" fmla="*/ 533 h 1332"/>
                    <a:gd name="T94" fmla="*/ 145 w 626"/>
                    <a:gd name="T95" fmla="*/ 476 h 1332"/>
                    <a:gd name="T96" fmla="*/ 196 w 626"/>
                    <a:gd name="T97" fmla="*/ 458 h 1332"/>
                    <a:gd name="T98" fmla="*/ 175 w 626"/>
                    <a:gd name="T99" fmla="*/ 406 h 1332"/>
                    <a:gd name="T100" fmla="*/ 196 w 626"/>
                    <a:gd name="T101" fmla="*/ 361 h 1332"/>
                    <a:gd name="T102" fmla="*/ 207 w 626"/>
                    <a:gd name="T103" fmla="*/ 293 h 1332"/>
                    <a:gd name="T104" fmla="*/ 262 w 626"/>
                    <a:gd name="T105" fmla="*/ 252 h 1332"/>
                    <a:gd name="T106" fmla="*/ 287 w 626"/>
                    <a:gd name="T107" fmla="*/ 199 h 1332"/>
                    <a:gd name="T108" fmla="*/ 328 w 626"/>
                    <a:gd name="T109" fmla="*/ 115 h 1332"/>
                    <a:gd name="T110" fmla="*/ 374 w 626"/>
                    <a:gd name="T111" fmla="*/ 77 h 1332"/>
                    <a:gd name="T112" fmla="*/ 415 w 626"/>
                    <a:gd name="T113" fmla="*/ 47 h 1332"/>
                    <a:gd name="T114" fmla="*/ 467 w 626"/>
                    <a:gd name="T115" fmla="*/ 0 h 1332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626"/>
                    <a:gd name="T175" fmla="*/ 0 h 1332"/>
                    <a:gd name="T176" fmla="*/ 626 w 626"/>
                    <a:gd name="T177" fmla="*/ 1332 h 1332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626" h="1332">
                      <a:moveTo>
                        <a:pt x="472" y="0"/>
                      </a:moveTo>
                      <a:lnTo>
                        <a:pt x="479" y="4"/>
                      </a:lnTo>
                      <a:lnTo>
                        <a:pt x="492" y="24"/>
                      </a:lnTo>
                      <a:lnTo>
                        <a:pt x="547" y="77"/>
                      </a:lnTo>
                      <a:lnTo>
                        <a:pt x="554" y="65"/>
                      </a:lnTo>
                      <a:lnTo>
                        <a:pt x="577" y="81"/>
                      </a:lnTo>
                      <a:lnTo>
                        <a:pt x="583" y="99"/>
                      </a:lnTo>
                      <a:lnTo>
                        <a:pt x="583" y="111"/>
                      </a:lnTo>
                      <a:lnTo>
                        <a:pt x="583" y="131"/>
                      </a:lnTo>
                      <a:lnTo>
                        <a:pt x="577" y="145"/>
                      </a:lnTo>
                      <a:lnTo>
                        <a:pt x="590" y="161"/>
                      </a:lnTo>
                      <a:lnTo>
                        <a:pt x="604" y="177"/>
                      </a:lnTo>
                      <a:lnTo>
                        <a:pt x="604" y="190"/>
                      </a:lnTo>
                      <a:lnTo>
                        <a:pt x="604" y="211"/>
                      </a:lnTo>
                      <a:lnTo>
                        <a:pt x="599" y="236"/>
                      </a:lnTo>
                      <a:lnTo>
                        <a:pt x="590" y="245"/>
                      </a:lnTo>
                      <a:lnTo>
                        <a:pt x="604" y="256"/>
                      </a:lnTo>
                      <a:lnTo>
                        <a:pt x="618" y="277"/>
                      </a:lnTo>
                      <a:lnTo>
                        <a:pt x="625" y="297"/>
                      </a:lnTo>
                      <a:lnTo>
                        <a:pt x="625" y="306"/>
                      </a:lnTo>
                      <a:lnTo>
                        <a:pt x="613" y="311"/>
                      </a:lnTo>
                      <a:lnTo>
                        <a:pt x="558" y="311"/>
                      </a:lnTo>
                      <a:lnTo>
                        <a:pt x="547" y="311"/>
                      </a:lnTo>
                      <a:lnTo>
                        <a:pt x="538" y="317"/>
                      </a:lnTo>
                      <a:lnTo>
                        <a:pt x="538" y="336"/>
                      </a:lnTo>
                      <a:lnTo>
                        <a:pt x="529" y="347"/>
                      </a:lnTo>
                      <a:lnTo>
                        <a:pt x="504" y="367"/>
                      </a:lnTo>
                      <a:lnTo>
                        <a:pt x="508" y="386"/>
                      </a:lnTo>
                      <a:lnTo>
                        <a:pt x="504" y="397"/>
                      </a:lnTo>
                      <a:lnTo>
                        <a:pt x="494" y="406"/>
                      </a:lnTo>
                      <a:lnTo>
                        <a:pt x="504" y="431"/>
                      </a:lnTo>
                      <a:lnTo>
                        <a:pt x="508" y="447"/>
                      </a:lnTo>
                      <a:lnTo>
                        <a:pt x="499" y="458"/>
                      </a:lnTo>
                      <a:lnTo>
                        <a:pt x="483" y="472"/>
                      </a:lnTo>
                      <a:lnTo>
                        <a:pt x="479" y="488"/>
                      </a:lnTo>
                      <a:lnTo>
                        <a:pt x="476" y="508"/>
                      </a:lnTo>
                      <a:lnTo>
                        <a:pt x="447" y="522"/>
                      </a:lnTo>
                      <a:lnTo>
                        <a:pt x="428" y="533"/>
                      </a:lnTo>
                      <a:lnTo>
                        <a:pt x="406" y="551"/>
                      </a:lnTo>
                      <a:lnTo>
                        <a:pt x="408" y="563"/>
                      </a:lnTo>
                      <a:lnTo>
                        <a:pt x="387" y="567"/>
                      </a:lnTo>
                      <a:lnTo>
                        <a:pt x="378" y="576"/>
                      </a:lnTo>
                      <a:lnTo>
                        <a:pt x="358" y="604"/>
                      </a:lnTo>
                      <a:lnTo>
                        <a:pt x="342" y="617"/>
                      </a:lnTo>
                      <a:lnTo>
                        <a:pt x="346" y="638"/>
                      </a:lnTo>
                      <a:lnTo>
                        <a:pt x="335" y="647"/>
                      </a:lnTo>
                      <a:lnTo>
                        <a:pt x="326" y="656"/>
                      </a:lnTo>
                      <a:lnTo>
                        <a:pt x="335" y="688"/>
                      </a:lnTo>
                      <a:lnTo>
                        <a:pt x="330" y="708"/>
                      </a:lnTo>
                      <a:lnTo>
                        <a:pt x="307" y="722"/>
                      </a:lnTo>
                      <a:lnTo>
                        <a:pt x="305" y="754"/>
                      </a:lnTo>
                      <a:lnTo>
                        <a:pt x="307" y="797"/>
                      </a:lnTo>
                      <a:lnTo>
                        <a:pt x="317" y="815"/>
                      </a:lnTo>
                      <a:lnTo>
                        <a:pt x="348" y="842"/>
                      </a:lnTo>
                      <a:lnTo>
                        <a:pt x="362" y="867"/>
                      </a:lnTo>
                      <a:lnTo>
                        <a:pt x="376" y="890"/>
                      </a:lnTo>
                      <a:lnTo>
                        <a:pt x="383" y="908"/>
                      </a:lnTo>
                      <a:lnTo>
                        <a:pt x="376" y="924"/>
                      </a:lnTo>
                      <a:lnTo>
                        <a:pt x="358" y="938"/>
                      </a:lnTo>
                      <a:lnTo>
                        <a:pt x="346" y="933"/>
                      </a:lnTo>
                      <a:lnTo>
                        <a:pt x="335" y="919"/>
                      </a:lnTo>
                      <a:lnTo>
                        <a:pt x="317" y="924"/>
                      </a:lnTo>
                      <a:lnTo>
                        <a:pt x="312" y="938"/>
                      </a:lnTo>
                      <a:lnTo>
                        <a:pt x="287" y="938"/>
                      </a:lnTo>
                      <a:lnTo>
                        <a:pt x="250" y="933"/>
                      </a:lnTo>
                      <a:lnTo>
                        <a:pt x="241" y="942"/>
                      </a:lnTo>
                      <a:lnTo>
                        <a:pt x="266" y="953"/>
                      </a:lnTo>
                      <a:lnTo>
                        <a:pt x="301" y="942"/>
                      </a:lnTo>
                      <a:lnTo>
                        <a:pt x="307" y="958"/>
                      </a:lnTo>
                      <a:lnTo>
                        <a:pt x="335" y="963"/>
                      </a:lnTo>
                      <a:lnTo>
                        <a:pt x="353" y="969"/>
                      </a:lnTo>
                      <a:lnTo>
                        <a:pt x="346" y="978"/>
                      </a:lnTo>
                      <a:lnTo>
                        <a:pt x="321" y="974"/>
                      </a:lnTo>
                      <a:lnTo>
                        <a:pt x="317" y="983"/>
                      </a:lnTo>
                      <a:lnTo>
                        <a:pt x="321" y="994"/>
                      </a:lnTo>
                      <a:lnTo>
                        <a:pt x="307" y="1013"/>
                      </a:lnTo>
                      <a:lnTo>
                        <a:pt x="287" y="1028"/>
                      </a:lnTo>
                      <a:lnTo>
                        <a:pt x="278" y="1033"/>
                      </a:lnTo>
                      <a:lnTo>
                        <a:pt x="271" y="1037"/>
                      </a:lnTo>
                      <a:lnTo>
                        <a:pt x="276" y="1056"/>
                      </a:lnTo>
                      <a:lnTo>
                        <a:pt x="266" y="1069"/>
                      </a:lnTo>
                      <a:lnTo>
                        <a:pt x="253" y="1094"/>
                      </a:lnTo>
                      <a:lnTo>
                        <a:pt x="257" y="1119"/>
                      </a:lnTo>
                      <a:lnTo>
                        <a:pt x="250" y="1156"/>
                      </a:lnTo>
                      <a:lnTo>
                        <a:pt x="241" y="1174"/>
                      </a:lnTo>
                      <a:lnTo>
                        <a:pt x="241" y="1196"/>
                      </a:lnTo>
                      <a:lnTo>
                        <a:pt x="230" y="1215"/>
                      </a:lnTo>
                      <a:lnTo>
                        <a:pt x="212" y="1244"/>
                      </a:lnTo>
                      <a:lnTo>
                        <a:pt x="207" y="1265"/>
                      </a:lnTo>
                      <a:lnTo>
                        <a:pt x="177" y="1260"/>
                      </a:lnTo>
                      <a:lnTo>
                        <a:pt x="150" y="1260"/>
                      </a:lnTo>
                      <a:lnTo>
                        <a:pt x="145" y="1271"/>
                      </a:lnTo>
                      <a:lnTo>
                        <a:pt x="130" y="1276"/>
                      </a:lnTo>
                      <a:lnTo>
                        <a:pt x="120" y="1281"/>
                      </a:lnTo>
                      <a:lnTo>
                        <a:pt x="125" y="1296"/>
                      </a:lnTo>
                      <a:lnTo>
                        <a:pt x="120" y="1319"/>
                      </a:lnTo>
                      <a:lnTo>
                        <a:pt x="100" y="1331"/>
                      </a:lnTo>
                      <a:lnTo>
                        <a:pt x="88" y="1319"/>
                      </a:lnTo>
                      <a:lnTo>
                        <a:pt x="70" y="1331"/>
                      </a:lnTo>
                      <a:lnTo>
                        <a:pt x="50" y="1331"/>
                      </a:lnTo>
                      <a:lnTo>
                        <a:pt x="41" y="1319"/>
                      </a:lnTo>
                      <a:lnTo>
                        <a:pt x="50" y="1310"/>
                      </a:lnTo>
                      <a:lnTo>
                        <a:pt x="54" y="1285"/>
                      </a:lnTo>
                      <a:lnTo>
                        <a:pt x="36" y="1253"/>
                      </a:lnTo>
                      <a:lnTo>
                        <a:pt x="29" y="1235"/>
                      </a:lnTo>
                      <a:lnTo>
                        <a:pt x="34" y="1226"/>
                      </a:lnTo>
                      <a:lnTo>
                        <a:pt x="41" y="1226"/>
                      </a:lnTo>
                      <a:lnTo>
                        <a:pt x="45" y="1219"/>
                      </a:lnTo>
                      <a:lnTo>
                        <a:pt x="50" y="1210"/>
                      </a:lnTo>
                      <a:lnTo>
                        <a:pt x="54" y="1201"/>
                      </a:lnTo>
                      <a:lnTo>
                        <a:pt x="50" y="1194"/>
                      </a:lnTo>
                      <a:lnTo>
                        <a:pt x="41" y="1178"/>
                      </a:lnTo>
                      <a:lnTo>
                        <a:pt x="25" y="1153"/>
                      </a:lnTo>
                      <a:lnTo>
                        <a:pt x="29" y="1126"/>
                      </a:lnTo>
                      <a:lnTo>
                        <a:pt x="15" y="1108"/>
                      </a:lnTo>
                      <a:lnTo>
                        <a:pt x="4" y="1094"/>
                      </a:lnTo>
                      <a:lnTo>
                        <a:pt x="11" y="1074"/>
                      </a:lnTo>
                      <a:lnTo>
                        <a:pt x="20" y="1033"/>
                      </a:lnTo>
                      <a:lnTo>
                        <a:pt x="4" y="1013"/>
                      </a:lnTo>
                      <a:lnTo>
                        <a:pt x="0" y="990"/>
                      </a:lnTo>
                      <a:lnTo>
                        <a:pt x="0" y="978"/>
                      </a:lnTo>
                      <a:lnTo>
                        <a:pt x="9" y="953"/>
                      </a:lnTo>
                      <a:lnTo>
                        <a:pt x="20" y="958"/>
                      </a:lnTo>
                      <a:lnTo>
                        <a:pt x="34" y="924"/>
                      </a:lnTo>
                      <a:lnTo>
                        <a:pt x="34" y="888"/>
                      </a:lnTo>
                      <a:lnTo>
                        <a:pt x="36" y="874"/>
                      </a:lnTo>
                      <a:lnTo>
                        <a:pt x="54" y="863"/>
                      </a:lnTo>
                      <a:lnTo>
                        <a:pt x="79" y="844"/>
                      </a:lnTo>
                      <a:lnTo>
                        <a:pt x="79" y="824"/>
                      </a:lnTo>
                      <a:lnTo>
                        <a:pt x="75" y="763"/>
                      </a:lnTo>
                      <a:lnTo>
                        <a:pt x="66" y="754"/>
                      </a:lnTo>
                      <a:lnTo>
                        <a:pt x="66" y="738"/>
                      </a:lnTo>
                      <a:lnTo>
                        <a:pt x="88" y="729"/>
                      </a:lnTo>
                      <a:lnTo>
                        <a:pt x="95" y="722"/>
                      </a:lnTo>
                      <a:lnTo>
                        <a:pt x="84" y="697"/>
                      </a:lnTo>
                      <a:lnTo>
                        <a:pt x="66" y="672"/>
                      </a:lnTo>
                      <a:lnTo>
                        <a:pt x="70" y="642"/>
                      </a:lnTo>
                      <a:lnTo>
                        <a:pt x="75" y="622"/>
                      </a:lnTo>
                      <a:lnTo>
                        <a:pt x="91" y="583"/>
                      </a:lnTo>
                      <a:lnTo>
                        <a:pt x="91" y="567"/>
                      </a:lnTo>
                      <a:lnTo>
                        <a:pt x="91" y="533"/>
                      </a:lnTo>
                      <a:lnTo>
                        <a:pt x="104" y="506"/>
                      </a:lnTo>
                      <a:lnTo>
                        <a:pt x="125" y="488"/>
                      </a:lnTo>
                      <a:lnTo>
                        <a:pt x="145" y="476"/>
                      </a:lnTo>
                      <a:lnTo>
                        <a:pt x="166" y="481"/>
                      </a:lnTo>
                      <a:lnTo>
                        <a:pt x="187" y="488"/>
                      </a:lnTo>
                      <a:lnTo>
                        <a:pt x="196" y="458"/>
                      </a:lnTo>
                      <a:lnTo>
                        <a:pt x="187" y="433"/>
                      </a:lnTo>
                      <a:lnTo>
                        <a:pt x="177" y="417"/>
                      </a:lnTo>
                      <a:lnTo>
                        <a:pt x="175" y="406"/>
                      </a:lnTo>
                      <a:lnTo>
                        <a:pt x="177" y="392"/>
                      </a:lnTo>
                      <a:lnTo>
                        <a:pt x="191" y="388"/>
                      </a:lnTo>
                      <a:lnTo>
                        <a:pt x="196" y="361"/>
                      </a:lnTo>
                      <a:lnTo>
                        <a:pt x="205" y="336"/>
                      </a:lnTo>
                      <a:lnTo>
                        <a:pt x="207" y="315"/>
                      </a:lnTo>
                      <a:lnTo>
                        <a:pt x="207" y="293"/>
                      </a:lnTo>
                      <a:lnTo>
                        <a:pt x="221" y="274"/>
                      </a:lnTo>
                      <a:lnTo>
                        <a:pt x="246" y="256"/>
                      </a:lnTo>
                      <a:lnTo>
                        <a:pt x="262" y="252"/>
                      </a:lnTo>
                      <a:lnTo>
                        <a:pt x="262" y="231"/>
                      </a:lnTo>
                      <a:lnTo>
                        <a:pt x="271" y="218"/>
                      </a:lnTo>
                      <a:lnTo>
                        <a:pt x="287" y="199"/>
                      </a:lnTo>
                      <a:lnTo>
                        <a:pt x="305" y="186"/>
                      </a:lnTo>
                      <a:lnTo>
                        <a:pt x="296" y="149"/>
                      </a:lnTo>
                      <a:lnTo>
                        <a:pt x="328" y="115"/>
                      </a:lnTo>
                      <a:lnTo>
                        <a:pt x="335" y="102"/>
                      </a:lnTo>
                      <a:lnTo>
                        <a:pt x="358" y="97"/>
                      </a:lnTo>
                      <a:lnTo>
                        <a:pt x="374" y="77"/>
                      </a:lnTo>
                      <a:lnTo>
                        <a:pt x="374" y="65"/>
                      </a:lnTo>
                      <a:lnTo>
                        <a:pt x="387" y="49"/>
                      </a:lnTo>
                      <a:lnTo>
                        <a:pt x="415" y="47"/>
                      </a:lnTo>
                      <a:lnTo>
                        <a:pt x="447" y="47"/>
                      </a:lnTo>
                      <a:lnTo>
                        <a:pt x="472" y="24"/>
                      </a:lnTo>
                      <a:lnTo>
                        <a:pt x="467" y="0"/>
                      </a:lnTo>
                    </a:path>
                  </a:pathLst>
                </a:custGeom>
                <a:solidFill>
                  <a:srgbClr val="8099CC"/>
                </a:solidFill>
                <a:ln w="12700" cap="rnd">
                  <a:solidFill>
                    <a:schemeClr val="bg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</p:grpSp>
        </p:grpSp>
        <p:sp>
          <p:nvSpPr>
            <p:cNvPr id="156" name="Freeform 65"/>
            <p:cNvSpPr>
              <a:spLocks/>
            </p:cNvSpPr>
            <p:nvPr/>
          </p:nvSpPr>
          <p:spPr bwMode="auto">
            <a:xfrm>
              <a:off x="3681" y="3074"/>
              <a:ext cx="519" cy="460"/>
            </a:xfrm>
            <a:custGeom>
              <a:avLst/>
              <a:gdLst>
                <a:gd name="T0" fmla="*/ 259 w 545"/>
                <a:gd name="T1" fmla="*/ 357 h 524"/>
                <a:gd name="T2" fmla="*/ 273 w 545"/>
                <a:gd name="T3" fmla="*/ 321 h 524"/>
                <a:gd name="T4" fmla="*/ 304 w 545"/>
                <a:gd name="T5" fmla="*/ 321 h 524"/>
                <a:gd name="T6" fmla="*/ 324 w 545"/>
                <a:gd name="T7" fmla="*/ 337 h 524"/>
                <a:gd name="T8" fmla="*/ 351 w 545"/>
                <a:gd name="T9" fmla="*/ 347 h 524"/>
                <a:gd name="T10" fmla="*/ 345 w 545"/>
                <a:gd name="T11" fmla="*/ 414 h 524"/>
                <a:gd name="T12" fmla="*/ 367 w 545"/>
                <a:gd name="T13" fmla="*/ 447 h 524"/>
                <a:gd name="T14" fmla="*/ 382 w 545"/>
                <a:gd name="T15" fmla="*/ 453 h 524"/>
                <a:gd name="T16" fmla="*/ 411 w 545"/>
                <a:gd name="T17" fmla="*/ 459 h 524"/>
                <a:gd name="T18" fmla="*/ 450 w 545"/>
                <a:gd name="T19" fmla="*/ 439 h 524"/>
                <a:gd name="T20" fmla="*/ 505 w 545"/>
                <a:gd name="T21" fmla="*/ 436 h 524"/>
                <a:gd name="T22" fmla="*/ 507 w 545"/>
                <a:gd name="T23" fmla="*/ 411 h 524"/>
                <a:gd name="T24" fmla="*/ 494 w 545"/>
                <a:gd name="T25" fmla="*/ 357 h 524"/>
                <a:gd name="T26" fmla="*/ 476 w 545"/>
                <a:gd name="T27" fmla="*/ 341 h 524"/>
                <a:gd name="T28" fmla="*/ 483 w 545"/>
                <a:gd name="T29" fmla="*/ 303 h 524"/>
                <a:gd name="T30" fmla="*/ 505 w 545"/>
                <a:gd name="T31" fmla="*/ 265 h 524"/>
                <a:gd name="T32" fmla="*/ 505 w 545"/>
                <a:gd name="T33" fmla="*/ 229 h 524"/>
                <a:gd name="T34" fmla="*/ 476 w 545"/>
                <a:gd name="T35" fmla="*/ 203 h 524"/>
                <a:gd name="T36" fmla="*/ 486 w 545"/>
                <a:gd name="T37" fmla="*/ 179 h 524"/>
                <a:gd name="T38" fmla="*/ 483 w 545"/>
                <a:gd name="T39" fmla="*/ 163 h 524"/>
                <a:gd name="T40" fmla="*/ 464 w 545"/>
                <a:gd name="T41" fmla="*/ 143 h 524"/>
                <a:gd name="T42" fmla="*/ 450 w 545"/>
                <a:gd name="T43" fmla="*/ 118 h 524"/>
                <a:gd name="T44" fmla="*/ 418 w 545"/>
                <a:gd name="T45" fmla="*/ 129 h 524"/>
                <a:gd name="T46" fmla="*/ 411 w 545"/>
                <a:gd name="T47" fmla="*/ 96 h 524"/>
                <a:gd name="T48" fmla="*/ 379 w 545"/>
                <a:gd name="T49" fmla="*/ 66 h 524"/>
                <a:gd name="T50" fmla="*/ 370 w 545"/>
                <a:gd name="T51" fmla="*/ 38 h 524"/>
                <a:gd name="T52" fmla="*/ 356 w 545"/>
                <a:gd name="T53" fmla="*/ 19 h 524"/>
                <a:gd name="T54" fmla="*/ 343 w 545"/>
                <a:gd name="T55" fmla="*/ 4 h 524"/>
                <a:gd name="T56" fmla="*/ 287 w 545"/>
                <a:gd name="T57" fmla="*/ 4 h 524"/>
                <a:gd name="T58" fmla="*/ 222 w 545"/>
                <a:gd name="T59" fmla="*/ 57 h 524"/>
                <a:gd name="T60" fmla="*/ 237 w 545"/>
                <a:gd name="T61" fmla="*/ 91 h 524"/>
                <a:gd name="T62" fmla="*/ 220 w 545"/>
                <a:gd name="T63" fmla="*/ 99 h 524"/>
                <a:gd name="T64" fmla="*/ 190 w 545"/>
                <a:gd name="T65" fmla="*/ 82 h 524"/>
                <a:gd name="T66" fmla="*/ 140 w 545"/>
                <a:gd name="T67" fmla="*/ 88 h 524"/>
                <a:gd name="T68" fmla="*/ 125 w 545"/>
                <a:gd name="T69" fmla="*/ 88 h 524"/>
                <a:gd name="T70" fmla="*/ 90 w 545"/>
                <a:gd name="T71" fmla="*/ 69 h 524"/>
                <a:gd name="T72" fmla="*/ 19 w 545"/>
                <a:gd name="T73" fmla="*/ 85 h 524"/>
                <a:gd name="T74" fmla="*/ 0 w 545"/>
                <a:gd name="T75" fmla="*/ 99 h 524"/>
                <a:gd name="T76" fmla="*/ 55 w 545"/>
                <a:gd name="T77" fmla="*/ 173 h 524"/>
                <a:gd name="T78" fmla="*/ 94 w 545"/>
                <a:gd name="T79" fmla="*/ 191 h 524"/>
                <a:gd name="T80" fmla="*/ 162 w 545"/>
                <a:gd name="T81" fmla="*/ 267 h 524"/>
                <a:gd name="T82" fmla="*/ 152 w 545"/>
                <a:gd name="T83" fmla="*/ 295 h 52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45"/>
                <a:gd name="T127" fmla="*/ 0 h 524"/>
                <a:gd name="T128" fmla="*/ 545 w 545"/>
                <a:gd name="T129" fmla="*/ 524 h 52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45" h="524">
                  <a:moveTo>
                    <a:pt x="262" y="427"/>
                  </a:moveTo>
                  <a:lnTo>
                    <a:pt x="272" y="407"/>
                  </a:lnTo>
                  <a:lnTo>
                    <a:pt x="278" y="372"/>
                  </a:lnTo>
                  <a:lnTo>
                    <a:pt x="287" y="366"/>
                  </a:lnTo>
                  <a:lnTo>
                    <a:pt x="315" y="370"/>
                  </a:lnTo>
                  <a:lnTo>
                    <a:pt x="319" y="366"/>
                  </a:lnTo>
                  <a:lnTo>
                    <a:pt x="333" y="368"/>
                  </a:lnTo>
                  <a:lnTo>
                    <a:pt x="340" y="384"/>
                  </a:lnTo>
                  <a:lnTo>
                    <a:pt x="362" y="388"/>
                  </a:lnTo>
                  <a:lnTo>
                    <a:pt x="369" y="395"/>
                  </a:lnTo>
                  <a:lnTo>
                    <a:pt x="369" y="457"/>
                  </a:lnTo>
                  <a:lnTo>
                    <a:pt x="362" y="472"/>
                  </a:lnTo>
                  <a:lnTo>
                    <a:pt x="371" y="500"/>
                  </a:lnTo>
                  <a:lnTo>
                    <a:pt x="385" y="509"/>
                  </a:lnTo>
                  <a:lnTo>
                    <a:pt x="394" y="507"/>
                  </a:lnTo>
                  <a:lnTo>
                    <a:pt x="401" y="516"/>
                  </a:lnTo>
                  <a:lnTo>
                    <a:pt x="423" y="520"/>
                  </a:lnTo>
                  <a:lnTo>
                    <a:pt x="432" y="523"/>
                  </a:lnTo>
                  <a:lnTo>
                    <a:pt x="460" y="523"/>
                  </a:lnTo>
                  <a:lnTo>
                    <a:pt x="473" y="500"/>
                  </a:lnTo>
                  <a:lnTo>
                    <a:pt x="494" y="504"/>
                  </a:lnTo>
                  <a:lnTo>
                    <a:pt x="530" y="497"/>
                  </a:lnTo>
                  <a:lnTo>
                    <a:pt x="544" y="477"/>
                  </a:lnTo>
                  <a:lnTo>
                    <a:pt x="532" y="468"/>
                  </a:lnTo>
                  <a:lnTo>
                    <a:pt x="532" y="422"/>
                  </a:lnTo>
                  <a:lnTo>
                    <a:pt x="519" y="407"/>
                  </a:lnTo>
                  <a:lnTo>
                    <a:pt x="507" y="407"/>
                  </a:lnTo>
                  <a:lnTo>
                    <a:pt x="500" y="388"/>
                  </a:lnTo>
                  <a:lnTo>
                    <a:pt x="510" y="370"/>
                  </a:lnTo>
                  <a:lnTo>
                    <a:pt x="507" y="345"/>
                  </a:lnTo>
                  <a:lnTo>
                    <a:pt x="505" y="325"/>
                  </a:lnTo>
                  <a:lnTo>
                    <a:pt x="530" y="302"/>
                  </a:lnTo>
                  <a:lnTo>
                    <a:pt x="534" y="275"/>
                  </a:lnTo>
                  <a:lnTo>
                    <a:pt x="530" y="261"/>
                  </a:lnTo>
                  <a:lnTo>
                    <a:pt x="510" y="259"/>
                  </a:lnTo>
                  <a:lnTo>
                    <a:pt x="500" y="231"/>
                  </a:lnTo>
                  <a:lnTo>
                    <a:pt x="500" y="220"/>
                  </a:lnTo>
                  <a:lnTo>
                    <a:pt x="510" y="204"/>
                  </a:lnTo>
                  <a:lnTo>
                    <a:pt x="505" y="200"/>
                  </a:lnTo>
                  <a:lnTo>
                    <a:pt x="507" y="186"/>
                  </a:lnTo>
                  <a:lnTo>
                    <a:pt x="510" y="177"/>
                  </a:lnTo>
                  <a:lnTo>
                    <a:pt x="487" y="163"/>
                  </a:lnTo>
                  <a:lnTo>
                    <a:pt x="487" y="147"/>
                  </a:lnTo>
                  <a:lnTo>
                    <a:pt x="473" y="134"/>
                  </a:lnTo>
                  <a:lnTo>
                    <a:pt x="453" y="147"/>
                  </a:lnTo>
                  <a:lnTo>
                    <a:pt x="439" y="147"/>
                  </a:lnTo>
                  <a:lnTo>
                    <a:pt x="432" y="134"/>
                  </a:lnTo>
                  <a:lnTo>
                    <a:pt x="432" y="109"/>
                  </a:lnTo>
                  <a:lnTo>
                    <a:pt x="421" y="77"/>
                  </a:lnTo>
                  <a:lnTo>
                    <a:pt x="398" y="75"/>
                  </a:lnTo>
                  <a:lnTo>
                    <a:pt x="389" y="68"/>
                  </a:lnTo>
                  <a:lnTo>
                    <a:pt x="389" y="43"/>
                  </a:lnTo>
                  <a:lnTo>
                    <a:pt x="380" y="27"/>
                  </a:lnTo>
                  <a:lnTo>
                    <a:pt x="374" y="22"/>
                  </a:lnTo>
                  <a:lnTo>
                    <a:pt x="369" y="9"/>
                  </a:lnTo>
                  <a:lnTo>
                    <a:pt x="360" y="4"/>
                  </a:lnTo>
                  <a:lnTo>
                    <a:pt x="340" y="0"/>
                  </a:lnTo>
                  <a:lnTo>
                    <a:pt x="301" y="4"/>
                  </a:lnTo>
                  <a:lnTo>
                    <a:pt x="233" y="31"/>
                  </a:lnTo>
                  <a:lnTo>
                    <a:pt x="233" y="65"/>
                  </a:lnTo>
                  <a:lnTo>
                    <a:pt x="253" y="88"/>
                  </a:lnTo>
                  <a:lnTo>
                    <a:pt x="249" y="104"/>
                  </a:lnTo>
                  <a:lnTo>
                    <a:pt x="247" y="113"/>
                  </a:lnTo>
                  <a:lnTo>
                    <a:pt x="231" y="113"/>
                  </a:lnTo>
                  <a:lnTo>
                    <a:pt x="219" y="102"/>
                  </a:lnTo>
                  <a:lnTo>
                    <a:pt x="199" y="93"/>
                  </a:lnTo>
                  <a:lnTo>
                    <a:pt x="176" y="104"/>
                  </a:lnTo>
                  <a:lnTo>
                    <a:pt x="147" y="100"/>
                  </a:lnTo>
                  <a:lnTo>
                    <a:pt x="133" y="109"/>
                  </a:lnTo>
                  <a:lnTo>
                    <a:pt x="131" y="100"/>
                  </a:lnTo>
                  <a:lnTo>
                    <a:pt x="115" y="100"/>
                  </a:lnTo>
                  <a:lnTo>
                    <a:pt x="95" y="79"/>
                  </a:lnTo>
                  <a:lnTo>
                    <a:pt x="63" y="113"/>
                  </a:lnTo>
                  <a:lnTo>
                    <a:pt x="20" y="97"/>
                  </a:lnTo>
                  <a:lnTo>
                    <a:pt x="0" y="100"/>
                  </a:lnTo>
                  <a:lnTo>
                    <a:pt x="0" y="113"/>
                  </a:lnTo>
                  <a:lnTo>
                    <a:pt x="49" y="165"/>
                  </a:lnTo>
                  <a:lnTo>
                    <a:pt x="58" y="197"/>
                  </a:lnTo>
                  <a:lnTo>
                    <a:pt x="81" y="220"/>
                  </a:lnTo>
                  <a:lnTo>
                    <a:pt x="99" y="218"/>
                  </a:lnTo>
                  <a:lnTo>
                    <a:pt x="165" y="293"/>
                  </a:lnTo>
                  <a:lnTo>
                    <a:pt x="170" y="304"/>
                  </a:lnTo>
                  <a:lnTo>
                    <a:pt x="165" y="311"/>
                  </a:lnTo>
                  <a:lnTo>
                    <a:pt x="160" y="336"/>
                  </a:lnTo>
                  <a:lnTo>
                    <a:pt x="262" y="427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57" name="Freeform 66"/>
            <p:cNvSpPr>
              <a:spLocks/>
            </p:cNvSpPr>
            <p:nvPr/>
          </p:nvSpPr>
          <p:spPr bwMode="auto">
            <a:xfrm>
              <a:off x="3255" y="898"/>
              <a:ext cx="1082" cy="1093"/>
            </a:xfrm>
            <a:custGeom>
              <a:avLst/>
              <a:gdLst>
                <a:gd name="T0" fmla="*/ 316 w 1136"/>
                <a:gd name="T1" fmla="*/ 998 h 1245"/>
                <a:gd name="T2" fmla="*/ 359 w 1136"/>
                <a:gd name="T3" fmla="*/ 936 h 1245"/>
                <a:gd name="T4" fmla="*/ 349 w 1136"/>
                <a:gd name="T5" fmla="*/ 851 h 1245"/>
                <a:gd name="T6" fmla="*/ 357 w 1136"/>
                <a:gd name="T7" fmla="*/ 779 h 1245"/>
                <a:gd name="T8" fmla="*/ 374 w 1136"/>
                <a:gd name="T9" fmla="*/ 677 h 1245"/>
                <a:gd name="T10" fmla="*/ 431 w 1136"/>
                <a:gd name="T11" fmla="*/ 608 h 1245"/>
                <a:gd name="T12" fmla="*/ 459 w 1136"/>
                <a:gd name="T13" fmla="*/ 554 h 1245"/>
                <a:gd name="T14" fmla="*/ 478 w 1136"/>
                <a:gd name="T15" fmla="*/ 500 h 1245"/>
                <a:gd name="T16" fmla="*/ 537 w 1136"/>
                <a:gd name="T17" fmla="*/ 408 h 1245"/>
                <a:gd name="T18" fmla="*/ 570 w 1136"/>
                <a:gd name="T19" fmla="*/ 334 h 1245"/>
                <a:gd name="T20" fmla="*/ 645 w 1136"/>
                <a:gd name="T21" fmla="*/ 262 h 1245"/>
                <a:gd name="T22" fmla="*/ 704 w 1136"/>
                <a:gd name="T23" fmla="*/ 237 h 1245"/>
                <a:gd name="T24" fmla="*/ 745 w 1136"/>
                <a:gd name="T25" fmla="*/ 171 h 1245"/>
                <a:gd name="T26" fmla="*/ 838 w 1136"/>
                <a:gd name="T27" fmla="*/ 207 h 1245"/>
                <a:gd name="T28" fmla="*/ 890 w 1136"/>
                <a:gd name="T29" fmla="*/ 219 h 1245"/>
                <a:gd name="T30" fmla="*/ 918 w 1136"/>
                <a:gd name="T31" fmla="*/ 131 h 1245"/>
                <a:gd name="T32" fmla="*/ 996 w 1136"/>
                <a:gd name="T33" fmla="*/ 123 h 1245"/>
                <a:gd name="T34" fmla="*/ 1024 w 1136"/>
                <a:gd name="T35" fmla="*/ 157 h 1245"/>
                <a:gd name="T36" fmla="*/ 1048 w 1136"/>
                <a:gd name="T37" fmla="*/ 113 h 1245"/>
                <a:gd name="T38" fmla="*/ 1076 w 1136"/>
                <a:gd name="T39" fmla="*/ 61 h 1245"/>
                <a:gd name="T40" fmla="*/ 1024 w 1136"/>
                <a:gd name="T41" fmla="*/ 19 h 1245"/>
                <a:gd name="T42" fmla="*/ 979 w 1136"/>
                <a:gd name="T43" fmla="*/ 21 h 1245"/>
                <a:gd name="T44" fmla="*/ 951 w 1136"/>
                <a:gd name="T45" fmla="*/ 19 h 1245"/>
                <a:gd name="T46" fmla="*/ 912 w 1136"/>
                <a:gd name="T47" fmla="*/ 43 h 1245"/>
                <a:gd name="T48" fmla="*/ 894 w 1136"/>
                <a:gd name="T49" fmla="*/ 30 h 1245"/>
                <a:gd name="T50" fmla="*/ 835 w 1136"/>
                <a:gd name="T51" fmla="*/ 95 h 1245"/>
                <a:gd name="T52" fmla="*/ 775 w 1136"/>
                <a:gd name="T53" fmla="*/ 113 h 1245"/>
                <a:gd name="T54" fmla="*/ 712 w 1136"/>
                <a:gd name="T55" fmla="*/ 131 h 1245"/>
                <a:gd name="T56" fmla="*/ 636 w 1136"/>
                <a:gd name="T57" fmla="*/ 145 h 1245"/>
                <a:gd name="T58" fmla="*/ 628 w 1136"/>
                <a:gd name="T59" fmla="*/ 201 h 1245"/>
                <a:gd name="T60" fmla="*/ 621 w 1136"/>
                <a:gd name="T61" fmla="*/ 247 h 1245"/>
                <a:gd name="T62" fmla="*/ 558 w 1136"/>
                <a:gd name="T63" fmla="*/ 259 h 1245"/>
                <a:gd name="T64" fmla="*/ 537 w 1136"/>
                <a:gd name="T65" fmla="*/ 298 h 1245"/>
                <a:gd name="T66" fmla="*/ 491 w 1136"/>
                <a:gd name="T67" fmla="*/ 356 h 1245"/>
                <a:gd name="T68" fmla="*/ 444 w 1136"/>
                <a:gd name="T69" fmla="*/ 430 h 1245"/>
                <a:gd name="T70" fmla="*/ 403 w 1136"/>
                <a:gd name="T71" fmla="*/ 502 h 1245"/>
                <a:gd name="T72" fmla="*/ 379 w 1136"/>
                <a:gd name="T73" fmla="*/ 546 h 1245"/>
                <a:gd name="T74" fmla="*/ 303 w 1136"/>
                <a:gd name="T75" fmla="*/ 608 h 1245"/>
                <a:gd name="T76" fmla="*/ 349 w 1136"/>
                <a:gd name="T77" fmla="*/ 615 h 1245"/>
                <a:gd name="T78" fmla="*/ 281 w 1136"/>
                <a:gd name="T79" fmla="*/ 628 h 1245"/>
                <a:gd name="T80" fmla="*/ 218 w 1136"/>
                <a:gd name="T81" fmla="*/ 663 h 1245"/>
                <a:gd name="T82" fmla="*/ 164 w 1136"/>
                <a:gd name="T83" fmla="*/ 665 h 1245"/>
                <a:gd name="T84" fmla="*/ 121 w 1136"/>
                <a:gd name="T85" fmla="*/ 693 h 1245"/>
                <a:gd name="T86" fmla="*/ 92 w 1136"/>
                <a:gd name="T87" fmla="*/ 721 h 1245"/>
                <a:gd name="T88" fmla="*/ 36 w 1136"/>
                <a:gd name="T89" fmla="*/ 755 h 1245"/>
                <a:gd name="T90" fmla="*/ 21 w 1136"/>
                <a:gd name="T91" fmla="*/ 874 h 1245"/>
                <a:gd name="T92" fmla="*/ 43 w 1136"/>
                <a:gd name="T93" fmla="*/ 902 h 1245"/>
                <a:gd name="T94" fmla="*/ 21 w 1136"/>
                <a:gd name="T95" fmla="*/ 956 h 1245"/>
                <a:gd name="T96" fmla="*/ 34 w 1136"/>
                <a:gd name="T97" fmla="*/ 986 h 1245"/>
                <a:gd name="T98" fmla="*/ 0 w 1136"/>
                <a:gd name="T99" fmla="*/ 1014 h 1245"/>
                <a:gd name="T100" fmla="*/ 90 w 1136"/>
                <a:gd name="T101" fmla="*/ 1092 h 1245"/>
                <a:gd name="T102" fmla="*/ 223 w 1136"/>
                <a:gd name="T103" fmla="*/ 1002 h 1245"/>
                <a:gd name="T104" fmla="*/ 271 w 1136"/>
                <a:gd name="T105" fmla="*/ 953 h 1245"/>
                <a:gd name="T106" fmla="*/ 281 w 1136"/>
                <a:gd name="T107" fmla="*/ 1028 h 124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136"/>
                <a:gd name="T163" fmla="*/ 0 h 1245"/>
                <a:gd name="T164" fmla="*/ 1136 w 1136"/>
                <a:gd name="T165" fmla="*/ 1245 h 1245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136" h="1245">
                  <a:moveTo>
                    <a:pt x="304" y="1171"/>
                  </a:moveTo>
                  <a:lnTo>
                    <a:pt x="307" y="1169"/>
                  </a:lnTo>
                  <a:lnTo>
                    <a:pt x="318" y="1166"/>
                  </a:lnTo>
                  <a:lnTo>
                    <a:pt x="327" y="1153"/>
                  </a:lnTo>
                  <a:lnTo>
                    <a:pt x="332" y="1137"/>
                  </a:lnTo>
                  <a:lnTo>
                    <a:pt x="336" y="1128"/>
                  </a:lnTo>
                  <a:lnTo>
                    <a:pt x="332" y="1103"/>
                  </a:lnTo>
                  <a:lnTo>
                    <a:pt x="336" y="1087"/>
                  </a:lnTo>
                  <a:lnTo>
                    <a:pt x="348" y="1078"/>
                  </a:lnTo>
                  <a:lnTo>
                    <a:pt x="377" y="1066"/>
                  </a:lnTo>
                  <a:lnTo>
                    <a:pt x="382" y="1053"/>
                  </a:lnTo>
                  <a:lnTo>
                    <a:pt x="377" y="1012"/>
                  </a:lnTo>
                  <a:lnTo>
                    <a:pt x="375" y="1003"/>
                  </a:lnTo>
                  <a:lnTo>
                    <a:pt x="375" y="978"/>
                  </a:lnTo>
                  <a:lnTo>
                    <a:pt x="366" y="969"/>
                  </a:lnTo>
                  <a:lnTo>
                    <a:pt x="370" y="951"/>
                  </a:lnTo>
                  <a:lnTo>
                    <a:pt x="377" y="951"/>
                  </a:lnTo>
                  <a:lnTo>
                    <a:pt x="398" y="937"/>
                  </a:lnTo>
                  <a:lnTo>
                    <a:pt x="382" y="898"/>
                  </a:lnTo>
                  <a:lnTo>
                    <a:pt x="375" y="887"/>
                  </a:lnTo>
                  <a:lnTo>
                    <a:pt x="375" y="883"/>
                  </a:lnTo>
                  <a:lnTo>
                    <a:pt x="375" y="851"/>
                  </a:lnTo>
                  <a:lnTo>
                    <a:pt x="386" y="826"/>
                  </a:lnTo>
                  <a:lnTo>
                    <a:pt x="391" y="799"/>
                  </a:lnTo>
                  <a:lnTo>
                    <a:pt x="393" y="771"/>
                  </a:lnTo>
                  <a:lnTo>
                    <a:pt x="391" y="746"/>
                  </a:lnTo>
                  <a:lnTo>
                    <a:pt x="398" y="728"/>
                  </a:lnTo>
                  <a:lnTo>
                    <a:pt x="402" y="717"/>
                  </a:lnTo>
                  <a:lnTo>
                    <a:pt x="427" y="701"/>
                  </a:lnTo>
                  <a:lnTo>
                    <a:pt x="452" y="692"/>
                  </a:lnTo>
                  <a:lnTo>
                    <a:pt x="475" y="701"/>
                  </a:lnTo>
                  <a:lnTo>
                    <a:pt x="482" y="705"/>
                  </a:lnTo>
                  <a:lnTo>
                    <a:pt x="493" y="687"/>
                  </a:lnTo>
                  <a:lnTo>
                    <a:pt x="493" y="667"/>
                  </a:lnTo>
                  <a:lnTo>
                    <a:pt x="482" y="631"/>
                  </a:lnTo>
                  <a:lnTo>
                    <a:pt x="477" y="615"/>
                  </a:lnTo>
                  <a:lnTo>
                    <a:pt x="482" y="606"/>
                  </a:lnTo>
                  <a:lnTo>
                    <a:pt x="489" y="606"/>
                  </a:lnTo>
                  <a:lnTo>
                    <a:pt x="498" y="592"/>
                  </a:lnTo>
                  <a:lnTo>
                    <a:pt x="502" y="569"/>
                  </a:lnTo>
                  <a:lnTo>
                    <a:pt x="507" y="535"/>
                  </a:lnTo>
                  <a:lnTo>
                    <a:pt x="511" y="501"/>
                  </a:lnTo>
                  <a:lnTo>
                    <a:pt x="523" y="490"/>
                  </a:lnTo>
                  <a:lnTo>
                    <a:pt x="548" y="474"/>
                  </a:lnTo>
                  <a:lnTo>
                    <a:pt x="564" y="465"/>
                  </a:lnTo>
                  <a:lnTo>
                    <a:pt x="568" y="440"/>
                  </a:lnTo>
                  <a:lnTo>
                    <a:pt x="577" y="422"/>
                  </a:lnTo>
                  <a:lnTo>
                    <a:pt x="598" y="406"/>
                  </a:lnTo>
                  <a:lnTo>
                    <a:pt x="602" y="394"/>
                  </a:lnTo>
                  <a:lnTo>
                    <a:pt x="598" y="381"/>
                  </a:lnTo>
                  <a:lnTo>
                    <a:pt x="598" y="365"/>
                  </a:lnTo>
                  <a:lnTo>
                    <a:pt x="616" y="351"/>
                  </a:lnTo>
                  <a:lnTo>
                    <a:pt x="636" y="315"/>
                  </a:lnTo>
                  <a:lnTo>
                    <a:pt x="652" y="320"/>
                  </a:lnTo>
                  <a:lnTo>
                    <a:pt x="677" y="299"/>
                  </a:lnTo>
                  <a:lnTo>
                    <a:pt x="673" y="281"/>
                  </a:lnTo>
                  <a:lnTo>
                    <a:pt x="689" y="265"/>
                  </a:lnTo>
                  <a:lnTo>
                    <a:pt x="698" y="270"/>
                  </a:lnTo>
                  <a:lnTo>
                    <a:pt x="716" y="265"/>
                  </a:lnTo>
                  <a:lnTo>
                    <a:pt x="739" y="270"/>
                  </a:lnTo>
                  <a:lnTo>
                    <a:pt x="773" y="240"/>
                  </a:lnTo>
                  <a:lnTo>
                    <a:pt x="768" y="224"/>
                  </a:lnTo>
                  <a:lnTo>
                    <a:pt x="773" y="215"/>
                  </a:lnTo>
                  <a:lnTo>
                    <a:pt x="764" y="211"/>
                  </a:lnTo>
                  <a:lnTo>
                    <a:pt x="782" y="195"/>
                  </a:lnTo>
                  <a:lnTo>
                    <a:pt x="805" y="190"/>
                  </a:lnTo>
                  <a:lnTo>
                    <a:pt x="823" y="215"/>
                  </a:lnTo>
                  <a:lnTo>
                    <a:pt x="852" y="249"/>
                  </a:lnTo>
                  <a:lnTo>
                    <a:pt x="864" y="249"/>
                  </a:lnTo>
                  <a:lnTo>
                    <a:pt x="880" y="236"/>
                  </a:lnTo>
                  <a:lnTo>
                    <a:pt x="893" y="233"/>
                  </a:lnTo>
                  <a:lnTo>
                    <a:pt x="900" y="236"/>
                  </a:lnTo>
                  <a:lnTo>
                    <a:pt x="914" y="249"/>
                  </a:lnTo>
                  <a:lnTo>
                    <a:pt x="930" y="254"/>
                  </a:lnTo>
                  <a:lnTo>
                    <a:pt x="934" y="249"/>
                  </a:lnTo>
                  <a:lnTo>
                    <a:pt x="943" y="233"/>
                  </a:lnTo>
                  <a:lnTo>
                    <a:pt x="948" y="224"/>
                  </a:lnTo>
                  <a:lnTo>
                    <a:pt x="964" y="195"/>
                  </a:lnTo>
                  <a:lnTo>
                    <a:pt x="968" y="190"/>
                  </a:lnTo>
                  <a:lnTo>
                    <a:pt x="964" y="149"/>
                  </a:lnTo>
                  <a:lnTo>
                    <a:pt x="984" y="129"/>
                  </a:lnTo>
                  <a:lnTo>
                    <a:pt x="993" y="133"/>
                  </a:lnTo>
                  <a:lnTo>
                    <a:pt x="1018" y="108"/>
                  </a:lnTo>
                  <a:lnTo>
                    <a:pt x="1039" y="133"/>
                  </a:lnTo>
                  <a:lnTo>
                    <a:pt x="1046" y="140"/>
                  </a:lnTo>
                  <a:lnTo>
                    <a:pt x="1059" y="136"/>
                  </a:lnTo>
                  <a:lnTo>
                    <a:pt x="1069" y="149"/>
                  </a:lnTo>
                  <a:lnTo>
                    <a:pt x="1069" y="158"/>
                  </a:lnTo>
                  <a:lnTo>
                    <a:pt x="1075" y="165"/>
                  </a:lnTo>
                  <a:lnTo>
                    <a:pt x="1075" y="179"/>
                  </a:lnTo>
                  <a:lnTo>
                    <a:pt x="1089" y="163"/>
                  </a:lnTo>
                  <a:lnTo>
                    <a:pt x="1109" y="145"/>
                  </a:lnTo>
                  <a:lnTo>
                    <a:pt x="1121" y="120"/>
                  </a:lnTo>
                  <a:lnTo>
                    <a:pt x="1114" y="115"/>
                  </a:lnTo>
                  <a:lnTo>
                    <a:pt x="1100" y="129"/>
                  </a:lnTo>
                  <a:lnTo>
                    <a:pt x="1098" y="108"/>
                  </a:lnTo>
                  <a:lnTo>
                    <a:pt x="1089" y="104"/>
                  </a:lnTo>
                  <a:lnTo>
                    <a:pt x="1084" y="93"/>
                  </a:lnTo>
                  <a:lnTo>
                    <a:pt x="1119" y="65"/>
                  </a:lnTo>
                  <a:lnTo>
                    <a:pt x="1130" y="70"/>
                  </a:lnTo>
                  <a:lnTo>
                    <a:pt x="1135" y="54"/>
                  </a:lnTo>
                  <a:lnTo>
                    <a:pt x="1125" y="49"/>
                  </a:lnTo>
                  <a:lnTo>
                    <a:pt x="1105" y="40"/>
                  </a:lnTo>
                  <a:lnTo>
                    <a:pt x="1094" y="36"/>
                  </a:lnTo>
                  <a:lnTo>
                    <a:pt x="1075" y="22"/>
                  </a:lnTo>
                  <a:lnTo>
                    <a:pt x="1059" y="18"/>
                  </a:lnTo>
                  <a:lnTo>
                    <a:pt x="1041" y="34"/>
                  </a:lnTo>
                  <a:lnTo>
                    <a:pt x="1034" y="45"/>
                  </a:lnTo>
                  <a:lnTo>
                    <a:pt x="1018" y="34"/>
                  </a:lnTo>
                  <a:lnTo>
                    <a:pt x="1028" y="24"/>
                  </a:lnTo>
                  <a:lnTo>
                    <a:pt x="1030" y="4"/>
                  </a:lnTo>
                  <a:lnTo>
                    <a:pt x="1028" y="0"/>
                  </a:lnTo>
                  <a:lnTo>
                    <a:pt x="1005" y="0"/>
                  </a:lnTo>
                  <a:lnTo>
                    <a:pt x="1000" y="9"/>
                  </a:lnTo>
                  <a:lnTo>
                    <a:pt x="998" y="22"/>
                  </a:lnTo>
                  <a:lnTo>
                    <a:pt x="1000" y="34"/>
                  </a:lnTo>
                  <a:lnTo>
                    <a:pt x="984" y="49"/>
                  </a:lnTo>
                  <a:lnTo>
                    <a:pt x="971" y="24"/>
                  </a:lnTo>
                  <a:lnTo>
                    <a:pt x="959" y="29"/>
                  </a:lnTo>
                  <a:lnTo>
                    <a:pt x="957" y="49"/>
                  </a:lnTo>
                  <a:lnTo>
                    <a:pt x="948" y="79"/>
                  </a:lnTo>
                  <a:lnTo>
                    <a:pt x="928" y="99"/>
                  </a:lnTo>
                  <a:lnTo>
                    <a:pt x="914" y="74"/>
                  </a:lnTo>
                  <a:lnTo>
                    <a:pt x="934" y="59"/>
                  </a:lnTo>
                  <a:lnTo>
                    <a:pt x="939" y="34"/>
                  </a:lnTo>
                  <a:lnTo>
                    <a:pt x="928" y="34"/>
                  </a:lnTo>
                  <a:lnTo>
                    <a:pt x="905" y="34"/>
                  </a:lnTo>
                  <a:lnTo>
                    <a:pt x="889" y="59"/>
                  </a:lnTo>
                  <a:lnTo>
                    <a:pt x="868" y="93"/>
                  </a:lnTo>
                  <a:lnTo>
                    <a:pt x="877" y="108"/>
                  </a:lnTo>
                  <a:lnTo>
                    <a:pt x="864" y="115"/>
                  </a:lnTo>
                  <a:lnTo>
                    <a:pt x="848" y="104"/>
                  </a:lnTo>
                  <a:lnTo>
                    <a:pt x="830" y="111"/>
                  </a:lnTo>
                  <a:lnTo>
                    <a:pt x="834" y="129"/>
                  </a:lnTo>
                  <a:lnTo>
                    <a:pt x="814" y="129"/>
                  </a:lnTo>
                  <a:lnTo>
                    <a:pt x="800" y="133"/>
                  </a:lnTo>
                  <a:lnTo>
                    <a:pt x="786" y="154"/>
                  </a:lnTo>
                  <a:lnTo>
                    <a:pt x="764" y="149"/>
                  </a:lnTo>
                  <a:lnTo>
                    <a:pt x="764" y="163"/>
                  </a:lnTo>
                  <a:lnTo>
                    <a:pt x="748" y="149"/>
                  </a:lnTo>
                  <a:lnTo>
                    <a:pt x="727" y="158"/>
                  </a:lnTo>
                  <a:lnTo>
                    <a:pt x="723" y="174"/>
                  </a:lnTo>
                  <a:lnTo>
                    <a:pt x="707" y="179"/>
                  </a:lnTo>
                  <a:lnTo>
                    <a:pt x="693" y="163"/>
                  </a:lnTo>
                  <a:lnTo>
                    <a:pt x="668" y="165"/>
                  </a:lnTo>
                  <a:lnTo>
                    <a:pt x="643" y="174"/>
                  </a:lnTo>
                  <a:lnTo>
                    <a:pt x="643" y="199"/>
                  </a:lnTo>
                  <a:lnTo>
                    <a:pt x="659" y="204"/>
                  </a:lnTo>
                  <a:lnTo>
                    <a:pt x="659" y="211"/>
                  </a:lnTo>
                  <a:lnTo>
                    <a:pt x="659" y="229"/>
                  </a:lnTo>
                  <a:lnTo>
                    <a:pt x="648" y="224"/>
                  </a:lnTo>
                  <a:lnTo>
                    <a:pt x="632" y="233"/>
                  </a:lnTo>
                  <a:lnTo>
                    <a:pt x="636" y="249"/>
                  </a:lnTo>
                  <a:lnTo>
                    <a:pt x="652" y="263"/>
                  </a:lnTo>
                  <a:lnTo>
                    <a:pt x="652" y="281"/>
                  </a:lnTo>
                  <a:lnTo>
                    <a:pt x="636" y="274"/>
                  </a:lnTo>
                  <a:lnTo>
                    <a:pt x="623" y="276"/>
                  </a:lnTo>
                  <a:lnTo>
                    <a:pt x="623" y="295"/>
                  </a:lnTo>
                  <a:lnTo>
                    <a:pt x="602" y="295"/>
                  </a:lnTo>
                  <a:lnTo>
                    <a:pt x="586" y="295"/>
                  </a:lnTo>
                  <a:lnTo>
                    <a:pt x="582" y="306"/>
                  </a:lnTo>
                  <a:lnTo>
                    <a:pt x="577" y="315"/>
                  </a:lnTo>
                  <a:lnTo>
                    <a:pt x="564" y="320"/>
                  </a:lnTo>
                  <a:lnTo>
                    <a:pt x="559" y="329"/>
                  </a:lnTo>
                  <a:lnTo>
                    <a:pt x="564" y="340"/>
                  </a:lnTo>
                  <a:lnTo>
                    <a:pt x="541" y="347"/>
                  </a:lnTo>
                  <a:lnTo>
                    <a:pt x="557" y="365"/>
                  </a:lnTo>
                  <a:lnTo>
                    <a:pt x="559" y="374"/>
                  </a:lnTo>
                  <a:lnTo>
                    <a:pt x="545" y="385"/>
                  </a:lnTo>
                  <a:lnTo>
                    <a:pt x="516" y="406"/>
                  </a:lnTo>
                  <a:lnTo>
                    <a:pt x="493" y="422"/>
                  </a:lnTo>
                  <a:lnTo>
                    <a:pt x="482" y="447"/>
                  </a:lnTo>
                  <a:lnTo>
                    <a:pt x="461" y="465"/>
                  </a:lnTo>
                  <a:lnTo>
                    <a:pt x="461" y="476"/>
                  </a:lnTo>
                  <a:lnTo>
                    <a:pt x="466" y="490"/>
                  </a:lnTo>
                  <a:lnTo>
                    <a:pt x="448" y="501"/>
                  </a:lnTo>
                  <a:lnTo>
                    <a:pt x="452" y="517"/>
                  </a:lnTo>
                  <a:lnTo>
                    <a:pt x="436" y="547"/>
                  </a:lnTo>
                  <a:lnTo>
                    <a:pt x="423" y="551"/>
                  </a:lnTo>
                  <a:lnTo>
                    <a:pt x="423" y="572"/>
                  </a:lnTo>
                  <a:lnTo>
                    <a:pt x="432" y="585"/>
                  </a:lnTo>
                  <a:lnTo>
                    <a:pt x="418" y="597"/>
                  </a:lnTo>
                  <a:lnTo>
                    <a:pt x="411" y="587"/>
                  </a:lnTo>
                  <a:lnTo>
                    <a:pt x="393" y="597"/>
                  </a:lnTo>
                  <a:lnTo>
                    <a:pt x="398" y="622"/>
                  </a:lnTo>
                  <a:lnTo>
                    <a:pt x="382" y="631"/>
                  </a:lnTo>
                  <a:lnTo>
                    <a:pt x="357" y="635"/>
                  </a:lnTo>
                  <a:lnTo>
                    <a:pt x="341" y="656"/>
                  </a:lnTo>
                  <a:lnTo>
                    <a:pt x="336" y="676"/>
                  </a:lnTo>
                  <a:lnTo>
                    <a:pt x="318" y="692"/>
                  </a:lnTo>
                  <a:lnTo>
                    <a:pt x="318" y="705"/>
                  </a:lnTo>
                  <a:lnTo>
                    <a:pt x="341" y="687"/>
                  </a:lnTo>
                  <a:lnTo>
                    <a:pt x="366" y="671"/>
                  </a:lnTo>
                  <a:lnTo>
                    <a:pt x="375" y="676"/>
                  </a:lnTo>
                  <a:lnTo>
                    <a:pt x="366" y="701"/>
                  </a:lnTo>
                  <a:lnTo>
                    <a:pt x="345" y="715"/>
                  </a:lnTo>
                  <a:lnTo>
                    <a:pt x="322" y="710"/>
                  </a:lnTo>
                  <a:lnTo>
                    <a:pt x="327" y="726"/>
                  </a:lnTo>
                  <a:lnTo>
                    <a:pt x="300" y="737"/>
                  </a:lnTo>
                  <a:lnTo>
                    <a:pt x="295" y="715"/>
                  </a:lnTo>
                  <a:lnTo>
                    <a:pt x="282" y="705"/>
                  </a:lnTo>
                  <a:lnTo>
                    <a:pt x="266" y="728"/>
                  </a:lnTo>
                  <a:lnTo>
                    <a:pt x="247" y="728"/>
                  </a:lnTo>
                  <a:lnTo>
                    <a:pt x="232" y="733"/>
                  </a:lnTo>
                  <a:lnTo>
                    <a:pt x="229" y="755"/>
                  </a:lnTo>
                  <a:lnTo>
                    <a:pt x="220" y="758"/>
                  </a:lnTo>
                  <a:lnTo>
                    <a:pt x="220" y="769"/>
                  </a:lnTo>
                  <a:lnTo>
                    <a:pt x="209" y="765"/>
                  </a:lnTo>
                  <a:lnTo>
                    <a:pt x="195" y="755"/>
                  </a:lnTo>
                  <a:lnTo>
                    <a:pt x="172" y="758"/>
                  </a:lnTo>
                  <a:lnTo>
                    <a:pt x="172" y="771"/>
                  </a:lnTo>
                  <a:lnTo>
                    <a:pt x="175" y="783"/>
                  </a:lnTo>
                  <a:lnTo>
                    <a:pt x="166" y="785"/>
                  </a:lnTo>
                  <a:lnTo>
                    <a:pt x="145" y="776"/>
                  </a:lnTo>
                  <a:lnTo>
                    <a:pt x="127" y="789"/>
                  </a:lnTo>
                  <a:lnTo>
                    <a:pt x="131" y="801"/>
                  </a:lnTo>
                  <a:lnTo>
                    <a:pt x="129" y="810"/>
                  </a:lnTo>
                  <a:lnTo>
                    <a:pt x="109" y="801"/>
                  </a:lnTo>
                  <a:lnTo>
                    <a:pt x="104" y="812"/>
                  </a:lnTo>
                  <a:lnTo>
                    <a:pt x="97" y="821"/>
                  </a:lnTo>
                  <a:lnTo>
                    <a:pt x="75" y="817"/>
                  </a:lnTo>
                  <a:lnTo>
                    <a:pt x="63" y="819"/>
                  </a:lnTo>
                  <a:lnTo>
                    <a:pt x="61" y="835"/>
                  </a:lnTo>
                  <a:lnTo>
                    <a:pt x="52" y="839"/>
                  </a:lnTo>
                  <a:lnTo>
                    <a:pt x="38" y="860"/>
                  </a:lnTo>
                  <a:lnTo>
                    <a:pt x="40" y="883"/>
                  </a:lnTo>
                  <a:lnTo>
                    <a:pt x="36" y="917"/>
                  </a:lnTo>
                  <a:lnTo>
                    <a:pt x="31" y="951"/>
                  </a:lnTo>
                  <a:lnTo>
                    <a:pt x="27" y="980"/>
                  </a:lnTo>
                  <a:lnTo>
                    <a:pt x="22" y="996"/>
                  </a:lnTo>
                  <a:lnTo>
                    <a:pt x="34" y="1012"/>
                  </a:lnTo>
                  <a:lnTo>
                    <a:pt x="52" y="998"/>
                  </a:lnTo>
                  <a:lnTo>
                    <a:pt x="63" y="1005"/>
                  </a:lnTo>
                  <a:lnTo>
                    <a:pt x="63" y="1019"/>
                  </a:lnTo>
                  <a:lnTo>
                    <a:pt x="45" y="1028"/>
                  </a:lnTo>
                  <a:lnTo>
                    <a:pt x="43" y="1048"/>
                  </a:lnTo>
                  <a:lnTo>
                    <a:pt x="38" y="1060"/>
                  </a:lnTo>
                  <a:lnTo>
                    <a:pt x="20" y="1057"/>
                  </a:lnTo>
                  <a:lnTo>
                    <a:pt x="13" y="1082"/>
                  </a:lnTo>
                  <a:lnTo>
                    <a:pt x="22" y="1089"/>
                  </a:lnTo>
                  <a:lnTo>
                    <a:pt x="38" y="1085"/>
                  </a:lnTo>
                  <a:lnTo>
                    <a:pt x="47" y="1096"/>
                  </a:lnTo>
                  <a:lnTo>
                    <a:pt x="50" y="1100"/>
                  </a:lnTo>
                  <a:lnTo>
                    <a:pt x="36" y="1110"/>
                  </a:lnTo>
                  <a:lnTo>
                    <a:pt x="36" y="1123"/>
                  </a:lnTo>
                  <a:lnTo>
                    <a:pt x="20" y="1128"/>
                  </a:lnTo>
                  <a:lnTo>
                    <a:pt x="9" y="1119"/>
                  </a:lnTo>
                  <a:lnTo>
                    <a:pt x="11" y="1139"/>
                  </a:lnTo>
                  <a:lnTo>
                    <a:pt x="9" y="1155"/>
                  </a:lnTo>
                  <a:lnTo>
                    <a:pt x="0" y="1155"/>
                  </a:lnTo>
                  <a:lnTo>
                    <a:pt x="25" y="1180"/>
                  </a:lnTo>
                  <a:lnTo>
                    <a:pt x="36" y="1194"/>
                  </a:lnTo>
                  <a:lnTo>
                    <a:pt x="43" y="1214"/>
                  </a:lnTo>
                  <a:lnTo>
                    <a:pt x="68" y="1230"/>
                  </a:lnTo>
                  <a:lnTo>
                    <a:pt x="95" y="1244"/>
                  </a:lnTo>
                  <a:lnTo>
                    <a:pt x="120" y="1244"/>
                  </a:lnTo>
                  <a:lnTo>
                    <a:pt x="156" y="1219"/>
                  </a:lnTo>
                  <a:lnTo>
                    <a:pt x="195" y="1191"/>
                  </a:lnTo>
                  <a:lnTo>
                    <a:pt x="229" y="1146"/>
                  </a:lnTo>
                  <a:lnTo>
                    <a:pt x="234" y="1141"/>
                  </a:lnTo>
                  <a:lnTo>
                    <a:pt x="243" y="1157"/>
                  </a:lnTo>
                  <a:lnTo>
                    <a:pt x="259" y="1146"/>
                  </a:lnTo>
                  <a:lnTo>
                    <a:pt x="266" y="1130"/>
                  </a:lnTo>
                  <a:lnTo>
                    <a:pt x="268" y="1110"/>
                  </a:lnTo>
                  <a:lnTo>
                    <a:pt x="284" y="1085"/>
                  </a:lnTo>
                  <a:lnTo>
                    <a:pt x="277" y="1112"/>
                  </a:lnTo>
                  <a:lnTo>
                    <a:pt x="286" y="1116"/>
                  </a:lnTo>
                  <a:lnTo>
                    <a:pt x="282" y="1130"/>
                  </a:lnTo>
                  <a:lnTo>
                    <a:pt x="286" y="1153"/>
                  </a:lnTo>
                  <a:lnTo>
                    <a:pt x="295" y="1171"/>
                  </a:lnTo>
                  <a:lnTo>
                    <a:pt x="304" y="1166"/>
                  </a:lnTo>
                  <a:lnTo>
                    <a:pt x="304" y="1171"/>
                  </a:lnTo>
                </a:path>
              </a:pathLst>
            </a:custGeom>
            <a:solidFill>
              <a:srgbClr val="8099CC"/>
            </a:solidFill>
            <a:ln w="9525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58" name="Freeform 67"/>
            <p:cNvSpPr>
              <a:spLocks/>
            </p:cNvSpPr>
            <p:nvPr/>
          </p:nvSpPr>
          <p:spPr bwMode="auto">
            <a:xfrm>
              <a:off x="3255" y="898"/>
              <a:ext cx="1082" cy="1093"/>
            </a:xfrm>
            <a:custGeom>
              <a:avLst/>
              <a:gdLst>
                <a:gd name="T0" fmla="*/ 316 w 1136"/>
                <a:gd name="T1" fmla="*/ 998 h 1245"/>
                <a:gd name="T2" fmla="*/ 359 w 1136"/>
                <a:gd name="T3" fmla="*/ 936 h 1245"/>
                <a:gd name="T4" fmla="*/ 349 w 1136"/>
                <a:gd name="T5" fmla="*/ 851 h 1245"/>
                <a:gd name="T6" fmla="*/ 357 w 1136"/>
                <a:gd name="T7" fmla="*/ 779 h 1245"/>
                <a:gd name="T8" fmla="*/ 374 w 1136"/>
                <a:gd name="T9" fmla="*/ 677 h 1245"/>
                <a:gd name="T10" fmla="*/ 431 w 1136"/>
                <a:gd name="T11" fmla="*/ 608 h 1245"/>
                <a:gd name="T12" fmla="*/ 459 w 1136"/>
                <a:gd name="T13" fmla="*/ 554 h 1245"/>
                <a:gd name="T14" fmla="*/ 478 w 1136"/>
                <a:gd name="T15" fmla="*/ 500 h 1245"/>
                <a:gd name="T16" fmla="*/ 537 w 1136"/>
                <a:gd name="T17" fmla="*/ 408 h 1245"/>
                <a:gd name="T18" fmla="*/ 570 w 1136"/>
                <a:gd name="T19" fmla="*/ 334 h 1245"/>
                <a:gd name="T20" fmla="*/ 645 w 1136"/>
                <a:gd name="T21" fmla="*/ 262 h 1245"/>
                <a:gd name="T22" fmla="*/ 704 w 1136"/>
                <a:gd name="T23" fmla="*/ 237 h 1245"/>
                <a:gd name="T24" fmla="*/ 745 w 1136"/>
                <a:gd name="T25" fmla="*/ 171 h 1245"/>
                <a:gd name="T26" fmla="*/ 838 w 1136"/>
                <a:gd name="T27" fmla="*/ 207 h 1245"/>
                <a:gd name="T28" fmla="*/ 890 w 1136"/>
                <a:gd name="T29" fmla="*/ 219 h 1245"/>
                <a:gd name="T30" fmla="*/ 918 w 1136"/>
                <a:gd name="T31" fmla="*/ 131 h 1245"/>
                <a:gd name="T32" fmla="*/ 996 w 1136"/>
                <a:gd name="T33" fmla="*/ 123 h 1245"/>
                <a:gd name="T34" fmla="*/ 1024 w 1136"/>
                <a:gd name="T35" fmla="*/ 157 h 1245"/>
                <a:gd name="T36" fmla="*/ 1048 w 1136"/>
                <a:gd name="T37" fmla="*/ 113 h 1245"/>
                <a:gd name="T38" fmla="*/ 1076 w 1136"/>
                <a:gd name="T39" fmla="*/ 61 h 1245"/>
                <a:gd name="T40" fmla="*/ 1024 w 1136"/>
                <a:gd name="T41" fmla="*/ 19 h 1245"/>
                <a:gd name="T42" fmla="*/ 979 w 1136"/>
                <a:gd name="T43" fmla="*/ 21 h 1245"/>
                <a:gd name="T44" fmla="*/ 951 w 1136"/>
                <a:gd name="T45" fmla="*/ 19 h 1245"/>
                <a:gd name="T46" fmla="*/ 912 w 1136"/>
                <a:gd name="T47" fmla="*/ 43 h 1245"/>
                <a:gd name="T48" fmla="*/ 894 w 1136"/>
                <a:gd name="T49" fmla="*/ 30 h 1245"/>
                <a:gd name="T50" fmla="*/ 835 w 1136"/>
                <a:gd name="T51" fmla="*/ 95 h 1245"/>
                <a:gd name="T52" fmla="*/ 775 w 1136"/>
                <a:gd name="T53" fmla="*/ 113 h 1245"/>
                <a:gd name="T54" fmla="*/ 712 w 1136"/>
                <a:gd name="T55" fmla="*/ 131 h 1245"/>
                <a:gd name="T56" fmla="*/ 636 w 1136"/>
                <a:gd name="T57" fmla="*/ 145 h 1245"/>
                <a:gd name="T58" fmla="*/ 628 w 1136"/>
                <a:gd name="T59" fmla="*/ 201 h 1245"/>
                <a:gd name="T60" fmla="*/ 621 w 1136"/>
                <a:gd name="T61" fmla="*/ 247 h 1245"/>
                <a:gd name="T62" fmla="*/ 558 w 1136"/>
                <a:gd name="T63" fmla="*/ 259 h 1245"/>
                <a:gd name="T64" fmla="*/ 537 w 1136"/>
                <a:gd name="T65" fmla="*/ 298 h 1245"/>
                <a:gd name="T66" fmla="*/ 491 w 1136"/>
                <a:gd name="T67" fmla="*/ 356 h 1245"/>
                <a:gd name="T68" fmla="*/ 444 w 1136"/>
                <a:gd name="T69" fmla="*/ 430 h 1245"/>
                <a:gd name="T70" fmla="*/ 403 w 1136"/>
                <a:gd name="T71" fmla="*/ 502 h 1245"/>
                <a:gd name="T72" fmla="*/ 379 w 1136"/>
                <a:gd name="T73" fmla="*/ 546 h 1245"/>
                <a:gd name="T74" fmla="*/ 303 w 1136"/>
                <a:gd name="T75" fmla="*/ 608 h 1245"/>
                <a:gd name="T76" fmla="*/ 349 w 1136"/>
                <a:gd name="T77" fmla="*/ 615 h 1245"/>
                <a:gd name="T78" fmla="*/ 281 w 1136"/>
                <a:gd name="T79" fmla="*/ 628 h 1245"/>
                <a:gd name="T80" fmla="*/ 218 w 1136"/>
                <a:gd name="T81" fmla="*/ 663 h 1245"/>
                <a:gd name="T82" fmla="*/ 164 w 1136"/>
                <a:gd name="T83" fmla="*/ 665 h 1245"/>
                <a:gd name="T84" fmla="*/ 121 w 1136"/>
                <a:gd name="T85" fmla="*/ 693 h 1245"/>
                <a:gd name="T86" fmla="*/ 92 w 1136"/>
                <a:gd name="T87" fmla="*/ 721 h 1245"/>
                <a:gd name="T88" fmla="*/ 36 w 1136"/>
                <a:gd name="T89" fmla="*/ 755 h 1245"/>
                <a:gd name="T90" fmla="*/ 21 w 1136"/>
                <a:gd name="T91" fmla="*/ 874 h 1245"/>
                <a:gd name="T92" fmla="*/ 43 w 1136"/>
                <a:gd name="T93" fmla="*/ 902 h 1245"/>
                <a:gd name="T94" fmla="*/ 21 w 1136"/>
                <a:gd name="T95" fmla="*/ 956 h 1245"/>
                <a:gd name="T96" fmla="*/ 34 w 1136"/>
                <a:gd name="T97" fmla="*/ 986 h 1245"/>
                <a:gd name="T98" fmla="*/ 0 w 1136"/>
                <a:gd name="T99" fmla="*/ 1014 h 1245"/>
                <a:gd name="T100" fmla="*/ 90 w 1136"/>
                <a:gd name="T101" fmla="*/ 1092 h 1245"/>
                <a:gd name="T102" fmla="*/ 223 w 1136"/>
                <a:gd name="T103" fmla="*/ 1002 h 1245"/>
                <a:gd name="T104" fmla="*/ 271 w 1136"/>
                <a:gd name="T105" fmla="*/ 953 h 1245"/>
                <a:gd name="T106" fmla="*/ 281 w 1136"/>
                <a:gd name="T107" fmla="*/ 1028 h 124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136"/>
                <a:gd name="T163" fmla="*/ 0 h 1245"/>
                <a:gd name="T164" fmla="*/ 1136 w 1136"/>
                <a:gd name="T165" fmla="*/ 1245 h 1245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136" h="1245">
                  <a:moveTo>
                    <a:pt x="304" y="1171"/>
                  </a:moveTo>
                  <a:lnTo>
                    <a:pt x="307" y="1169"/>
                  </a:lnTo>
                  <a:lnTo>
                    <a:pt x="318" y="1166"/>
                  </a:lnTo>
                  <a:lnTo>
                    <a:pt x="327" y="1153"/>
                  </a:lnTo>
                  <a:lnTo>
                    <a:pt x="332" y="1137"/>
                  </a:lnTo>
                  <a:lnTo>
                    <a:pt x="336" y="1128"/>
                  </a:lnTo>
                  <a:lnTo>
                    <a:pt x="332" y="1103"/>
                  </a:lnTo>
                  <a:lnTo>
                    <a:pt x="336" y="1087"/>
                  </a:lnTo>
                  <a:lnTo>
                    <a:pt x="348" y="1078"/>
                  </a:lnTo>
                  <a:lnTo>
                    <a:pt x="377" y="1066"/>
                  </a:lnTo>
                  <a:lnTo>
                    <a:pt x="382" y="1053"/>
                  </a:lnTo>
                  <a:lnTo>
                    <a:pt x="377" y="1012"/>
                  </a:lnTo>
                  <a:lnTo>
                    <a:pt x="375" y="1003"/>
                  </a:lnTo>
                  <a:lnTo>
                    <a:pt x="375" y="978"/>
                  </a:lnTo>
                  <a:lnTo>
                    <a:pt x="366" y="969"/>
                  </a:lnTo>
                  <a:lnTo>
                    <a:pt x="370" y="951"/>
                  </a:lnTo>
                  <a:lnTo>
                    <a:pt x="377" y="951"/>
                  </a:lnTo>
                  <a:lnTo>
                    <a:pt x="398" y="937"/>
                  </a:lnTo>
                  <a:lnTo>
                    <a:pt x="382" y="898"/>
                  </a:lnTo>
                  <a:lnTo>
                    <a:pt x="375" y="887"/>
                  </a:lnTo>
                  <a:lnTo>
                    <a:pt x="375" y="883"/>
                  </a:lnTo>
                  <a:lnTo>
                    <a:pt x="375" y="851"/>
                  </a:lnTo>
                  <a:lnTo>
                    <a:pt x="386" y="826"/>
                  </a:lnTo>
                  <a:lnTo>
                    <a:pt x="391" y="799"/>
                  </a:lnTo>
                  <a:lnTo>
                    <a:pt x="393" y="771"/>
                  </a:lnTo>
                  <a:lnTo>
                    <a:pt x="391" y="746"/>
                  </a:lnTo>
                  <a:lnTo>
                    <a:pt x="398" y="728"/>
                  </a:lnTo>
                  <a:lnTo>
                    <a:pt x="402" y="717"/>
                  </a:lnTo>
                  <a:lnTo>
                    <a:pt x="427" y="701"/>
                  </a:lnTo>
                  <a:lnTo>
                    <a:pt x="452" y="692"/>
                  </a:lnTo>
                  <a:lnTo>
                    <a:pt x="475" y="701"/>
                  </a:lnTo>
                  <a:lnTo>
                    <a:pt x="482" y="705"/>
                  </a:lnTo>
                  <a:lnTo>
                    <a:pt x="493" y="687"/>
                  </a:lnTo>
                  <a:lnTo>
                    <a:pt x="493" y="667"/>
                  </a:lnTo>
                  <a:lnTo>
                    <a:pt x="482" y="631"/>
                  </a:lnTo>
                  <a:lnTo>
                    <a:pt x="477" y="615"/>
                  </a:lnTo>
                  <a:lnTo>
                    <a:pt x="482" y="606"/>
                  </a:lnTo>
                  <a:lnTo>
                    <a:pt x="489" y="606"/>
                  </a:lnTo>
                  <a:lnTo>
                    <a:pt x="498" y="592"/>
                  </a:lnTo>
                  <a:lnTo>
                    <a:pt x="502" y="569"/>
                  </a:lnTo>
                  <a:lnTo>
                    <a:pt x="507" y="535"/>
                  </a:lnTo>
                  <a:lnTo>
                    <a:pt x="511" y="501"/>
                  </a:lnTo>
                  <a:lnTo>
                    <a:pt x="523" y="490"/>
                  </a:lnTo>
                  <a:lnTo>
                    <a:pt x="548" y="474"/>
                  </a:lnTo>
                  <a:lnTo>
                    <a:pt x="564" y="465"/>
                  </a:lnTo>
                  <a:lnTo>
                    <a:pt x="568" y="440"/>
                  </a:lnTo>
                  <a:lnTo>
                    <a:pt x="577" y="422"/>
                  </a:lnTo>
                  <a:lnTo>
                    <a:pt x="598" y="406"/>
                  </a:lnTo>
                  <a:lnTo>
                    <a:pt x="602" y="394"/>
                  </a:lnTo>
                  <a:lnTo>
                    <a:pt x="598" y="381"/>
                  </a:lnTo>
                  <a:lnTo>
                    <a:pt x="598" y="365"/>
                  </a:lnTo>
                  <a:lnTo>
                    <a:pt x="616" y="351"/>
                  </a:lnTo>
                  <a:lnTo>
                    <a:pt x="636" y="315"/>
                  </a:lnTo>
                  <a:lnTo>
                    <a:pt x="652" y="320"/>
                  </a:lnTo>
                  <a:lnTo>
                    <a:pt x="677" y="299"/>
                  </a:lnTo>
                  <a:lnTo>
                    <a:pt x="673" y="281"/>
                  </a:lnTo>
                  <a:lnTo>
                    <a:pt x="689" y="265"/>
                  </a:lnTo>
                  <a:lnTo>
                    <a:pt x="698" y="270"/>
                  </a:lnTo>
                  <a:lnTo>
                    <a:pt x="716" y="265"/>
                  </a:lnTo>
                  <a:lnTo>
                    <a:pt x="739" y="270"/>
                  </a:lnTo>
                  <a:lnTo>
                    <a:pt x="773" y="240"/>
                  </a:lnTo>
                  <a:lnTo>
                    <a:pt x="768" y="224"/>
                  </a:lnTo>
                  <a:lnTo>
                    <a:pt x="773" y="215"/>
                  </a:lnTo>
                  <a:lnTo>
                    <a:pt x="764" y="211"/>
                  </a:lnTo>
                  <a:lnTo>
                    <a:pt x="782" y="195"/>
                  </a:lnTo>
                  <a:lnTo>
                    <a:pt x="805" y="190"/>
                  </a:lnTo>
                  <a:lnTo>
                    <a:pt x="823" y="215"/>
                  </a:lnTo>
                  <a:lnTo>
                    <a:pt x="852" y="249"/>
                  </a:lnTo>
                  <a:lnTo>
                    <a:pt x="864" y="249"/>
                  </a:lnTo>
                  <a:lnTo>
                    <a:pt x="880" y="236"/>
                  </a:lnTo>
                  <a:lnTo>
                    <a:pt x="893" y="233"/>
                  </a:lnTo>
                  <a:lnTo>
                    <a:pt x="900" y="236"/>
                  </a:lnTo>
                  <a:lnTo>
                    <a:pt x="914" y="249"/>
                  </a:lnTo>
                  <a:lnTo>
                    <a:pt x="930" y="254"/>
                  </a:lnTo>
                  <a:lnTo>
                    <a:pt x="934" y="249"/>
                  </a:lnTo>
                  <a:lnTo>
                    <a:pt x="943" y="233"/>
                  </a:lnTo>
                  <a:lnTo>
                    <a:pt x="948" y="224"/>
                  </a:lnTo>
                  <a:lnTo>
                    <a:pt x="964" y="195"/>
                  </a:lnTo>
                  <a:lnTo>
                    <a:pt x="968" y="190"/>
                  </a:lnTo>
                  <a:lnTo>
                    <a:pt x="964" y="149"/>
                  </a:lnTo>
                  <a:lnTo>
                    <a:pt x="984" y="129"/>
                  </a:lnTo>
                  <a:lnTo>
                    <a:pt x="993" y="133"/>
                  </a:lnTo>
                  <a:lnTo>
                    <a:pt x="1018" y="108"/>
                  </a:lnTo>
                  <a:lnTo>
                    <a:pt x="1039" y="133"/>
                  </a:lnTo>
                  <a:lnTo>
                    <a:pt x="1046" y="140"/>
                  </a:lnTo>
                  <a:lnTo>
                    <a:pt x="1059" y="136"/>
                  </a:lnTo>
                  <a:lnTo>
                    <a:pt x="1069" y="149"/>
                  </a:lnTo>
                  <a:lnTo>
                    <a:pt x="1069" y="158"/>
                  </a:lnTo>
                  <a:lnTo>
                    <a:pt x="1075" y="165"/>
                  </a:lnTo>
                  <a:lnTo>
                    <a:pt x="1075" y="179"/>
                  </a:lnTo>
                  <a:lnTo>
                    <a:pt x="1089" y="163"/>
                  </a:lnTo>
                  <a:lnTo>
                    <a:pt x="1109" y="145"/>
                  </a:lnTo>
                  <a:lnTo>
                    <a:pt x="1121" y="120"/>
                  </a:lnTo>
                  <a:lnTo>
                    <a:pt x="1114" y="115"/>
                  </a:lnTo>
                  <a:lnTo>
                    <a:pt x="1100" y="129"/>
                  </a:lnTo>
                  <a:lnTo>
                    <a:pt x="1098" y="108"/>
                  </a:lnTo>
                  <a:lnTo>
                    <a:pt x="1089" y="104"/>
                  </a:lnTo>
                  <a:lnTo>
                    <a:pt x="1084" y="93"/>
                  </a:lnTo>
                  <a:lnTo>
                    <a:pt x="1119" y="65"/>
                  </a:lnTo>
                  <a:lnTo>
                    <a:pt x="1130" y="70"/>
                  </a:lnTo>
                  <a:lnTo>
                    <a:pt x="1135" y="54"/>
                  </a:lnTo>
                  <a:lnTo>
                    <a:pt x="1125" y="49"/>
                  </a:lnTo>
                  <a:lnTo>
                    <a:pt x="1105" y="40"/>
                  </a:lnTo>
                  <a:lnTo>
                    <a:pt x="1094" y="36"/>
                  </a:lnTo>
                  <a:lnTo>
                    <a:pt x="1075" y="22"/>
                  </a:lnTo>
                  <a:lnTo>
                    <a:pt x="1059" y="18"/>
                  </a:lnTo>
                  <a:lnTo>
                    <a:pt x="1041" y="34"/>
                  </a:lnTo>
                  <a:lnTo>
                    <a:pt x="1034" y="45"/>
                  </a:lnTo>
                  <a:lnTo>
                    <a:pt x="1018" y="34"/>
                  </a:lnTo>
                  <a:lnTo>
                    <a:pt x="1028" y="24"/>
                  </a:lnTo>
                  <a:lnTo>
                    <a:pt x="1030" y="4"/>
                  </a:lnTo>
                  <a:lnTo>
                    <a:pt x="1028" y="0"/>
                  </a:lnTo>
                  <a:lnTo>
                    <a:pt x="1005" y="0"/>
                  </a:lnTo>
                  <a:lnTo>
                    <a:pt x="1000" y="9"/>
                  </a:lnTo>
                  <a:lnTo>
                    <a:pt x="998" y="22"/>
                  </a:lnTo>
                  <a:lnTo>
                    <a:pt x="1000" y="34"/>
                  </a:lnTo>
                  <a:lnTo>
                    <a:pt x="984" y="49"/>
                  </a:lnTo>
                  <a:lnTo>
                    <a:pt x="971" y="24"/>
                  </a:lnTo>
                  <a:lnTo>
                    <a:pt x="959" y="29"/>
                  </a:lnTo>
                  <a:lnTo>
                    <a:pt x="957" y="49"/>
                  </a:lnTo>
                  <a:lnTo>
                    <a:pt x="948" y="79"/>
                  </a:lnTo>
                  <a:lnTo>
                    <a:pt x="928" y="99"/>
                  </a:lnTo>
                  <a:lnTo>
                    <a:pt x="914" y="74"/>
                  </a:lnTo>
                  <a:lnTo>
                    <a:pt x="934" y="59"/>
                  </a:lnTo>
                  <a:lnTo>
                    <a:pt x="939" y="34"/>
                  </a:lnTo>
                  <a:lnTo>
                    <a:pt x="928" y="34"/>
                  </a:lnTo>
                  <a:lnTo>
                    <a:pt x="905" y="34"/>
                  </a:lnTo>
                  <a:lnTo>
                    <a:pt x="889" y="59"/>
                  </a:lnTo>
                  <a:lnTo>
                    <a:pt x="868" y="93"/>
                  </a:lnTo>
                  <a:lnTo>
                    <a:pt x="877" y="108"/>
                  </a:lnTo>
                  <a:lnTo>
                    <a:pt x="864" y="115"/>
                  </a:lnTo>
                  <a:lnTo>
                    <a:pt x="848" y="104"/>
                  </a:lnTo>
                  <a:lnTo>
                    <a:pt x="830" y="111"/>
                  </a:lnTo>
                  <a:lnTo>
                    <a:pt x="834" y="129"/>
                  </a:lnTo>
                  <a:lnTo>
                    <a:pt x="814" y="129"/>
                  </a:lnTo>
                  <a:lnTo>
                    <a:pt x="800" y="133"/>
                  </a:lnTo>
                  <a:lnTo>
                    <a:pt x="786" y="154"/>
                  </a:lnTo>
                  <a:lnTo>
                    <a:pt x="764" y="149"/>
                  </a:lnTo>
                  <a:lnTo>
                    <a:pt x="764" y="163"/>
                  </a:lnTo>
                  <a:lnTo>
                    <a:pt x="748" y="149"/>
                  </a:lnTo>
                  <a:lnTo>
                    <a:pt x="727" y="158"/>
                  </a:lnTo>
                  <a:lnTo>
                    <a:pt x="723" y="174"/>
                  </a:lnTo>
                  <a:lnTo>
                    <a:pt x="707" y="179"/>
                  </a:lnTo>
                  <a:lnTo>
                    <a:pt x="693" y="163"/>
                  </a:lnTo>
                  <a:lnTo>
                    <a:pt x="668" y="165"/>
                  </a:lnTo>
                  <a:lnTo>
                    <a:pt x="643" y="174"/>
                  </a:lnTo>
                  <a:lnTo>
                    <a:pt x="643" y="199"/>
                  </a:lnTo>
                  <a:lnTo>
                    <a:pt x="659" y="204"/>
                  </a:lnTo>
                  <a:lnTo>
                    <a:pt x="659" y="211"/>
                  </a:lnTo>
                  <a:lnTo>
                    <a:pt x="659" y="229"/>
                  </a:lnTo>
                  <a:lnTo>
                    <a:pt x="648" y="224"/>
                  </a:lnTo>
                  <a:lnTo>
                    <a:pt x="632" y="233"/>
                  </a:lnTo>
                  <a:lnTo>
                    <a:pt x="636" y="249"/>
                  </a:lnTo>
                  <a:lnTo>
                    <a:pt x="652" y="263"/>
                  </a:lnTo>
                  <a:lnTo>
                    <a:pt x="652" y="281"/>
                  </a:lnTo>
                  <a:lnTo>
                    <a:pt x="636" y="274"/>
                  </a:lnTo>
                  <a:lnTo>
                    <a:pt x="623" y="276"/>
                  </a:lnTo>
                  <a:lnTo>
                    <a:pt x="623" y="295"/>
                  </a:lnTo>
                  <a:lnTo>
                    <a:pt x="602" y="295"/>
                  </a:lnTo>
                  <a:lnTo>
                    <a:pt x="586" y="295"/>
                  </a:lnTo>
                  <a:lnTo>
                    <a:pt x="582" y="306"/>
                  </a:lnTo>
                  <a:lnTo>
                    <a:pt x="577" y="315"/>
                  </a:lnTo>
                  <a:lnTo>
                    <a:pt x="564" y="320"/>
                  </a:lnTo>
                  <a:lnTo>
                    <a:pt x="559" y="329"/>
                  </a:lnTo>
                  <a:lnTo>
                    <a:pt x="564" y="340"/>
                  </a:lnTo>
                  <a:lnTo>
                    <a:pt x="541" y="347"/>
                  </a:lnTo>
                  <a:lnTo>
                    <a:pt x="557" y="365"/>
                  </a:lnTo>
                  <a:lnTo>
                    <a:pt x="559" y="374"/>
                  </a:lnTo>
                  <a:lnTo>
                    <a:pt x="545" y="385"/>
                  </a:lnTo>
                  <a:lnTo>
                    <a:pt x="516" y="406"/>
                  </a:lnTo>
                  <a:lnTo>
                    <a:pt x="493" y="422"/>
                  </a:lnTo>
                  <a:lnTo>
                    <a:pt x="482" y="447"/>
                  </a:lnTo>
                  <a:lnTo>
                    <a:pt x="461" y="465"/>
                  </a:lnTo>
                  <a:lnTo>
                    <a:pt x="461" y="476"/>
                  </a:lnTo>
                  <a:lnTo>
                    <a:pt x="466" y="490"/>
                  </a:lnTo>
                  <a:lnTo>
                    <a:pt x="448" y="501"/>
                  </a:lnTo>
                  <a:lnTo>
                    <a:pt x="452" y="517"/>
                  </a:lnTo>
                  <a:lnTo>
                    <a:pt x="436" y="547"/>
                  </a:lnTo>
                  <a:lnTo>
                    <a:pt x="423" y="551"/>
                  </a:lnTo>
                  <a:lnTo>
                    <a:pt x="423" y="572"/>
                  </a:lnTo>
                  <a:lnTo>
                    <a:pt x="432" y="585"/>
                  </a:lnTo>
                  <a:lnTo>
                    <a:pt x="418" y="597"/>
                  </a:lnTo>
                  <a:lnTo>
                    <a:pt x="411" y="587"/>
                  </a:lnTo>
                  <a:lnTo>
                    <a:pt x="393" y="597"/>
                  </a:lnTo>
                  <a:lnTo>
                    <a:pt x="398" y="622"/>
                  </a:lnTo>
                  <a:lnTo>
                    <a:pt x="382" y="631"/>
                  </a:lnTo>
                  <a:lnTo>
                    <a:pt x="357" y="635"/>
                  </a:lnTo>
                  <a:lnTo>
                    <a:pt x="341" y="656"/>
                  </a:lnTo>
                  <a:lnTo>
                    <a:pt x="336" y="676"/>
                  </a:lnTo>
                  <a:lnTo>
                    <a:pt x="318" y="692"/>
                  </a:lnTo>
                  <a:lnTo>
                    <a:pt x="318" y="705"/>
                  </a:lnTo>
                  <a:lnTo>
                    <a:pt x="341" y="687"/>
                  </a:lnTo>
                  <a:lnTo>
                    <a:pt x="366" y="671"/>
                  </a:lnTo>
                  <a:lnTo>
                    <a:pt x="375" y="676"/>
                  </a:lnTo>
                  <a:lnTo>
                    <a:pt x="366" y="701"/>
                  </a:lnTo>
                  <a:lnTo>
                    <a:pt x="345" y="715"/>
                  </a:lnTo>
                  <a:lnTo>
                    <a:pt x="322" y="710"/>
                  </a:lnTo>
                  <a:lnTo>
                    <a:pt x="327" y="726"/>
                  </a:lnTo>
                  <a:lnTo>
                    <a:pt x="300" y="737"/>
                  </a:lnTo>
                  <a:lnTo>
                    <a:pt x="295" y="715"/>
                  </a:lnTo>
                  <a:lnTo>
                    <a:pt x="282" y="705"/>
                  </a:lnTo>
                  <a:lnTo>
                    <a:pt x="266" y="728"/>
                  </a:lnTo>
                  <a:lnTo>
                    <a:pt x="247" y="728"/>
                  </a:lnTo>
                  <a:lnTo>
                    <a:pt x="232" y="733"/>
                  </a:lnTo>
                  <a:lnTo>
                    <a:pt x="229" y="755"/>
                  </a:lnTo>
                  <a:lnTo>
                    <a:pt x="220" y="758"/>
                  </a:lnTo>
                  <a:lnTo>
                    <a:pt x="220" y="769"/>
                  </a:lnTo>
                  <a:lnTo>
                    <a:pt x="209" y="765"/>
                  </a:lnTo>
                  <a:lnTo>
                    <a:pt x="195" y="755"/>
                  </a:lnTo>
                  <a:lnTo>
                    <a:pt x="172" y="758"/>
                  </a:lnTo>
                  <a:lnTo>
                    <a:pt x="172" y="771"/>
                  </a:lnTo>
                  <a:lnTo>
                    <a:pt x="175" y="783"/>
                  </a:lnTo>
                  <a:lnTo>
                    <a:pt x="166" y="785"/>
                  </a:lnTo>
                  <a:lnTo>
                    <a:pt x="145" y="776"/>
                  </a:lnTo>
                  <a:lnTo>
                    <a:pt x="127" y="789"/>
                  </a:lnTo>
                  <a:lnTo>
                    <a:pt x="131" y="801"/>
                  </a:lnTo>
                  <a:lnTo>
                    <a:pt x="129" y="810"/>
                  </a:lnTo>
                  <a:lnTo>
                    <a:pt x="109" y="801"/>
                  </a:lnTo>
                  <a:lnTo>
                    <a:pt x="104" y="812"/>
                  </a:lnTo>
                  <a:lnTo>
                    <a:pt x="97" y="821"/>
                  </a:lnTo>
                  <a:lnTo>
                    <a:pt x="75" y="817"/>
                  </a:lnTo>
                  <a:lnTo>
                    <a:pt x="63" y="819"/>
                  </a:lnTo>
                  <a:lnTo>
                    <a:pt x="61" y="835"/>
                  </a:lnTo>
                  <a:lnTo>
                    <a:pt x="52" y="839"/>
                  </a:lnTo>
                  <a:lnTo>
                    <a:pt x="38" y="860"/>
                  </a:lnTo>
                  <a:lnTo>
                    <a:pt x="40" y="883"/>
                  </a:lnTo>
                  <a:lnTo>
                    <a:pt x="36" y="917"/>
                  </a:lnTo>
                  <a:lnTo>
                    <a:pt x="31" y="951"/>
                  </a:lnTo>
                  <a:lnTo>
                    <a:pt x="27" y="980"/>
                  </a:lnTo>
                  <a:lnTo>
                    <a:pt x="22" y="996"/>
                  </a:lnTo>
                  <a:lnTo>
                    <a:pt x="34" y="1012"/>
                  </a:lnTo>
                  <a:lnTo>
                    <a:pt x="52" y="998"/>
                  </a:lnTo>
                  <a:lnTo>
                    <a:pt x="63" y="1005"/>
                  </a:lnTo>
                  <a:lnTo>
                    <a:pt x="63" y="1019"/>
                  </a:lnTo>
                  <a:lnTo>
                    <a:pt x="45" y="1028"/>
                  </a:lnTo>
                  <a:lnTo>
                    <a:pt x="43" y="1048"/>
                  </a:lnTo>
                  <a:lnTo>
                    <a:pt x="38" y="1060"/>
                  </a:lnTo>
                  <a:lnTo>
                    <a:pt x="20" y="1057"/>
                  </a:lnTo>
                  <a:lnTo>
                    <a:pt x="13" y="1082"/>
                  </a:lnTo>
                  <a:lnTo>
                    <a:pt x="22" y="1089"/>
                  </a:lnTo>
                  <a:lnTo>
                    <a:pt x="38" y="1085"/>
                  </a:lnTo>
                  <a:lnTo>
                    <a:pt x="47" y="1096"/>
                  </a:lnTo>
                  <a:lnTo>
                    <a:pt x="50" y="1100"/>
                  </a:lnTo>
                  <a:lnTo>
                    <a:pt x="36" y="1110"/>
                  </a:lnTo>
                  <a:lnTo>
                    <a:pt x="36" y="1123"/>
                  </a:lnTo>
                  <a:lnTo>
                    <a:pt x="20" y="1128"/>
                  </a:lnTo>
                  <a:lnTo>
                    <a:pt x="9" y="1119"/>
                  </a:lnTo>
                  <a:lnTo>
                    <a:pt x="11" y="1139"/>
                  </a:lnTo>
                  <a:lnTo>
                    <a:pt x="9" y="1155"/>
                  </a:lnTo>
                  <a:lnTo>
                    <a:pt x="0" y="1155"/>
                  </a:lnTo>
                  <a:lnTo>
                    <a:pt x="25" y="1180"/>
                  </a:lnTo>
                  <a:lnTo>
                    <a:pt x="36" y="1194"/>
                  </a:lnTo>
                  <a:lnTo>
                    <a:pt x="43" y="1214"/>
                  </a:lnTo>
                  <a:lnTo>
                    <a:pt x="68" y="1230"/>
                  </a:lnTo>
                  <a:lnTo>
                    <a:pt x="95" y="1244"/>
                  </a:lnTo>
                  <a:lnTo>
                    <a:pt x="120" y="1244"/>
                  </a:lnTo>
                  <a:lnTo>
                    <a:pt x="156" y="1219"/>
                  </a:lnTo>
                  <a:lnTo>
                    <a:pt x="195" y="1191"/>
                  </a:lnTo>
                  <a:lnTo>
                    <a:pt x="229" y="1146"/>
                  </a:lnTo>
                  <a:lnTo>
                    <a:pt x="234" y="1141"/>
                  </a:lnTo>
                  <a:lnTo>
                    <a:pt x="243" y="1157"/>
                  </a:lnTo>
                  <a:lnTo>
                    <a:pt x="259" y="1146"/>
                  </a:lnTo>
                  <a:lnTo>
                    <a:pt x="266" y="1130"/>
                  </a:lnTo>
                  <a:lnTo>
                    <a:pt x="268" y="1110"/>
                  </a:lnTo>
                  <a:lnTo>
                    <a:pt x="284" y="1085"/>
                  </a:lnTo>
                  <a:lnTo>
                    <a:pt x="277" y="1112"/>
                  </a:lnTo>
                  <a:lnTo>
                    <a:pt x="286" y="1116"/>
                  </a:lnTo>
                  <a:lnTo>
                    <a:pt x="282" y="1130"/>
                  </a:lnTo>
                  <a:lnTo>
                    <a:pt x="286" y="1153"/>
                  </a:lnTo>
                  <a:lnTo>
                    <a:pt x="295" y="1171"/>
                  </a:lnTo>
                  <a:lnTo>
                    <a:pt x="304" y="1166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59" name="Freeform 68"/>
            <p:cNvSpPr>
              <a:spLocks/>
            </p:cNvSpPr>
            <p:nvPr/>
          </p:nvSpPr>
          <p:spPr bwMode="auto">
            <a:xfrm>
              <a:off x="3798" y="1089"/>
              <a:ext cx="34" cy="41"/>
            </a:xfrm>
            <a:custGeom>
              <a:avLst/>
              <a:gdLst>
                <a:gd name="T0" fmla="*/ 33 w 36"/>
                <a:gd name="T1" fmla="*/ 5 h 47"/>
                <a:gd name="T2" fmla="*/ 28 w 36"/>
                <a:gd name="T3" fmla="*/ 16 h 47"/>
                <a:gd name="T4" fmla="*/ 33 w 36"/>
                <a:gd name="T5" fmla="*/ 34 h 47"/>
                <a:gd name="T6" fmla="*/ 9 w 36"/>
                <a:gd name="T7" fmla="*/ 40 h 47"/>
                <a:gd name="T8" fmla="*/ 0 w 36"/>
                <a:gd name="T9" fmla="*/ 30 h 47"/>
                <a:gd name="T10" fmla="*/ 0 w 36"/>
                <a:gd name="T11" fmla="*/ 16 h 47"/>
                <a:gd name="T12" fmla="*/ 7 w 36"/>
                <a:gd name="T13" fmla="*/ 0 h 47"/>
                <a:gd name="T14" fmla="*/ 33 w 36"/>
                <a:gd name="T15" fmla="*/ 5 h 4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47"/>
                <a:gd name="T26" fmla="*/ 36 w 36"/>
                <a:gd name="T27" fmla="*/ 47 h 4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47">
                  <a:moveTo>
                    <a:pt x="35" y="6"/>
                  </a:moveTo>
                  <a:lnTo>
                    <a:pt x="30" y="18"/>
                  </a:lnTo>
                  <a:lnTo>
                    <a:pt x="35" y="39"/>
                  </a:lnTo>
                  <a:lnTo>
                    <a:pt x="9" y="46"/>
                  </a:lnTo>
                  <a:lnTo>
                    <a:pt x="0" y="34"/>
                  </a:lnTo>
                  <a:lnTo>
                    <a:pt x="0" y="18"/>
                  </a:lnTo>
                  <a:lnTo>
                    <a:pt x="7" y="0"/>
                  </a:lnTo>
                  <a:lnTo>
                    <a:pt x="35" y="6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60" name="Freeform 69"/>
            <p:cNvSpPr>
              <a:spLocks/>
            </p:cNvSpPr>
            <p:nvPr/>
          </p:nvSpPr>
          <p:spPr bwMode="auto">
            <a:xfrm>
              <a:off x="3745" y="1116"/>
              <a:ext cx="36" cy="34"/>
            </a:xfrm>
            <a:custGeom>
              <a:avLst/>
              <a:gdLst>
                <a:gd name="T0" fmla="*/ 29 w 38"/>
                <a:gd name="T1" fmla="*/ 0 h 38"/>
                <a:gd name="T2" fmla="*/ 35 w 38"/>
                <a:gd name="T3" fmla="*/ 22 h 38"/>
                <a:gd name="T4" fmla="*/ 7 w 38"/>
                <a:gd name="T5" fmla="*/ 33 h 38"/>
                <a:gd name="T6" fmla="*/ 0 w 38"/>
                <a:gd name="T7" fmla="*/ 10 h 38"/>
                <a:gd name="T8" fmla="*/ 29 w 38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8"/>
                <a:gd name="T17" fmla="*/ 38 w 38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8">
                  <a:moveTo>
                    <a:pt x="31" y="0"/>
                  </a:moveTo>
                  <a:lnTo>
                    <a:pt x="37" y="25"/>
                  </a:lnTo>
                  <a:lnTo>
                    <a:pt x="7" y="37"/>
                  </a:lnTo>
                  <a:lnTo>
                    <a:pt x="0" y="11"/>
                  </a:lnTo>
                  <a:lnTo>
                    <a:pt x="31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61" name="Freeform 70"/>
            <p:cNvSpPr>
              <a:spLocks/>
            </p:cNvSpPr>
            <p:nvPr/>
          </p:nvSpPr>
          <p:spPr bwMode="auto">
            <a:xfrm>
              <a:off x="3756" y="1071"/>
              <a:ext cx="36" cy="31"/>
            </a:xfrm>
            <a:custGeom>
              <a:avLst/>
              <a:gdLst>
                <a:gd name="T0" fmla="*/ 0 w 39"/>
                <a:gd name="T1" fmla="*/ 19 h 36"/>
                <a:gd name="T2" fmla="*/ 26 w 39"/>
                <a:gd name="T3" fmla="*/ 30 h 36"/>
                <a:gd name="T4" fmla="*/ 35 w 39"/>
                <a:gd name="T5" fmla="*/ 6 h 36"/>
                <a:gd name="T6" fmla="*/ 19 w 39"/>
                <a:gd name="T7" fmla="*/ 0 h 36"/>
                <a:gd name="T8" fmla="*/ 8 w 39"/>
                <a:gd name="T9" fmla="*/ 6 h 36"/>
                <a:gd name="T10" fmla="*/ 0 w 39"/>
                <a:gd name="T11" fmla="*/ 13 h 36"/>
                <a:gd name="T12" fmla="*/ 0 w 39"/>
                <a:gd name="T13" fmla="*/ 19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36"/>
                <a:gd name="T23" fmla="*/ 39 w 39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36">
                  <a:moveTo>
                    <a:pt x="0" y="22"/>
                  </a:moveTo>
                  <a:lnTo>
                    <a:pt x="28" y="35"/>
                  </a:lnTo>
                  <a:lnTo>
                    <a:pt x="38" y="7"/>
                  </a:lnTo>
                  <a:lnTo>
                    <a:pt x="21" y="0"/>
                  </a:lnTo>
                  <a:lnTo>
                    <a:pt x="9" y="7"/>
                  </a:lnTo>
                  <a:lnTo>
                    <a:pt x="0" y="15"/>
                  </a:lnTo>
                  <a:lnTo>
                    <a:pt x="0" y="22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62" name="Freeform 71"/>
            <p:cNvSpPr>
              <a:spLocks/>
            </p:cNvSpPr>
            <p:nvPr/>
          </p:nvSpPr>
          <p:spPr bwMode="auto">
            <a:xfrm>
              <a:off x="3798" y="1048"/>
              <a:ext cx="34" cy="33"/>
            </a:xfrm>
            <a:custGeom>
              <a:avLst/>
              <a:gdLst>
                <a:gd name="T0" fmla="*/ 0 w 36"/>
                <a:gd name="T1" fmla="*/ 32 h 38"/>
                <a:gd name="T2" fmla="*/ 25 w 36"/>
                <a:gd name="T3" fmla="*/ 0 h 38"/>
                <a:gd name="T4" fmla="*/ 33 w 36"/>
                <a:gd name="T5" fmla="*/ 13 h 38"/>
                <a:gd name="T6" fmla="*/ 0 w 36"/>
                <a:gd name="T7" fmla="*/ 32 h 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"/>
                <a:gd name="T13" fmla="*/ 0 h 38"/>
                <a:gd name="T14" fmla="*/ 36 w 36"/>
                <a:gd name="T15" fmla="*/ 38 h 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" h="38">
                  <a:moveTo>
                    <a:pt x="0" y="37"/>
                  </a:moveTo>
                  <a:lnTo>
                    <a:pt x="26" y="0"/>
                  </a:lnTo>
                  <a:lnTo>
                    <a:pt x="35" y="15"/>
                  </a:lnTo>
                  <a:lnTo>
                    <a:pt x="0" y="37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63" name="Freeform 72"/>
            <p:cNvSpPr>
              <a:spLocks/>
            </p:cNvSpPr>
            <p:nvPr/>
          </p:nvSpPr>
          <p:spPr bwMode="auto">
            <a:xfrm>
              <a:off x="3703" y="1124"/>
              <a:ext cx="38" cy="33"/>
            </a:xfrm>
            <a:custGeom>
              <a:avLst/>
              <a:gdLst>
                <a:gd name="T0" fmla="*/ 28 w 38"/>
                <a:gd name="T1" fmla="*/ 0 h 37"/>
                <a:gd name="T2" fmla="*/ 37 w 38"/>
                <a:gd name="T3" fmla="*/ 25 h 37"/>
                <a:gd name="T4" fmla="*/ 0 w 38"/>
                <a:gd name="T5" fmla="*/ 32 h 37"/>
                <a:gd name="T6" fmla="*/ 28 w 38"/>
                <a:gd name="T7" fmla="*/ 0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28" y="0"/>
                  </a:moveTo>
                  <a:lnTo>
                    <a:pt x="37" y="28"/>
                  </a:lnTo>
                  <a:lnTo>
                    <a:pt x="0" y="36"/>
                  </a:lnTo>
                  <a:lnTo>
                    <a:pt x="28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64" name="Freeform 73"/>
            <p:cNvSpPr>
              <a:spLocks/>
            </p:cNvSpPr>
            <p:nvPr/>
          </p:nvSpPr>
          <p:spPr bwMode="auto">
            <a:xfrm>
              <a:off x="3909" y="1001"/>
              <a:ext cx="37" cy="32"/>
            </a:xfrm>
            <a:custGeom>
              <a:avLst/>
              <a:gdLst>
                <a:gd name="T0" fmla="*/ 16 w 38"/>
                <a:gd name="T1" fmla="*/ 0 h 36"/>
                <a:gd name="T2" fmla="*/ 0 w 38"/>
                <a:gd name="T3" fmla="*/ 14 h 36"/>
                <a:gd name="T4" fmla="*/ 22 w 38"/>
                <a:gd name="T5" fmla="*/ 31 h 36"/>
                <a:gd name="T6" fmla="*/ 36 w 38"/>
                <a:gd name="T7" fmla="*/ 14 h 36"/>
                <a:gd name="T8" fmla="*/ 16 w 38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6"/>
                <a:gd name="T17" fmla="*/ 38 w 38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6">
                  <a:moveTo>
                    <a:pt x="16" y="0"/>
                  </a:moveTo>
                  <a:lnTo>
                    <a:pt x="0" y="16"/>
                  </a:lnTo>
                  <a:lnTo>
                    <a:pt x="23" y="35"/>
                  </a:lnTo>
                  <a:lnTo>
                    <a:pt x="37" y="16"/>
                  </a:lnTo>
                  <a:lnTo>
                    <a:pt x="16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65" name="Freeform 74"/>
            <p:cNvSpPr>
              <a:spLocks/>
            </p:cNvSpPr>
            <p:nvPr/>
          </p:nvSpPr>
          <p:spPr bwMode="auto">
            <a:xfrm>
              <a:off x="3940" y="978"/>
              <a:ext cx="38" cy="31"/>
            </a:xfrm>
            <a:custGeom>
              <a:avLst/>
              <a:gdLst>
                <a:gd name="T0" fmla="*/ 0 w 39"/>
                <a:gd name="T1" fmla="*/ 11 h 36"/>
                <a:gd name="T2" fmla="*/ 17 w 39"/>
                <a:gd name="T3" fmla="*/ 30 h 36"/>
                <a:gd name="T4" fmla="*/ 37 w 39"/>
                <a:gd name="T5" fmla="*/ 18 h 36"/>
                <a:gd name="T6" fmla="*/ 19 w 39"/>
                <a:gd name="T7" fmla="*/ 0 h 36"/>
                <a:gd name="T8" fmla="*/ 0 w 39"/>
                <a:gd name="T9" fmla="*/ 11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6"/>
                <a:gd name="T17" fmla="*/ 39 w 39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6">
                  <a:moveTo>
                    <a:pt x="0" y="13"/>
                  </a:moveTo>
                  <a:lnTo>
                    <a:pt x="17" y="35"/>
                  </a:lnTo>
                  <a:lnTo>
                    <a:pt x="38" y="21"/>
                  </a:lnTo>
                  <a:lnTo>
                    <a:pt x="20" y="0"/>
                  </a:lnTo>
                  <a:lnTo>
                    <a:pt x="0" y="13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66" name="Freeform 75"/>
            <p:cNvSpPr>
              <a:spLocks/>
            </p:cNvSpPr>
            <p:nvPr/>
          </p:nvSpPr>
          <p:spPr bwMode="auto">
            <a:xfrm>
              <a:off x="4032" y="928"/>
              <a:ext cx="55" cy="31"/>
            </a:xfrm>
            <a:custGeom>
              <a:avLst/>
              <a:gdLst>
                <a:gd name="T0" fmla="*/ 24 w 57"/>
                <a:gd name="T1" fmla="*/ 7 h 36"/>
                <a:gd name="T2" fmla="*/ 34 w 57"/>
                <a:gd name="T3" fmla="*/ 13 h 36"/>
                <a:gd name="T4" fmla="*/ 54 w 57"/>
                <a:gd name="T5" fmla="*/ 0 h 36"/>
                <a:gd name="T6" fmla="*/ 44 w 57"/>
                <a:gd name="T7" fmla="*/ 28 h 36"/>
                <a:gd name="T8" fmla="*/ 24 w 57"/>
                <a:gd name="T9" fmla="*/ 30 h 36"/>
                <a:gd name="T10" fmla="*/ 0 w 57"/>
                <a:gd name="T11" fmla="*/ 11 h 36"/>
                <a:gd name="T12" fmla="*/ 24 w 57"/>
                <a:gd name="T13" fmla="*/ 7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7"/>
                <a:gd name="T22" fmla="*/ 0 h 36"/>
                <a:gd name="T23" fmla="*/ 57 w 57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7" h="36">
                  <a:moveTo>
                    <a:pt x="25" y="8"/>
                  </a:moveTo>
                  <a:lnTo>
                    <a:pt x="35" y="15"/>
                  </a:lnTo>
                  <a:lnTo>
                    <a:pt x="56" y="0"/>
                  </a:lnTo>
                  <a:lnTo>
                    <a:pt x="46" y="32"/>
                  </a:lnTo>
                  <a:lnTo>
                    <a:pt x="25" y="35"/>
                  </a:lnTo>
                  <a:lnTo>
                    <a:pt x="0" y="13"/>
                  </a:lnTo>
                  <a:lnTo>
                    <a:pt x="25" y="8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67" name="Freeform 76"/>
            <p:cNvSpPr>
              <a:spLocks/>
            </p:cNvSpPr>
            <p:nvPr/>
          </p:nvSpPr>
          <p:spPr bwMode="auto">
            <a:xfrm>
              <a:off x="4133" y="898"/>
              <a:ext cx="35" cy="31"/>
            </a:xfrm>
            <a:custGeom>
              <a:avLst/>
              <a:gdLst>
                <a:gd name="T0" fmla="*/ 17 w 38"/>
                <a:gd name="T1" fmla="*/ 0 h 36"/>
                <a:gd name="T2" fmla="*/ 30 w 38"/>
                <a:gd name="T3" fmla="*/ 9 h 36"/>
                <a:gd name="T4" fmla="*/ 34 w 38"/>
                <a:gd name="T5" fmla="*/ 30 h 36"/>
                <a:gd name="T6" fmla="*/ 0 w 38"/>
                <a:gd name="T7" fmla="*/ 30 h 36"/>
                <a:gd name="T8" fmla="*/ 17 w 38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6"/>
                <a:gd name="T17" fmla="*/ 38 w 38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6">
                  <a:moveTo>
                    <a:pt x="18" y="0"/>
                  </a:moveTo>
                  <a:lnTo>
                    <a:pt x="33" y="11"/>
                  </a:lnTo>
                  <a:lnTo>
                    <a:pt x="37" y="35"/>
                  </a:lnTo>
                  <a:lnTo>
                    <a:pt x="0" y="35"/>
                  </a:lnTo>
                  <a:lnTo>
                    <a:pt x="18" y="0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68" name="Freeform 77"/>
            <p:cNvSpPr>
              <a:spLocks/>
            </p:cNvSpPr>
            <p:nvPr/>
          </p:nvSpPr>
          <p:spPr bwMode="auto">
            <a:xfrm>
              <a:off x="3474" y="1502"/>
              <a:ext cx="37" cy="32"/>
            </a:xfrm>
            <a:custGeom>
              <a:avLst/>
              <a:gdLst>
                <a:gd name="T0" fmla="*/ 36 w 39"/>
                <a:gd name="T1" fmla="*/ 16 h 37"/>
                <a:gd name="T2" fmla="*/ 8 w 39"/>
                <a:gd name="T3" fmla="*/ 0 h 37"/>
                <a:gd name="T4" fmla="*/ 0 w 39"/>
                <a:gd name="T5" fmla="*/ 14 h 37"/>
                <a:gd name="T6" fmla="*/ 2 w 39"/>
                <a:gd name="T7" fmla="*/ 31 h 37"/>
                <a:gd name="T8" fmla="*/ 36 w 39"/>
                <a:gd name="T9" fmla="*/ 1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7"/>
                <a:gd name="T17" fmla="*/ 39 w 39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7">
                  <a:moveTo>
                    <a:pt x="38" y="19"/>
                  </a:moveTo>
                  <a:lnTo>
                    <a:pt x="8" y="0"/>
                  </a:lnTo>
                  <a:lnTo>
                    <a:pt x="0" y="16"/>
                  </a:lnTo>
                  <a:lnTo>
                    <a:pt x="2" y="36"/>
                  </a:lnTo>
                  <a:lnTo>
                    <a:pt x="38" y="19"/>
                  </a:lnTo>
                </a:path>
              </a:pathLst>
            </a:custGeom>
            <a:solidFill>
              <a:srgbClr val="8099CC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69" name="Freeform 78"/>
            <p:cNvSpPr>
              <a:spLocks/>
            </p:cNvSpPr>
            <p:nvPr/>
          </p:nvSpPr>
          <p:spPr bwMode="auto">
            <a:xfrm>
              <a:off x="3763" y="2745"/>
              <a:ext cx="382" cy="177"/>
            </a:xfrm>
            <a:custGeom>
              <a:avLst/>
              <a:gdLst>
                <a:gd name="T0" fmla="*/ 0 w 401"/>
                <a:gd name="T1" fmla="*/ 107 h 201"/>
                <a:gd name="T2" fmla="*/ 22 w 401"/>
                <a:gd name="T3" fmla="*/ 85 h 201"/>
                <a:gd name="T4" fmla="*/ 39 w 401"/>
                <a:gd name="T5" fmla="*/ 61 h 201"/>
                <a:gd name="T6" fmla="*/ 56 w 401"/>
                <a:gd name="T7" fmla="*/ 37 h 201"/>
                <a:gd name="T8" fmla="*/ 76 w 401"/>
                <a:gd name="T9" fmla="*/ 8 h 201"/>
                <a:gd name="T10" fmla="*/ 90 w 401"/>
                <a:gd name="T11" fmla="*/ 9 h 201"/>
                <a:gd name="T12" fmla="*/ 117 w 401"/>
                <a:gd name="T13" fmla="*/ 11 h 201"/>
                <a:gd name="T14" fmla="*/ 134 w 401"/>
                <a:gd name="T15" fmla="*/ 6 h 201"/>
                <a:gd name="T16" fmla="*/ 177 w 401"/>
                <a:gd name="T17" fmla="*/ 32 h 201"/>
                <a:gd name="T18" fmla="*/ 189 w 401"/>
                <a:gd name="T19" fmla="*/ 25 h 201"/>
                <a:gd name="T20" fmla="*/ 222 w 401"/>
                <a:gd name="T21" fmla="*/ 43 h 201"/>
                <a:gd name="T22" fmla="*/ 246 w 401"/>
                <a:gd name="T23" fmla="*/ 58 h 201"/>
                <a:gd name="T24" fmla="*/ 271 w 401"/>
                <a:gd name="T25" fmla="*/ 51 h 201"/>
                <a:gd name="T26" fmla="*/ 322 w 401"/>
                <a:gd name="T27" fmla="*/ 59 h 201"/>
                <a:gd name="T28" fmla="*/ 346 w 401"/>
                <a:gd name="T29" fmla="*/ 64 h 201"/>
                <a:gd name="T30" fmla="*/ 365 w 401"/>
                <a:gd name="T31" fmla="*/ 70 h 201"/>
                <a:gd name="T32" fmla="*/ 382 w 401"/>
                <a:gd name="T33" fmla="*/ 75 h 201"/>
                <a:gd name="T34" fmla="*/ 363 w 401"/>
                <a:gd name="T35" fmla="*/ 95 h 201"/>
                <a:gd name="T36" fmla="*/ 349 w 401"/>
                <a:gd name="T37" fmla="*/ 114 h 201"/>
                <a:gd name="T38" fmla="*/ 340 w 401"/>
                <a:gd name="T39" fmla="*/ 133 h 201"/>
                <a:gd name="T40" fmla="*/ 314 w 401"/>
                <a:gd name="T41" fmla="*/ 124 h 201"/>
                <a:gd name="T42" fmla="*/ 303 w 401"/>
                <a:gd name="T43" fmla="*/ 116 h 201"/>
                <a:gd name="T44" fmla="*/ 276 w 401"/>
                <a:gd name="T45" fmla="*/ 117 h 201"/>
                <a:gd name="T46" fmla="*/ 253 w 401"/>
                <a:gd name="T47" fmla="*/ 128 h 201"/>
                <a:gd name="T48" fmla="*/ 237 w 401"/>
                <a:gd name="T49" fmla="*/ 140 h 201"/>
                <a:gd name="T50" fmla="*/ 211 w 401"/>
                <a:gd name="T51" fmla="*/ 154 h 201"/>
                <a:gd name="T52" fmla="*/ 186 w 401"/>
                <a:gd name="T53" fmla="*/ 151 h 201"/>
                <a:gd name="T54" fmla="*/ 166 w 401"/>
                <a:gd name="T55" fmla="*/ 151 h 201"/>
                <a:gd name="T56" fmla="*/ 149 w 401"/>
                <a:gd name="T57" fmla="*/ 157 h 201"/>
                <a:gd name="T58" fmla="*/ 131 w 401"/>
                <a:gd name="T59" fmla="*/ 165 h 201"/>
                <a:gd name="T60" fmla="*/ 114 w 401"/>
                <a:gd name="T61" fmla="*/ 170 h 201"/>
                <a:gd name="T62" fmla="*/ 89 w 401"/>
                <a:gd name="T63" fmla="*/ 177 h 201"/>
                <a:gd name="T64" fmla="*/ 62 w 401"/>
                <a:gd name="T65" fmla="*/ 173 h 201"/>
                <a:gd name="T66" fmla="*/ 26 w 401"/>
                <a:gd name="T67" fmla="*/ 159 h 201"/>
                <a:gd name="T68" fmla="*/ 9 w 401"/>
                <a:gd name="T69" fmla="*/ 137 h 201"/>
                <a:gd name="T70" fmla="*/ 0 w 401"/>
                <a:gd name="T71" fmla="*/ 107 h 20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401"/>
                <a:gd name="T109" fmla="*/ 0 h 201"/>
                <a:gd name="T110" fmla="*/ 401 w 401"/>
                <a:gd name="T111" fmla="*/ 201 h 20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401" h="201">
                  <a:moveTo>
                    <a:pt x="0" y="121"/>
                  </a:moveTo>
                  <a:cubicBezTo>
                    <a:pt x="8" y="116"/>
                    <a:pt x="17" y="104"/>
                    <a:pt x="23" y="96"/>
                  </a:cubicBezTo>
                  <a:cubicBezTo>
                    <a:pt x="25" y="88"/>
                    <a:pt x="35" y="76"/>
                    <a:pt x="41" y="69"/>
                  </a:cubicBezTo>
                  <a:cubicBezTo>
                    <a:pt x="43" y="59"/>
                    <a:pt x="51" y="48"/>
                    <a:pt x="59" y="42"/>
                  </a:cubicBezTo>
                  <a:cubicBezTo>
                    <a:pt x="66" y="31"/>
                    <a:pt x="72" y="20"/>
                    <a:pt x="80" y="9"/>
                  </a:cubicBezTo>
                  <a:cubicBezTo>
                    <a:pt x="82" y="0"/>
                    <a:pt x="88" y="9"/>
                    <a:pt x="95" y="10"/>
                  </a:cubicBezTo>
                  <a:cubicBezTo>
                    <a:pt x="105" y="15"/>
                    <a:pt x="111" y="13"/>
                    <a:pt x="123" y="12"/>
                  </a:cubicBezTo>
                  <a:cubicBezTo>
                    <a:pt x="129" y="10"/>
                    <a:pt x="135" y="9"/>
                    <a:pt x="141" y="7"/>
                  </a:cubicBezTo>
                  <a:cubicBezTo>
                    <a:pt x="167" y="11"/>
                    <a:pt x="167" y="26"/>
                    <a:pt x="186" y="36"/>
                  </a:cubicBezTo>
                  <a:cubicBezTo>
                    <a:pt x="190" y="30"/>
                    <a:pt x="192" y="31"/>
                    <a:pt x="198" y="28"/>
                  </a:cubicBezTo>
                  <a:cubicBezTo>
                    <a:pt x="211" y="33"/>
                    <a:pt x="219" y="46"/>
                    <a:pt x="233" y="49"/>
                  </a:cubicBezTo>
                  <a:cubicBezTo>
                    <a:pt x="242" y="54"/>
                    <a:pt x="250" y="60"/>
                    <a:pt x="258" y="66"/>
                  </a:cubicBezTo>
                  <a:cubicBezTo>
                    <a:pt x="276" y="63"/>
                    <a:pt x="271" y="63"/>
                    <a:pt x="284" y="58"/>
                  </a:cubicBezTo>
                  <a:cubicBezTo>
                    <a:pt x="312" y="60"/>
                    <a:pt x="317" y="63"/>
                    <a:pt x="338" y="67"/>
                  </a:cubicBezTo>
                  <a:cubicBezTo>
                    <a:pt x="346" y="71"/>
                    <a:pt x="355" y="72"/>
                    <a:pt x="363" y="73"/>
                  </a:cubicBezTo>
                  <a:cubicBezTo>
                    <a:pt x="369" y="76"/>
                    <a:pt x="376" y="78"/>
                    <a:pt x="383" y="79"/>
                  </a:cubicBezTo>
                  <a:cubicBezTo>
                    <a:pt x="389" y="82"/>
                    <a:pt x="395" y="84"/>
                    <a:pt x="401" y="85"/>
                  </a:cubicBezTo>
                  <a:cubicBezTo>
                    <a:pt x="396" y="97"/>
                    <a:pt x="392" y="102"/>
                    <a:pt x="381" y="108"/>
                  </a:cubicBezTo>
                  <a:cubicBezTo>
                    <a:pt x="376" y="115"/>
                    <a:pt x="370" y="120"/>
                    <a:pt x="366" y="129"/>
                  </a:cubicBezTo>
                  <a:cubicBezTo>
                    <a:pt x="364" y="139"/>
                    <a:pt x="369" y="149"/>
                    <a:pt x="357" y="151"/>
                  </a:cubicBezTo>
                  <a:cubicBezTo>
                    <a:pt x="338" y="150"/>
                    <a:pt x="343" y="143"/>
                    <a:pt x="330" y="141"/>
                  </a:cubicBezTo>
                  <a:cubicBezTo>
                    <a:pt x="325" y="137"/>
                    <a:pt x="325" y="133"/>
                    <a:pt x="318" y="132"/>
                  </a:cubicBezTo>
                  <a:cubicBezTo>
                    <a:pt x="309" y="128"/>
                    <a:pt x="299" y="131"/>
                    <a:pt x="290" y="133"/>
                  </a:cubicBezTo>
                  <a:cubicBezTo>
                    <a:pt x="281" y="137"/>
                    <a:pt x="274" y="138"/>
                    <a:pt x="266" y="145"/>
                  </a:cubicBezTo>
                  <a:cubicBezTo>
                    <a:pt x="260" y="151"/>
                    <a:pt x="257" y="156"/>
                    <a:pt x="249" y="159"/>
                  </a:cubicBezTo>
                  <a:cubicBezTo>
                    <a:pt x="243" y="168"/>
                    <a:pt x="232" y="173"/>
                    <a:pt x="222" y="175"/>
                  </a:cubicBezTo>
                  <a:cubicBezTo>
                    <a:pt x="213" y="180"/>
                    <a:pt x="204" y="173"/>
                    <a:pt x="195" y="171"/>
                  </a:cubicBezTo>
                  <a:cubicBezTo>
                    <a:pt x="188" y="165"/>
                    <a:pt x="182" y="170"/>
                    <a:pt x="174" y="172"/>
                  </a:cubicBezTo>
                  <a:cubicBezTo>
                    <a:pt x="168" y="175"/>
                    <a:pt x="162" y="177"/>
                    <a:pt x="156" y="178"/>
                  </a:cubicBezTo>
                  <a:cubicBezTo>
                    <a:pt x="151" y="182"/>
                    <a:pt x="144" y="186"/>
                    <a:pt x="138" y="187"/>
                  </a:cubicBezTo>
                  <a:cubicBezTo>
                    <a:pt x="132" y="190"/>
                    <a:pt x="126" y="192"/>
                    <a:pt x="120" y="193"/>
                  </a:cubicBezTo>
                  <a:cubicBezTo>
                    <a:pt x="112" y="197"/>
                    <a:pt x="102" y="199"/>
                    <a:pt x="93" y="201"/>
                  </a:cubicBezTo>
                  <a:cubicBezTo>
                    <a:pt x="69" y="198"/>
                    <a:pt x="78" y="200"/>
                    <a:pt x="65" y="196"/>
                  </a:cubicBezTo>
                  <a:cubicBezTo>
                    <a:pt x="34" y="200"/>
                    <a:pt x="47" y="193"/>
                    <a:pt x="27" y="181"/>
                  </a:cubicBezTo>
                  <a:cubicBezTo>
                    <a:pt x="21" y="173"/>
                    <a:pt x="15" y="164"/>
                    <a:pt x="9" y="156"/>
                  </a:cubicBezTo>
                  <a:cubicBezTo>
                    <a:pt x="7" y="145"/>
                    <a:pt x="6" y="130"/>
                    <a:pt x="0" y="121"/>
                  </a:cubicBezTo>
                  <a:close/>
                </a:path>
              </a:pathLst>
            </a:custGeom>
            <a:solidFill>
              <a:srgbClr val="8099CC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s-ES"/>
            </a:p>
          </p:txBody>
        </p:sp>
        <p:sp>
          <p:nvSpPr>
            <p:cNvPr id="170" name="Freeform 79"/>
            <p:cNvSpPr>
              <a:spLocks/>
            </p:cNvSpPr>
            <p:nvPr/>
          </p:nvSpPr>
          <p:spPr bwMode="auto">
            <a:xfrm>
              <a:off x="4032" y="3405"/>
              <a:ext cx="128" cy="39"/>
            </a:xfrm>
            <a:custGeom>
              <a:avLst/>
              <a:gdLst>
                <a:gd name="T0" fmla="*/ 0 w 135"/>
                <a:gd name="T1" fmla="*/ 39 h 45"/>
                <a:gd name="T2" fmla="*/ 7 w 135"/>
                <a:gd name="T3" fmla="*/ 24 h 45"/>
                <a:gd name="T4" fmla="*/ 43 w 135"/>
                <a:gd name="T5" fmla="*/ 10 h 45"/>
                <a:gd name="T6" fmla="*/ 65 w 135"/>
                <a:gd name="T7" fmla="*/ 5 h 45"/>
                <a:gd name="T8" fmla="*/ 120 w 135"/>
                <a:gd name="T9" fmla="*/ 6 h 45"/>
                <a:gd name="T10" fmla="*/ 128 w 135"/>
                <a:gd name="T11" fmla="*/ 11 h 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5"/>
                <a:gd name="T19" fmla="*/ 0 h 45"/>
                <a:gd name="T20" fmla="*/ 135 w 135"/>
                <a:gd name="T21" fmla="*/ 45 h 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5" h="45">
                  <a:moveTo>
                    <a:pt x="0" y="45"/>
                  </a:moveTo>
                  <a:cubicBezTo>
                    <a:pt x="4" y="39"/>
                    <a:pt x="5" y="34"/>
                    <a:pt x="7" y="28"/>
                  </a:cubicBezTo>
                  <a:cubicBezTo>
                    <a:pt x="12" y="16"/>
                    <a:pt x="34" y="14"/>
                    <a:pt x="45" y="12"/>
                  </a:cubicBezTo>
                  <a:cubicBezTo>
                    <a:pt x="52" y="9"/>
                    <a:pt x="61" y="7"/>
                    <a:pt x="69" y="6"/>
                  </a:cubicBezTo>
                  <a:cubicBezTo>
                    <a:pt x="88" y="0"/>
                    <a:pt x="108" y="4"/>
                    <a:pt x="127" y="7"/>
                  </a:cubicBezTo>
                  <a:cubicBezTo>
                    <a:pt x="133" y="13"/>
                    <a:pt x="130" y="11"/>
                    <a:pt x="135" y="13"/>
                  </a:cubicBezTo>
                </a:path>
              </a:pathLst>
            </a:custGeom>
            <a:solidFill>
              <a:srgbClr val="8099CC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71" name="Freeform 80"/>
            <p:cNvSpPr>
              <a:spLocks/>
            </p:cNvSpPr>
            <p:nvPr/>
          </p:nvSpPr>
          <p:spPr bwMode="auto">
            <a:xfrm>
              <a:off x="3855" y="3167"/>
              <a:ext cx="125" cy="214"/>
            </a:xfrm>
            <a:custGeom>
              <a:avLst/>
              <a:gdLst>
                <a:gd name="T0" fmla="*/ 0 w 132"/>
                <a:gd name="T1" fmla="*/ 214 h 244"/>
                <a:gd name="T2" fmla="*/ 8 w 132"/>
                <a:gd name="T3" fmla="*/ 175 h 244"/>
                <a:gd name="T4" fmla="*/ 117 w 132"/>
                <a:gd name="T5" fmla="*/ 126 h 244"/>
                <a:gd name="T6" fmla="*/ 106 w 132"/>
                <a:gd name="T7" fmla="*/ 98 h 244"/>
                <a:gd name="T8" fmla="*/ 102 w 132"/>
                <a:gd name="T9" fmla="*/ 88 h 244"/>
                <a:gd name="T10" fmla="*/ 102 w 132"/>
                <a:gd name="T11" fmla="*/ 74 h 244"/>
                <a:gd name="T12" fmla="*/ 83 w 132"/>
                <a:gd name="T13" fmla="*/ 46 h 244"/>
                <a:gd name="T14" fmla="*/ 83 w 132"/>
                <a:gd name="T15" fmla="*/ 0 h 244"/>
                <a:gd name="T16" fmla="*/ 68 w 132"/>
                <a:gd name="T17" fmla="*/ 4 h 244"/>
                <a:gd name="T18" fmla="*/ 57 w 132"/>
                <a:gd name="T19" fmla="*/ 11 h 2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2"/>
                <a:gd name="T31" fmla="*/ 0 h 244"/>
                <a:gd name="T32" fmla="*/ 132 w 132"/>
                <a:gd name="T33" fmla="*/ 244 h 24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2" h="244">
                  <a:moveTo>
                    <a:pt x="0" y="244"/>
                  </a:moveTo>
                  <a:cubicBezTo>
                    <a:pt x="4" y="230"/>
                    <a:pt x="3" y="214"/>
                    <a:pt x="8" y="200"/>
                  </a:cubicBezTo>
                  <a:cubicBezTo>
                    <a:pt x="26" y="153"/>
                    <a:pt x="81" y="149"/>
                    <a:pt x="124" y="144"/>
                  </a:cubicBezTo>
                  <a:cubicBezTo>
                    <a:pt x="130" y="126"/>
                    <a:pt x="127" y="122"/>
                    <a:pt x="112" y="112"/>
                  </a:cubicBezTo>
                  <a:cubicBezTo>
                    <a:pt x="111" y="108"/>
                    <a:pt x="107" y="104"/>
                    <a:pt x="108" y="100"/>
                  </a:cubicBezTo>
                  <a:cubicBezTo>
                    <a:pt x="114" y="82"/>
                    <a:pt x="132" y="92"/>
                    <a:pt x="108" y="84"/>
                  </a:cubicBezTo>
                  <a:cubicBezTo>
                    <a:pt x="98" y="55"/>
                    <a:pt x="107" y="65"/>
                    <a:pt x="88" y="52"/>
                  </a:cubicBezTo>
                  <a:cubicBezTo>
                    <a:pt x="93" y="27"/>
                    <a:pt x="98" y="24"/>
                    <a:pt x="88" y="0"/>
                  </a:cubicBezTo>
                  <a:cubicBezTo>
                    <a:pt x="83" y="1"/>
                    <a:pt x="77" y="2"/>
                    <a:pt x="72" y="4"/>
                  </a:cubicBezTo>
                  <a:cubicBezTo>
                    <a:pt x="68" y="6"/>
                    <a:pt x="60" y="12"/>
                    <a:pt x="60" y="12"/>
                  </a:cubicBezTo>
                </a:path>
              </a:pathLst>
            </a:custGeom>
            <a:solidFill>
              <a:srgbClr val="8099CC"/>
            </a:solidFill>
            <a:ln w="1270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72" name="Freeform 81"/>
            <p:cNvSpPr>
              <a:spLocks/>
            </p:cNvSpPr>
            <p:nvPr/>
          </p:nvSpPr>
          <p:spPr bwMode="auto">
            <a:xfrm>
              <a:off x="3964" y="3293"/>
              <a:ext cx="48" cy="92"/>
            </a:xfrm>
            <a:custGeom>
              <a:avLst/>
              <a:gdLst>
                <a:gd name="T0" fmla="*/ 23 w 50"/>
                <a:gd name="T1" fmla="*/ 92 h 104"/>
                <a:gd name="T2" fmla="*/ 15 w 50"/>
                <a:gd name="T3" fmla="*/ 25 h 104"/>
                <a:gd name="T4" fmla="*/ 0 w 50"/>
                <a:gd name="T5" fmla="*/ 0 h 104"/>
                <a:gd name="T6" fmla="*/ 0 60000 65536"/>
                <a:gd name="T7" fmla="*/ 0 60000 65536"/>
                <a:gd name="T8" fmla="*/ 0 60000 65536"/>
                <a:gd name="T9" fmla="*/ 0 w 50"/>
                <a:gd name="T10" fmla="*/ 0 h 104"/>
                <a:gd name="T11" fmla="*/ 50 w 50"/>
                <a:gd name="T12" fmla="*/ 104 h 1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0" h="104">
                  <a:moveTo>
                    <a:pt x="24" y="104"/>
                  </a:moveTo>
                  <a:cubicBezTo>
                    <a:pt x="50" y="78"/>
                    <a:pt x="34" y="56"/>
                    <a:pt x="16" y="28"/>
                  </a:cubicBezTo>
                  <a:cubicBezTo>
                    <a:pt x="11" y="20"/>
                    <a:pt x="0" y="10"/>
                    <a:pt x="0" y="0"/>
                  </a:cubicBezTo>
                </a:path>
              </a:pathLst>
            </a:custGeom>
            <a:solidFill>
              <a:srgbClr val="8099CC"/>
            </a:solidFill>
            <a:ln w="1270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73" name="Freeform 82"/>
            <p:cNvSpPr>
              <a:spLocks/>
            </p:cNvSpPr>
            <p:nvPr/>
          </p:nvSpPr>
          <p:spPr bwMode="auto">
            <a:xfrm>
              <a:off x="3999" y="3353"/>
              <a:ext cx="80" cy="63"/>
            </a:xfrm>
            <a:custGeom>
              <a:avLst/>
              <a:gdLst>
                <a:gd name="T0" fmla="*/ 0 w 84"/>
                <a:gd name="T1" fmla="*/ 18 h 72"/>
                <a:gd name="T2" fmla="*/ 38 w 84"/>
                <a:gd name="T3" fmla="*/ 0 h 72"/>
                <a:gd name="T4" fmla="*/ 65 w 84"/>
                <a:gd name="T5" fmla="*/ 42 h 72"/>
                <a:gd name="T6" fmla="*/ 80 w 84"/>
                <a:gd name="T7" fmla="*/ 63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72"/>
                <a:gd name="T14" fmla="*/ 84 w 84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72">
                  <a:moveTo>
                    <a:pt x="0" y="20"/>
                  </a:moveTo>
                  <a:cubicBezTo>
                    <a:pt x="13" y="7"/>
                    <a:pt x="23" y="6"/>
                    <a:pt x="40" y="0"/>
                  </a:cubicBezTo>
                  <a:cubicBezTo>
                    <a:pt x="51" y="17"/>
                    <a:pt x="59" y="31"/>
                    <a:pt x="68" y="48"/>
                  </a:cubicBezTo>
                  <a:cubicBezTo>
                    <a:pt x="73" y="56"/>
                    <a:pt x="84" y="72"/>
                    <a:pt x="84" y="72"/>
                  </a:cubicBezTo>
                </a:path>
              </a:pathLst>
            </a:custGeom>
            <a:solidFill>
              <a:srgbClr val="8099CC"/>
            </a:solidFill>
            <a:ln w="1270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74" name="Oval 83"/>
            <p:cNvSpPr>
              <a:spLocks noChangeArrowheads="1"/>
            </p:cNvSpPr>
            <p:nvPr/>
          </p:nvSpPr>
          <p:spPr bwMode="auto">
            <a:xfrm>
              <a:off x="2554" y="2593"/>
              <a:ext cx="85" cy="40"/>
            </a:xfrm>
            <a:prstGeom prst="ellipse">
              <a:avLst/>
            </a:prstGeom>
            <a:solidFill>
              <a:srgbClr val="8099CC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s-ES"/>
            </a:p>
          </p:txBody>
        </p:sp>
      </p:grpSp>
      <p:grpSp>
        <p:nvGrpSpPr>
          <p:cNvPr id="186" name="185 Grupo"/>
          <p:cNvGrpSpPr/>
          <p:nvPr/>
        </p:nvGrpSpPr>
        <p:grpSpPr>
          <a:xfrm>
            <a:off x="433636" y="4873150"/>
            <a:ext cx="8343655" cy="1054426"/>
            <a:chOff x="395536" y="3817543"/>
            <a:chExt cx="8343655" cy="1054426"/>
          </a:xfrm>
          <a:solidFill>
            <a:schemeClr val="tx2">
              <a:lumMod val="20000"/>
              <a:lumOff val="80000"/>
            </a:schemeClr>
          </a:solidFill>
        </p:grpSpPr>
        <p:pic>
          <p:nvPicPr>
            <p:cNvPr id="187" name="186 Imagen"/>
            <p:cNvPicPr>
              <a:picLocks noChangeAspect="1"/>
            </p:cNvPicPr>
            <p:nvPr/>
          </p:nvPicPr>
          <p:blipFill>
            <a:blip r:embed="rId3" cstate="print">
              <a:extLst/>
            </a:blip>
            <a:stretch>
              <a:fillRect/>
            </a:stretch>
          </p:blipFill>
          <p:spPr>
            <a:xfrm>
              <a:off x="1547664" y="3817543"/>
              <a:ext cx="1014024" cy="493159"/>
            </a:xfrm>
            <a:prstGeom prst="rect">
              <a:avLst/>
            </a:prstGeom>
            <a:grpFill/>
          </p:spPr>
        </p:pic>
        <p:pic>
          <p:nvPicPr>
            <p:cNvPr id="188" name="187 Imagen"/>
            <p:cNvPicPr>
              <a:picLocks noChangeAspect="1"/>
            </p:cNvPicPr>
            <p:nvPr/>
          </p:nvPicPr>
          <p:blipFill>
            <a:blip r:embed="rId4" cstate="print">
              <a:extLst/>
            </a:blip>
            <a:stretch>
              <a:fillRect/>
            </a:stretch>
          </p:blipFill>
          <p:spPr>
            <a:xfrm>
              <a:off x="3814308" y="4266198"/>
              <a:ext cx="644357" cy="530213"/>
            </a:xfrm>
            <a:prstGeom prst="rect">
              <a:avLst/>
            </a:prstGeom>
            <a:grpFill/>
          </p:spPr>
        </p:pic>
        <p:pic>
          <p:nvPicPr>
            <p:cNvPr id="189" name="188 Imagen"/>
            <p:cNvPicPr>
              <a:picLocks noChangeAspect="1"/>
            </p:cNvPicPr>
            <p:nvPr/>
          </p:nvPicPr>
          <p:blipFill>
            <a:blip r:embed="rId5">
              <a:extLst/>
            </a:blip>
            <a:stretch>
              <a:fillRect/>
            </a:stretch>
          </p:blipFill>
          <p:spPr>
            <a:xfrm>
              <a:off x="6943775" y="3906640"/>
              <a:ext cx="840009" cy="352804"/>
            </a:xfrm>
            <a:prstGeom prst="rect">
              <a:avLst/>
            </a:prstGeom>
            <a:grpFill/>
          </p:spPr>
        </p:pic>
        <p:pic>
          <p:nvPicPr>
            <p:cNvPr id="190" name="189 Imagen"/>
            <p:cNvPicPr>
              <a:picLocks noChangeAspect="1"/>
            </p:cNvPicPr>
            <p:nvPr/>
          </p:nvPicPr>
          <p:blipFill>
            <a:blip r:embed="rId6">
              <a:extLst/>
            </a:blip>
            <a:stretch>
              <a:fillRect/>
            </a:stretch>
          </p:blipFill>
          <p:spPr>
            <a:xfrm>
              <a:off x="6075754" y="4257846"/>
              <a:ext cx="479316" cy="614123"/>
            </a:xfrm>
            <a:prstGeom prst="rect">
              <a:avLst/>
            </a:prstGeom>
            <a:grpFill/>
          </p:spPr>
        </p:pic>
        <p:pic>
          <p:nvPicPr>
            <p:cNvPr id="191" name="190 Imagen"/>
            <p:cNvPicPr>
              <a:picLocks noChangeAspect="1"/>
            </p:cNvPicPr>
            <p:nvPr/>
          </p:nvPicPr>
          <p:blipFill>
            <a:blip r:embed="rId7">
              <a:extLst/>
            </a:blip>
            <a:stretch>
              <a:fillRect/>
            </a:stretch>
          </p:blipFill>
          <p:spPr>
            <a:xfrm>
              <a:off x="4605947" y="4143615"/>
              <a:ext cx="1248876" cy="294873"/>
            </a:xfrm>
            <a:prstGeom prst="rect">
              <a:avLst/>
            </a:prstGeom>
            <a:grpFill/>
          </p:spPr>
        </p:pic>
        <p:pic>
          <p:nvPicPr>
            <p:cNvPr id="192" name="Picture 4" descr="http://www.ict4saveenergy.eu/wp-content/uploads/2010/08/isa_logo.png"/>
            <p:cNvPicPr>
              <a:picLocks noChangeAspect="1" noChangeArrowheads="1"/>
            </p:cNvPicPr>
            <p:nvPr/>
          </p:nvPicPr>
          <p:blipFill>
            <a:blip r:embed="rId8" cstate="print">
              <a:extLst/>
            </a:blip>
            <a:srcRect/>
            <a:stretch>
              <a:fillRect/>
            </a:stretch>
          </p:blipFill>
          <p:spPr bwMode="auto">
            <a:xfrm>
              <a:off x="2680682" y="4086338"/>
              <a:ext cx="864323" cy="444967"/>
            </a:xfrm>
            <a:prstGeom prst="rect">
              <a:avLst/>
            </a:prstGeom>
            <a:grpFill/>
            <a:extLst/>
          </p:spPr>
        </p:pic>
        <p:pic>
          <p:nvPicPr>
            <p:cNvPr id="193" name="Picture 6" descr="http://www.zaragozalquila.es/Imagenes/zaragozavivienda.jpg"/>
            <p:cNvPicPr>
              <a:picLocks noChangeAspect="1" noChangeArrowheads="1"/>
            </p:cNvPicPr>
            <p:nvPr/>
          </p:nvPicPr>
          <p:blipFill>
            <a:blip r:embed="rId9">
              <a:extLst/>
            </a:blip>
            <a:srcRect/>
            <a:stretch>
              <a:fillRect/>
            </a:stretch>
          </p:blipFill>
          <p:spPr bwMode="auto">
            <a:xfrm>
              <a:off x="1603605" y="4373462"/>
              <a:ext cx="1018535" cy="315687"/>
            </a:xfrm>
            <a:prstGeom prst="rect">
              <a:avLst/>
            </a:prstGeom>
            <a:grpFill/>
            <a:extLst/>
          </p:spPr>
        </p:pic>
        <p:pic>
          <p:nvPicPr>
            <p:cNvPr id="194" name="Picture 8" descr="http://azspw.com/public/img/wspolpraca/Mostostal_Warszawa.jpg"/>
            <p:cNvPicPr>
              <a:picLocks noChangeAspect="1" noChangeArrowheads="1"/>
            </p:cNvPicPr>
            <p:nvPr/>
          </p:nvPicPr>
          <p:blipFill>
            <a:blip r:embed="rId10" cstate="print">
              <a:extLst/>
            </a:blip>
            <a:srcRect/>
            <a:stretch>
              <a:fillRect/>
            </a:stretch>
          </p:blipFill>
          <p:spPr bwMode="auto">
            <a:xfrm>
              <a:off x="5827513" y="3960527"/>
              <a:ext cx="975798" cy="251621"/>
            </a:xfrm>
            <a:prstGeom prst="rect">
              <a:avLst/>
            </a:prstGeom>
            <a:grpFill/>
            <a:extLst/>
          </p:spPr>
        </p:pic>
        <p:pic>
          <p:nvPicPr>
            <p:cNvPr id="195" name="Picture 12" descr="http://www.h2susbuild.ntua.gr/PartnersLogo/DAPPO.gif"/>
            <p:cNvPicPr>
              <a:picLocks noChangeAspect="1" noChangeArrowheads="1"/>
            </p:cNvPicPr>
            <p:nvPr/>
          </p:nvPicPr>
          <p:blipFill>
            <a:blip r:embed="rId11" cstate="print">
              <a:extLst/>
            </a:blip>
            <a:srcRect/>
            <a:stretch>
              <a:fillRect/>
            </a:stretch>
          </p:blipFill>
          <p:spPr bwMode="auto">
            <a:xfrm>
              <a:off x="3667027" y="3879086"/>
              <a:ext cx="938920" cy="348796"/>
            </a:xfrm>
            <a:prstGeom prst="rect">
              <a:avLst/>
            </a:prstGeom>
            <a:grpFill/>
            <a:extLst/>
          </p:spPr>
        </p:pic>
        <p:pic>
          <p:nvPicPr>
            <p:cNvPr id="196" name="Picture 14" descr="http://4.bp.blogspot.com/-DIOkIjP8XIw/TtY4XnZ1UEI/AAAAAAAAAAU/Fd6lb7xdHEk/s220/CECODHAS%2Bhousing%2Beuropoe%2BLOGO%2Bsmall.jpg"/>
            <p:cNvPicPr>
              <a:picLocks noChangeAspect="1" noChangeArrowheads="1"/>
            </p:cNvPicPr>
            <p:nvPr/>
          </p:nvPicPr>
          <p:blipFill>
            <a:blip r:embed="rId12">
              <a:extLst/>
            </a:blip>
            <a:srcRect/>
            <a:stretch>
              <a:fillRect/>
            </a:stretch>
          </p:blipFill>
          <p:spPr bwMode="auto">
            <a:xfrm>
              <a:off x="7803087" y="3838340"/>
              <a:ext cx="936104" cy="831481"/>
            </a:xfrm>
            <a:prstGeom prst="rect">
              <a:avLst/>
            </a:prstGeom>
            <a:grpFill/>
            <a:extLst/>
          </p:spPr>
        </p:pic>
        <p:pic>
          <p:nvPicPr>
            <p:cNvPr id="197" name="Picture 16" descr="http://www.nobatek.com/images/NOBATEK1.jpg"/>
            <p:cNvPicPr>
              <a:picLocks noChangeAspect="1" noChangeArrowheads="1"/>
            </p:cNvPicPr>
            <p:nvPr/>
          </p:nvPicPr>
          <p:blipFill>
            <a:blip r:embed="rId13" cstate="print">
              <a:extLst/>
            </a:blip>
            <a:srcRect/>
            <a:stretch>
              <a:fillRect/>
            </a:stretch>
          </p:blipFill>
          <p:spPr bwMode="auto">
            <a:xfrm>
              <a:off x="6841072" y="4310702"/>
              <a:ext cx="962015" cy="347496"/>
            </a:xfrm>
            <a:prstGeom prst="rect">
              <a:avLst/>
            </a:prstGeom>
            <a:grpFill/>
            <a:extLst/>
          </p:spPr>
        </p:pic>
        <p:pic>
          <p:nvPicPr>
            <p:cNvPr id="198" name="Picture 18" descr="http://www.060.es/060/GetImage?url=124517"/>
            <p:cNvPicPr>
              <a:picLocks noChangeAspect="1" noChangeArrowheads="1"/>
            </p:cNvPicPr>
            <p:nvPr/>
          </p:nvPicPr>
          <p:blipFill>
            <a:blip r:embed="rId14" cstate="print">
              <a:extLst/>
            </a:blip>
            <a:srcRect/>
            <a:stretch>
              <a:fillRect/>
            </a:stretch>
          </p:blipFill>
          <p:spPr bwMode="auto">
            <a:xfrm>
              <a:off x="395536" y="3981795"/>
              <a:ext cx="1005883" cy="676403"/>
            </a:xfrm>
            <a:prstGeom prst="rect">
              <a:avLst/>
            </a:prstGeom>
            <a:grpFill/>
            <a:extLst/>
          </p:spPr>
        </p:pic>
      </p:grpSp>
      <p:pic>
        <p:nvPicPr>
          <p:cNvPr id="101" name="Picture 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21026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6106733" cy="854075"/>
          </a:xfrm>
        </p:spPr>
        <p:txBody>
          <a:bodyPr/>
          <a:lstStyle/>
          <a:p>
            <a:r>
              <a:rPr lang="en-US" sz="2800" dirty="0" err="1" smtClean="0"/>
              <a:t>Acciones</a:t>
            </a:r>
            <a:r>
              <a:rPr lang="en-US" sz="2800" dirty="0" smtClean="0"/>
              <a:t> </a:t>
            </a:r>
            <a:r>
              <a:rPr lang="en-US" sz="2800" dirty="0" err="1" smtClean="0"/>
              <a:t>para</a:t>
            </a:r>
            <a:r>
              <a:rPr lang="en-US" sz="2800" dirty="0" smtClean="0"/>
              <a:t> </a:t>
            </a:r>
            <a:r>
              <a:rPr lang="en-US" sz="2800" dirty="0" err="1" smtClean="0"/>
              <a:t>acelerar</a:t>
            </a:r>
            <a:r>
              <a:rPr lang="en-US" sz="2800" dirty="0" smtClean="0"/>
              <a:t> el </a:t>
            </a:r>
            <a:r>
              <a:rPr lang="en-US" sz="2800" dirty="0" err="1" smtClean="0"/>
              <a:t>despliege</a:t>
            </a:r>
            <a:r>
              <a:rPr lang="en-US" sz="2800" dirty="0" smtClean="0"/>
              <a:t> de </a:t>
            </a:r>
            <a:r>
              <a:rPr lang="en-US" sz="2800" dirty="0" err="1" smtClean="0"/>
              <a:t>soluciones</a:t>
            </a:r>
            <a:r>
              <a:rPr lang="en-US" sz="2800" dirty="0" smtClean="0"/>
              <a:t> TIC </a:t>
            </a:r>
            <a:r>
              <a:rPr lang="en-US" sz="2800" dirty="0" err="1" smtClean="0"/>
              <a:t>para</a:t>
            </a:r>
            <a:r>
              <a:rPr lang="en-US" sz="2800" dirty="0" smtClean="0"/>
              <a:t> </a:t>
            </a:r>
            <a:r>
              <a:rPr lang="en-US" sz="2800" dirty="0" err="1" smtClean="0"/>
              <a:t>Edificios</a:t>
            </a:r>
            <a:r>
              <a:rPr lang="en-US" sz="2800" dirty="0" smtClean="0"/>
              <a:t> </a:t>
            </a:r>
            <a:r>
              <a:rPr lang="en-US" sz="2800" dirty="0" err="1" smtClean="0"/>
              <a:t>Energéticamente</a:t>
            </a:r>
            <a:r>
              <a:rPr lang="en-US" sz="2800" dirty="0" smtClean="0"/>
              <a:t> </a:t>
            </a:r>
            <a:r>
              <a:rPr lang="en-US" sz="2800" dirty="0" err="1" smtClean="0"/>
              <a:t>Eficientes</a:t>
            </a:r>
            <a:r>
              <a:rPr lang="en-US" sz="2800" dirty="0" smtClean="0"/>
              <a:t>(1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30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01944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endParaRPr lang="en-US" sz="16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1085175476"/>
              </p:ext>
            </p:extLst>
          </p:nvPr>
        </p:nvGraphicFramePr>
        <p:xfrm>
          <a:off x="146081" y="1779928"/>
          <a:ext cx="8675915" cy="4173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3 Rectángulo"/>
          <p:cNvSpPr/>
          <p:nvPr/>
        </p:nvSpPr>
        <p:spPr>
          <a:xfrm>
            <a:off x="4016697" y="3376977"/>
            <a:ext cx="170952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u="sng" dirty="0" err="1" smtClean="0">
                <a:solidFill>
                  <a:srgbClr val="0070C0"/>
                </a:solidFill>
              </a:rPr>
              <a:t>Nivel</a:t>
            </a:r>
            <a:r>
              <a:rPr lang="en-US" sz="2000" b="1" u="sng" dirty="0" smtClean="0">
                <a:solidFill>
                  <a:srgbClr val="0070C0"/>
                </a:solidFill>
              </a:rPr>
              <a:t> </a:t>
            </a:r>
            <a:r>
              <a:rPr lang="en-US" sz="2000" b="1" u="sng" dirty="0" err="1" smtClean="0">
                <a:solidFill>
                  <a:srgbClr val="0070C0"/>
                </a:solidFill>
              </a:rPr>
              <a:t>Político</a:t>
            </a:r>
            <a:r>
              <a:rPr lang="en-US" sz="2000" b="1" u="sng" dirty="0" smtClean="0">
                <a:solidFill>
                  <a:srgbClr val="0070C0"/>
                </a:solidFill>
              </a:rPr>
              <a:t> y </a:t>
            </a:r>
            <a:r>
              <a:rPr lang="en-US" sz="2000" b="1" u="sng" dirty="0" err="1" smtClean="0">
                <a:solidFill>
                  <a:srgbClr val="0070C0"/>
                </a:solidFill>
              </a:rPr>
              <a:t>Económico</a:t>
            </a:r>
            <a:endParaRPr lang="en-US" sz="2000" b="1" u="sng" dirty="0">
              <a:solidFill>
                <a:srgbClr val="0070C0"/>
              </a:solidFill>
            </a:endParaRPr>
          </a:p>
        </p:txBody>
      </p:sp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6695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01304"/>
            <a:ext cx="6106733" cy="854075"/>
          </a:xfrm>
        </p:spPr>
        <p:txBody>
          <a:bodyPr/>
          <a:lstStyle/>
          <a:p>
            <a:r>
              <a:rPr lang="en-US" sz="2800" dirty="0" err="1"/>
              <a:t>Acciones</a:t>
            </a:r>
            <a:r>
              <a:rPr lang="en-US" sz="2800" dirty="0"/>
              <a:t> </a:t>
            </a:r>
            <a:r>
              <a:rPr lang="en-US" sz="2800" dirty="0" err="1"/>
              <a:t>para</a:t>
            </a:r>
            <a:r>
              <a:rPr lang="en-US" sz="2800" dirty="0"/>
              <a:t> </a:t>
            </a:r>
            <a:r>
              <a:rPr lang="en-US" sz="2800" dirty="0" err="1"/>
              <a:t>acelerar</a:t>
            </a:r>
            <a:r>
              <a:rPr lang="en-US" sz="2800" dirty="0"/>
              <a:t> el </a:t>
            </a:r>
            <a:r>
              <a:rPr lang="en-US" sz="2800" dirty="0" err="1"/>
              <a:t>despliege</a:t>
            </a:r>
            <a:r>
              <a:rPr lang="en-US" sz="2800" dirty="0"/>
              <a:t> de </a:t>
            </a:r>
            <a:r>
              <a:rPr lang="en-US" sz="2800" dirty="0" err="1"/>
              <a:t>soluciones</a:t>
            </a:r>
            <a:r>
              <a:rPr lang="en-US" sz="2800" dirty="0"/>
              <a:t> </a:t>
            </a:r>
            <a:r>
              <a:rPr lang="en-US" sz="2800" dirty="0" smtClean="0"/>
              <a:t>TIC </a:t>
            </a:r>
            <a:r>
              <a:rPr lang="en-US" sz="2800" dirty="0" err="1"/>
              <a:t>para</a:t>
            </a:r>
            <a:r>
              <a:rPr lang="en-US" sz="2800" dirty="0"/>
              <a:t> </a:t>
            </a:r>
            <a:r>
              <a:rPr lang="en-US" sz="2800" dirty="0" err="1"/>
              <a:t>Edificios</a:t>
            </a:r>
            <a:r>
              <a:rPr lang="en-US" sz="2800" dirty="0"/>
              <a:t> </a:t>
            </a:r>
            <a:r>
              <a:rPr lang="en-US" sz="2800" dirty="0" err="1"/>
              <a:t>Energéticamente</a:t>
            </a:r>
            <a:r>
              <a:rPr lang="en-US" sz="2800" dirty="0"/>
              <a:t> </a:t>
            </a:r>
            <a:r>
              <a:rPr lang="en-US" sz="2800" dirty="0" err="1" smtClean="0"/>
              <a:t>Eficientes</a:t>
            </a:r>
            <a:r>
              <a:rPr lang="en-US" sz="2800" dirty="0" smtClean="0"/>
              <a:t>(2)</a:t>
            </a:r>
            <a:endParaRPr lang="en-US" sz="3200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31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endParaRPr lang="en-US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9 Diagrama"/>
          <p:cNvGraphicFramePr/>
          <p:nvPr>
            <p:extLst>
              <p:ext uri="{D42A27DB-BD31-4B8C-83A1-F6EECF244321}">
                <p14:modId xmlns:p14="http://schemas.microsoft.com/office/powerpoint/2010/main" val="622398377"/>
              </p:ext>
            </p:extLst>
          </p:nvPr>
        </p:nvGraphicFramePr>
        <p:xfrm>
          <a:off x="767594" y="1680459"/>
          <a:ext cx="7762261" cy="4256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1" name="10 Rectángulo"/>
          <p:cNvSpPr/>
          <p:nvPr/>
        </p:nvSpPr>
        <p:spPr>
          <a:xfrm>
            <a:off x="3948452" y="3569503"/>
            <a:ext cx="17095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u="sng" dirty="0" err="1" smtClean="0">
                <a:solidFill>
                  <a:srgbClr val="0070C0"/>
                </a:solidFill>
              </a:rPr>
              <a:t>Nivel</a:t>
            </a:r>
            <a:r>
              <a:rPr lang="en-US" sz="2000" b="1" u="sng" dirty="0" smtClean="0">
                <a:solidFill>
                  <a:srgbClr val="0070C0"/>
                </a:solidFill>
              </a:rPr>
              <a:t> </a:t>
            </a:r>
            <a:r>
              <a:rPr lang="en-US" sz="2000" b="1" u="sng" dirty="0" err="1" smtClean="0">
                <a:solidFill>
                  <a:srgbClr val="0070C0"/>
                </a:solidFill>
              </a:rPr>
              <a:t>Técnico</a:t>
            </a:r>
            <a:endParaRPr lang="en-US" b="1" u="sng" dirty="0">
              <a:solidFill>
                <a:srgbClr val="0070C0"/>
              </a:solidFill>
            </a:endParaRPr>
          </a:p>
        </p:txBody>
      </p:sp>
      <p:sp>
        <p:nvSpPr>
          <p:cNvPr id="12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151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6106733" cy="854075"/>
          </a:xfrm>
        </p:spPr>
        <p:txBody>
          <a:bodyPr/>
          <a:lstStyle/>
          <a:p>
            <a:r>
              <a:rPr lang="en-US" sz="2800" dirty="0" err="1"/>
              <a:t>Acciones</a:t>
            </a:r>
            <a:r>
              <a:rPr lang="en-US" sz="2800" dirty="0"/>
              <a:t> </a:t>
            </a:r>
            <a:r>
              <a:rPr lang="en-US" sz="2800" dirty="0" err="1"/>
              <a:t>para</a:t>
            </a:r>
            <a:r>
              <a:rPr lang="en-US" sz="2800" dirty="0"/>
              <a:t> </a:t>
            </a:r>
            <a:r>
              <a:rPr lang="en-US" sz="2800" dirty="0" err="1"/>
              <a:t>acelerar</a:t>
            </a:r>
            <a:r>
              <a:rPr lang="en-US" sz="2800" dirty="0"/>
              <a:t> el </a:t>
            </a:r>
            <a:r>
              <a:rPr lang="en-US" sz="2800" dirty="0" err="1"/>
              <a:t>despliege</a:t>
            </a:r>
            <a:r>
              <a:rPr lang="en-US" sz="2800" dirty="0"/>
              <a:t> de </a:t>
            </a:r>
            <a:r>
              <a:rPr lang="en-US" sz="2800" dirty="0" err="1"/>
              <a:t>soluciones</a:t>
            </a:r>
            <a:r>
              <a:rPr lang="en-US" sz="2800" dirty="0"/>
              <a:t> </a:t>
            </a:r>
            <a:r>
              <a:rPr lang="en-US" sz="2800" dirty="0" smtClean="0"/>
              <a:t>TIC </a:t>
            </a:r>
            <a:r>
              <a:rPr lang="en-US" sz="2800" dirty="0" err="1"/>
              <a:t>para</a:t>
            </a:r>
            <a:r>
              <a:rPr lang="en-US" sz="2800" dirty="0"/>
              <a:t> </a:t>
            </a:r>
            <a:r>
              <a:rPr lang="en-US" sz="2800" dirty="0" err="1"/>
              <a:t>Edificios</a:t>
            </a:r>
            <a:r>
              <a:rPr lang="en-US" sz="2800" dirty="0"/>
              <a:t> </a:t>
            </a:r>
            <a:r>
              <a:rPr lang="en-US" sz="2800" dirty="0" err="1"/>
              <a:t>Energéticamente</a:t>
            </a:r>
            <a:r>
              <a:rPr lang="en-US" sz="2800" dirty="0"/>
              <a:t> </a:t>
            </a:r>
            <a:r>
              <a:rPr lang="en-US" sz="2800" dirty="0" err="1" smtClean="0"/>
              <a:t>Eficientes</a:t>
            </a:r>
            <a:r>
              <a:rPr lang="en-US" sz="2800" dirty="0" smtClean="0"/>
              <a:t>(3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32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endParaRPr lang="en-US" sz="16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en-US" sz="16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9 Diagrama"/>
          <p:cNvGraphicFramePr/>
          <p:nvPr>
            <p:extLst>
              <p:ext uri="{D42A27DB-BD31-4B8C-83A1-F6EECF244321}">
                <p14:modId xmlns:p14="http://schemas.microsoft.com/office/powerpoint/2010/main" val="2033756635"/>
              </p:ext>
            </p:extLst>
          </p:nvPr>
        </p:nvGraphicFramePr>
        <p:xfrm>
          <a:off x="614096" y="1674458"/>
          <a:ext cx="7970345" cy="43695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1" name="10 Rectángulo"/>
          <p:cNvSpPr/>
          <p:nvPr/>
        </p:nvSpPr>
        <p:spPr>
          <a:xfrm>
            <a:off x="3839273" y="3606352"/>
            <a:ext cx="17095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u="sng" dirty="0" err="1" smtClean="0">
                <a:solidFill>
                  <a:srgbClr val="0070C0"/>
                </a:solidFill>
              </a:rPr>
              <a:t>Nivel</a:t>
            </a:r>
            <a:r>
              <a:rPr lang="en-US" b="1" u="sng" dirty="0" smtClean="0">
                <a:solidFill>
                  <a:srgbClr val="0070C0"/>
                </a:solidFill>
              </a:rPr>
              <a:t> social</a:t>
            </a:r>
          </a:p>
        </p:txBody>
      </p:sp>
      <p:sp>
        <p:nvSpPr>
          <p:cNvPr id="12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980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5975445" cy="854075"/>
          </a:xfrm>
        </p:spPr>
        <p:txBody>
          <a:bodyPr/>
          <a:lstStyle/>
          <a:p>
            <a:r>
              <a:rPr lang="en-US" sz="3200" dirty="0" err="1" smtClean="0"/>
              <a:t>Conclusiones</a:t>
            </a:r>
            <a:r>
              <a:rPr lang="en-US" sz="3200" dirty="0" smtClean="0"/>
              <a:t> y </a:t>
            </a:r>
            <a:r>
              <a:rPr lang="en-US" sz="3200" dirty="0" err="1" smtClean="0"/>
              <a:t>lecciones</a:t>
            </a:r>
            <a:r>
              <a:rPr lang="en-US" sz="3200" dirty="0"/>
              <a:t> </a:t>
            </a:r>
            <a:r>
              <a:rPr lang="en-US" sz="3200" dirty="0" err="1" smtClean="0"/>
              <a:t>aprendidas</a:t>
            </a:r>
            <a:r>
              <a:rPr lang="en-US" sz="3200" dirty="0" smtClean="0"/>
              <a:t> </a:t>
            </a:r>
            <a:r>
              <a:rPr lang="en-US" sz="3200" dirty="0" err="1" smtClean="0"/>
              <a:t>para</a:t>
            </a:r>
            <a:r>
              <a:rPr lang="en-US" sz="3200" dirty="0" smtClean="0"/>
              <a:t> </a:t>
            </a:r>
            <a:r>
              <a:rPr lang="en-US" sz="3200" dirty="0" err="1" smtClean="0"/>
              <a:t>explotación</a:t>
            </a:r>
            <a:r>
              <a:rPr lang="en-US" sz="3200" dirty="0" smtClean="0"/>
              <a:t> (1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33</a:t>
            </a:fld>
            <a:endParaRPr lang="en-US" smtClean="0">
              <a:cs typeface="Arial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74413353"/>
              </p:ext>
            </p:extLst>
          </p:nvPr>
        </p:nvGraphicFramePr>
        <p:xfrm>
          <a:off x="562102" y="1888205"/>
          <a:ext cx="843939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8 Rectángulo"/>
          <p:cNvSpPr/>
          <p:nvPr/>
        </p:nvSpPr>
        <p:spPr>
          <a:xfrm>
            <a:off x="-20199" y="1425412"/>
            <a:ext cx="36777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u="sng" dirty="0" smtClean="0">
                <a:solidFill>
                  <a:schemeClr val="bg2"/>
                </a:solidFill>
              </a:rPr>
              <a:t>Mercado &amp; </a:t>
            </a:r>
            <a:r>
              <a:rPr lang="en-US" sz="2000" b="1" u="sng" dirty="0" err="1" smtClean="0">
                <a:solidFill>
                  <a:schemeClr val="bg2"/>
                </a:solidFill>
              </a:rPr>
              <a:t>Competidores</a:t>
            </a:r>
            <a:endParaRPr lang="en-US" sz="2000" b="1" u="sng" dirty="0">
              <a:solidFill>
                <a:schemeClr val="bg2"/>
              </a:solidFill>
            </a:endParaRPr>
          </a:p>
        </p:txBody>
      </p:sp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95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5975445" cy="854075"/>
          </a:xfrm>
        </p:spPr>
        <p:txBody>
          <a:bodyPr/>
          <a:lstStyle/>
          <a:p>
            <a:r>
              <a:rPr lang="en-US" sz="3200" dirty="0" err="1"/>
              <a:t>Conclusiones</a:t>
            </a:r>
            <a:r>
              <a:rPr lang="en-US" sz="3200" dirty="0"/>
              <a:t> y </a:t>
            </a:r>
            <a:r>
              <a:rPr lang="en-US" sz="3200" dirty="0" err="1"/>
              <a:t>lecciones</a:t>
            </a:r>
            <a:r>
              <a:rPr lang="en-US" sz="3200" dirty="0"/>
              <a:t> </a:t>
            </a:r>
            <a:r>
              <a:rPr lang="en-US" sz="3200" dirty="0" err="1"/>
              <a:t>aprendidas</a:t>
            </a:r>
            <a:r>
              <a:rPr lang="en-US" sz="3200" dirty="0"/>
              <a:t> </a:t>
            </a:r>
            <a:r>
              <a:rPr lang="en-US" sz="3200" dirty="0" err="1"/>
              <a:t>para</a:t>
            </a:r>
            <a:r>
              <a:rPr lang="en-US" sz="3200" dirty="0"/>
              <a:t> </a:t>
            </a:r>
            <a:r>
              <a:rPr lang="en-US" sz="3200" dirty="0" err="1"/>
              <a:t>explotación</a:t>
            </a:r>
            <a:r>
              <a:rPr lang="en-US" sz="3200" dirty="0"/>
              <a:t> </a:t>
            </a:r>
            <a:r>
              <a:rPr lang="en-US" sz="3200" dirty="0" smtClean="0"/>
              <a:t>(</a:t>
            </a:r>
            <a:r>
              <a:rPr lang="en-US" sz="3200" dirty="0"/>
              <a:t>2</a:t>
            </a:r>
            <a:r>
              <a:rPr lang="en-US" sz="3200" dirty="0" smtClean="0"/>
              <a:t>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34</a:t>
            </a:fld>
            <a:endParaRPr lang="en-US" smtClean="0">
              <a:cs typeface="Arial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671870852"/>
              </p:ext>
            </p:extLst>
          </p:nvPr>
        </p:nvGraphicFramePr>
        <p:xfrm>
          <a:off x="340662" y="1888169"/>
          <a:ext cx="843939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9 Rectángulo"/>
          <p:cNvSpPr/>
          <p:nvPr/>
        </p:nvSpPr>
        <p:spPr>
          <a:xfrm>
            <a:off x="-20199" y="1411764"/>
            <a:ext cx="307216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u="sng" dirty="0" err="1" smtClean="0">
                <a:solidFill>
                  <a:schemeClr val="bg2"/>
                </a:solidFill>
              </a:rPr>
              <a:t>Aspectos</a:t>
            </a:r>
            <a:r>
              <a:rPr lang="en-US" sz="2000" b="1" u="sng" dirty="0" smtClean="0">
                <a:solidFill>
                  <a:schemeClr val="bg2"/>
                </a:solidFill>
              </a:rPr>
              <a:t> </a:t>
            </a:r>
            <a:r>
              <a:rPr lang="en-US" sz="2000" b="1" u="sng" dirty="0" err="1" smtClean="0">
                <a:solidFill>
                  <a:schemeClr val="bg2"/>
                </a:solidFill>
              </a:rPr>
              <a:t>Técnicos</a:t>
            </a:r>
            <a:endParaRPr lang="en-US" sz="2000" b="1" u="sng" dirty="0">
              <a:solidFill>
                <a:schemeClr val="bg2"/>
              </a:solidFill>
            </a:endParaRPr>
          </a:p>
        </p:txBody>
      </p:sp>
      <p:sp>
        <p:nvSpPr>
          <p:cNvPr id="11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1864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6189024" cy="854075"/>
          </a:xfrm>
        </p:spPr>
        <p:txBody>
          <a:bodyPr/>
          <a:lstStyle/>
          <a:p>
            <a:r>
              <a:rPr lang="en-US" sz="3200" dirty="0" err="1"/>
              <a:t>Conclusiones</a:t>
            </a:r>
            <a:r>
              <a:rPr lang="en-US" sz="3200" dirty="0"/>
              <a:t> y </a:t>
            </a:r>
            <a:r>
              <a:rPr lang="en-US" sz="3200" dirty="0" err="1"/>
              <a:t>lecciones</a:t>
            </a:r>
            <a:r>
              <a:rPr lang="en-US" sz="3200" dirty="0"/>
              <a:t> </a:t>
            </a:r>
            <a:r>
              <a:rPr lang="en-US" sz="3200" dirty="0" err="1"/>
              <a:t>aprendidas</a:t>
            </a:r>
            <a:r>
              <a:rPr lang="en-US" sz="3200" dirty="0"/>
              <a:t> </a:t>
            </a:r>
            <a:r>
              <a:rPr lang="en-US" sz="3200" dirty="0" err="1"/>
              <a:t>para</a:t>
            </a:r>
            <a:r>
              <a:rPr lang="en-US" sz="3200" dirty="0"/>
              <a:t> </a:t>
            </a:r>
            <a:r>
              <a:rPr lang="en-US" sz="3200" dirty="0" err="1"/>
              <a:t>explotación</a:t>
            </a:r>
            <a:r>
              <a:rPr lang="en-US" sz="3200" dirty="0"/>
              <a:t> </a:t>
            </a:r>
            <a:r>
              <a:rPr lang="en-US" sz="3200" dirty="0" smtClean="0"/>
              <a:t>(</a:t>
            </a:r>
            <a:r>
              <a:rPr lang="en-US" sz="3200" dirty="0"/>
              <a:t>3</a:t>
            </a:r>
            <a:r>
              <a:rPr lang="en-US" sz="3200" dirty="0" smtClean="0"/>
              <a:t>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35</a:t>
            </a:fld>
            <a:endParaRPr lang="en-US" smtClean="0">
              <a:cs typeface="Arial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8 Rectángulo"/>
          <p:cNvSpPr/>
          <p:nvPr/>
        </p:nvSpPr>
        <p:spPr>
          <a:xfrm>
            <a:off x="157931" y="1408613"/>
            <a:ext cx="371803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u="sng" dirty="0" err="1" smtClean="0">
                <a:solidFill>
                  <a:schemeClr val="bg2"/>
                </a:solidFill>
              </a:rPr>
              <a:t>Viabilidad</a:t>
            </a:r>
            <a:r>
              <a:rPr lang="en-US" sz="2000" b="1" u="sng" dirty="0" smtClean="0">
                <a:solidFill>
                  <a:schemeClr val="bg2"/>
                </a:solidFill>
              </a:rPr>
              <a:t> de la </a:t>
            </a:r>
            <a:r>
              <a:rPr lang="en-US" sz="2000" b="1" u="sng" dirty="0" err="1" smtClean="0">
                <a:solidFill>
                  <a:schemeClr val="bg2"/>
                </a:solidFill>
              </a:rPr>
              <a:t>inversión</a:t>
            </a:r>
            <a:r>
              <a:rPr lang="en-US" sz="2000" b="1" u="sng" dirty="0" smtClean="0">
                <a:solidFill>
                  <a:schemeClr val="bg2"/>
                </a:solidFill>
              </a:rPr>
              <a:t> </a:t>
            </a:r>
            <a:endParaRPr lang="en-US" sz="2000" b="1" u="sng" dirty="0">
              <a:solidFill>
                <a:schemeClr val="bg2"/>
              </a:solidFill>
            </a:endParaRPr>
          </a:p>
        </p:txBody>
      </p:sp>
      <p:graphicFrame>
        <p:nvGraphicFramePr>
          <p:cNvPr id="10" name="9 Diagrama"/>
          <p:cNvGraphicFramePr/>
          <p:nvPr>
            <p:extLst>
              <p:ext uri="{D42A27DB-BD31-4B8C-83A1-F6EECF244321}">
                <p14:modId xmlns:p14="http://schemas.microsoft.com/office/powerpoint/2010/main" val="3251605594"/>
              </p:ext>
            </p:extLst>
          </p:nvPr>
        </p:nvGraphicFramePr>
        <p:xfrm>
          <a:off x="474337" y="1876575"/>
          <a:ext cx="843939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1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672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399" y="228600"/>
            <a:ext cx="6189024" cy="854075"/>
          </a:xfrm>
        </p:spPr>
        <p:txBody>
          <a:bodyPr/>
          <a:lstStyle/>
          <a:p>
            <a:r>
              <a:rPr lang="en-US" sz="3200" dirty="0" err="1"/>
              <a:t>Conclusiones</a:t>
            </a:r>
            <a:r>
              <a:rPr lang="en-US" sz="3200" dirty="0"/>
              <a:t> y </a:t>
            </a:r>
            <a:r>
              <a:rPr lang="en-US" sz="3200" dirty="0" err="1"/>
              <a:t>lecciones</a:t>
            </a:r>
            <a:r>
              <a:rPr lang="en-US" sz="3200" dirty="0"/>
              <a:t> </a:t>
            </a:r>
            <a:r>
              <a:rPr lang="en-US" sz="3200" dirty="0" err="1"/>
              <a:t>aprendidas</a:t>
            </a:r>
            <a:r>
              <a:rPr lang="en-US" sz="3200" dirty="0"/>
              <a:t> </a:t>
            </a:r>
            <a:r>
              <a:rPr lang="en-US" sz="3200" dirty="0" err="1"/>
              <a:t>para</a:t>
            </a:r>
            <a:r>
              <a:rPr lang="en-US" sz="3200" dirty="0"/>
              <a:t> </a:t>
            </a:r>
            <a:r>
              <a:rPr lang="en-US" sz="3200" dirty="0" err="1"/>
              <a:t>explotación</a:t>
            </a:r>
            <a:r>
              <a:rPr lang="en-US" sz="3200" dirty="0"/>
              <a:t> </a:t>
            </a:r>
            <a:r>
              <a:rPr lang="en-US" sz="3200" dirty="0" smtClean="0"/>
              <a:t>(</a:t>
            </a:r>
            <a:r>
              <a:rPr lang="en-US" sz="3200" dirty="0"/>
              <a:t>4</a:t>
            </a:r>
            <a:r>
              <a:rPr lang="en-US" sz="3200" dirty="0" smtClean="0"/>
              <a:t>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36</a:t>
            </a:fld>
            <a:endParaRPr lang="en-US" smtClean="0">
              <a:cs typeface="Arial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Espace réservé du contenu 10"/>
          <p:cNvSpPr>
            <a:spLocks/>
          </p:cNvSpPr>
          <p:nvPr/>
        </p:nvSpPr>
        <p:spPr bwMode="auto">
          <a:xfrm>
            <a:off x="-977736" y="6674656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600" dirty="0" smtClean="0"/>
              <a:t>.</a:t>
            </a:r>
            <a:r>
              <a:rPr lang="en-GB" sz="1600" b="1" dirty="0" smtClean="0"/>
              <a:t> </a:t>
            </a:r>
          </a:p>
          <a:p>
            <a:r>
              <a:rPr lang="en-GB" b="1" u="sng" dirty="0" smtClean="0">
                <a:solidFill>
                  <a:srgbClr val="0070C0"/>
                </a:solidFill>
              </a:rPr>
              <a:t>Strategy </a:t>
            </a:r>
            <a:r>
              <a:rPr lang="en-GB" b="1" u="sng" dirty="0">
                <a:solidFill>
                  <a:srgbClr val="0070C0"/>
                </a:solidFill>
              </a:rPr>
              <a:t>for commercializ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Intensive awareness and dissemination campaigns in Europe are necessary for a rapid introduction of this type of products and solutions, addressing different collectives (social housing organizations…), namely by ISA, because the product services will be commercialized under ISA brands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1600" dirty="0"/>
          </a:p>
          <a:p>
            <a:endParaRPr lang="en-GB" sz="1600" b="1" dirty="0" smtClean="0"/>
          </a:p>
        </p:txBody>
      </p:sp>
      <p:sp>
        <p:nvSpPr>
          <p:cNvPr id="10" name="9 Rectángulo"/>
          <p:cNvSpPr/>
          <p:nvPr/>
        </p:nvSpPr>
        <p:spPr>
          <a:xfrm>
            <a:off x="0" y="1363529"/>
            <a:ext cx="41568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u="sng" dirty="0" err="1" smtClean="0">
                <a:solidFill>
                  <a:schemeClr val="bg2"/>
                </a:solidFill>
              </a:rPr>
              <a:t>Estrategia</a:t>
            </a:r>
            <a:r>
              <a:rPr lang="en-US" sz="2000" b="1" u="sng" dirty="0" smtClean="0">
                <a:solidFill>
                  <a:schemeClr val="bg2"/>
                </a:solidFill>
              </a:rPr>
              <a:t> de </a:t>
            </a:r>
            <a:r>
              <a:rPr lang="en-US" sz="2000" b="1" u="sng" dirty="0" err="1" smtClean="0">
                <a:solidFill>
                  <a:schemeClr val="bg2"/>
                </a:solidFill>
              </a:rPr>
              <a:t>comercialización</a:t>
            </a:r>
            <a:endParaRPr lang="en-US" sz="2000" b="1" u="sng" dirty="0">
              <a:solidFill>
                <a:schemeClr val="bg2"/>
              </a:solidFill>
            </a:endParaRPr>
          </a:p>
        </p:txBody>
      </p:sp>
      <p:graphicFrame>
        <p:nvGraphicFramePr>
          <p:cNvPr id="11" name="10 Diagrama"/>
          <p:cNvGraphicFramePr/>
          <p:nvPr>
            <p:extLst>
              <p:ext uri="{D42A27DB-BD31-4B8C-83A1-F6EECF244321}">
                <p14:modId xmlns:p14="http://schemas.microsoft.com/office/powerpoint/2010/main" val="964906985"/>
              </p:ext>
            </p:extLst>
          </p:nvPr>
        </p:nvGraphicFramePr>
        <p:xfrm>
          <a:off x="340662" y="1787453"/>
          <a:ext cx="8439398" cy="4354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960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Conclusiones</a:t>
            </a:r>
            <a:r>
              <a:rPr lang="en-US" sz="3200" dirty="0"/>
              <a:t> y </a:t>
            </a:r>
            <a:r>
              <a:rPr lang="en-US" sz="3200" dirty="0" err="1"/>
              <a:t>lecciones</a:t>
            </a:r>
            <a:r>
              <a:rPr lang="en-US" sz="3200" dirty="0"/>
              <a:t> </a:t>
            </a:r>
            <a:r>
              <a:rPr lang="en-US" sz="3200" dirty="0" err="1"/>
              <a:t>aprendidas</a:t>
            </a:r>
            <a:r>
              <a:rPr lang="en-US" sz="3200" dirty="0"/>
              <a:t> </a:t>
            </a:r>
            <a:r>
              <a:rPr lang="en-US" sz="3200" dirty="0" smtClean="0"/>
              <a:t>en el </a:t>
            </a:r>
            <a:r>
              <a:rPr lang="en-US" sz="3200" dirty="0" err="1" smtClean="0"/>
              <a:t>proyecto</a:t>
            </a:r>
            <a:r>
              <a:rPr lang="en-US" sz="3200" dirty="0" smtClean="0"/>
              <a:t>(1)</a:t>
            </a:r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37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0" y="1455055"/>
            <a:ext cx="8675915" cy="4793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buClr>
                <a:srgbClr val="007FBF"/>
              </a:buClr>
              <a:buSzPct val="70000"/>
            </a:pPr>
            <a:r>
              <a:rPr lang="en-US" sz="2000" b="1" u="sng" dirty="0" err="1" smtClean="0">
                <a:solidFill>
                  <a:schemeClr val="bg2"/>
                </a:solidFill>
              </a:rPr>
              <a:t>Preparando</a:t>
            </a:r>
            <a:r>
              <a:rPr lang="en-US" sz="2000" b="1" u="sng" dirty="0" smtClean="0">
                <a:solidFill>
                  <a:schemeClr val="bg2"/>
                </a:solidFill>
              </a:rPr>
              <a:t> la </a:t>
            </a:r>
            <a:r>
              <a:rPr lang="en-US" sz="2000" b="1" u="sng" dirty="0" err="1" smtClean="0">
                <a:solidFill>
                  <a:schemeClr val="bg2"/>
                </a:solidFill>
              </a:rPr>
              <a:t>propuesta</a:t>
            </a:r>
            <a:r>
              <a:rPr lang="en-US" sz="2000" b="1" u="sng" dirty="0" smtClean="0">
                <a:solidFill>
                  <a:schemeClr val="bg2"/>
                </a:solidFill>
              </a:rPr>
              <a:t>/</a:t>
            </a:r>
            <a:r>
              <a:rPr lang="en-US" sz="2000" b="1" u="sng" dirty="0" err="1" smtClean="0">
                <a:solidFill>
                  <a:schemeClr val="bg2"/>
                </a:solidFill>
              </a:rPr>
              <a:t>proyecto</a:t>
            </a:r>
            <a:endParaRPr lang="en-US" sz="2000" b="1" u="sng" dirty="0" smtClean="0">
              <a:solidFill>
                <a:schemeClr val="bg2"/>
              </a:solidFill>
            </a:endParaRPr>
          </a:p>
          <a:p>
            <a:pPr eaLnBrk="0" hangingPunct="0">
              <a:buClr>
                <a:srgbClr val="007FBF"/>
              </a:buClr>
              <a:buSzPct val="70000"/>
            </a:pPr>
            <a:endParaRPr lang="en-US" b="1" u="sng" dirty="0">
              <a:solidFill>
                <a:schemeClr val="bg2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2713598119"/>
              </p:ext>
            </p:extLst>
          </p:nvPr>
        </p:nvGraphicFramePr>
        <p:xfrm>
          <a:off x="410687" y="1939703"/>
          <a:ext cx="843939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968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Conclusiones</a:t>
            </a:r>
            <a:r>
              <a:rPr lang="en-US" sz="3200" dirty="0"/>
              <a:t> y </a:t>
            </a:r>
            <a:r>
              <a:rPr lang="en-US" sz="3200" dirty="0" err="1"/>
              <a:t>lecciones</a:t>
            </a:r>
            <a:r>
              <a:rPr lang="en-US" sz="3200" dirty="0"/>
              <a:t> </a:t>
            </a:r>
            <a:r>
              <a:rPr lang="en-US" sz="3200" dirty="0" err="1"/>
              <a:t>aprendidas</a:t>
            </a:r>
            <a:r>
              <a:rPr lang="en-US" sz="3200" dirty="0"/>
              <a:t> en el </a:t>
            </a:r>
            <a:r>
              <a:rPr lang="en-US" sz="3200" dirty="0" err="1" smtClean="0"/>
              <a:t>proyecto</a:t>
            </a:r>
            <a:r>
              <a:rPr lang="en-US" sz="3200" dirty="0" smtClean="0"/>
              <a:t>(2)</a:t>
            </a:r>
            <a:endParaRPr lang="en-US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38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1" y="1395183"/>
            <a:ext cx="8833351" cy="4650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buClr>
                <a:srgbClr val="007FBF"/>
              </a:buClr>
              <a:buSzPct val="70000"/>
            </a:pPr>
            <a:r>
              <a:rPr lang="en-US" sz="2000" b="1" u="sng" dirty="0" err="1" smtClean="0">
                <a:solidFill>
                  <a:schemeClr val="bg2"/>
                </a:solidFill>
              </a:rPr>
              <a:t>Realizando</a:t>
            </a:r>
            <a:r>
              <a:rPr lang="en-US" sz="2000" b="1" u="sng" dirty="0" smtClean="0">
                <a:solidFill>
                  <a:schemeClr val="bg2"/>
                </a:solidFill>
              </a:rPr>
              <a:t> el </a:t>
            </a:r>
            <a:r>
              <a:rPr lang="en-US" sz="2000" b="1" u="sng" dirty="0" err="1" smtClean="0">
                <a:solidFill>
                  <a:schemeClr val="bg2"/>
                </a:solidFill>
              </a:rPr>
              <a:t>proyecto</a:t>
            </a:r>
            <a:endParaRPr lang="en-US" sz="2000" b="1" u="sng" dirty="0">
              <a:solidFill>
                <a:schemeClr val="bg2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" name="11 Diagrama"/>
          <p:cNvGraphicFramePr/>
          <p:nvPr>
            <p:extLst>
              <p:ext uri="{D42A27DB-BD31-4B8C-83A1-F6EECF244321}">
                <p14:modId xmlns:p14="http://schemas.microsoft.com/office/powerpoint/2010/main" val="4080493767"/>
              </p:ext>
            </p:extLst>
          </p:nvPr>
        </p:nvGraphicFramePr>
        <p:xfrm>
          <a:off x="300251" y="1883393"/>
          <a:ext cx="8613484" cy="41648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572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Conclusiones</a:t>
            </a:r>
            <a:r>
              <a:rPr lang="en-US" sz="3200" dirty="0"/>
              <a:t> y </a:t>
            </a:r>
            <a:r>
              <a:rPr lang="en-US" sz="3200" dirty="0" err="1"/>
              <a:t>lecciones</a:t>
            </a:r>
            <a:r>
              <a:rPr lang="en-US" sz="3200" dirty="0"/>
              <a:t> </a:t>
            </a:r>
            <a:r>
              <a:rPr lang="en-US" sz="3200" dirty="0" err="1"/>
              <a:t>aprendidas</a:t>
            </a:r>
            <a:r>
              <a:rPr lang="en-US" sz="3200" dirty="0"/>
              <a:t> en el </a:t>
            </a:r>
            <a:r>
              <a:rPr lang="en-US" sz="3200" dirty="0" err="1" smtClean="0"/>
              <a:t>proyecto</a:t>
            </a:r>
            <a:r>
              <a:rPr lang="en-US" sz="3200" dirty="0" smtClean="0"/>
              <a:t>(3)</a:t>
            </a:r>
            <a:endParaRPr lang="en-US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39</a:t>
            </a:fld>
            <a:endParaRPr lang="en-US" smtClean="0">
              <a:cs typeface="Arial" charset="0"/>
            </a:endParaRPr>
          </a:p>
        </p:txBody>
      </p:sp>
      <p:sp>
        <p:nvSpPr>
          <p:cNvPr id="16" name="Espace réservé du contenu 10"/>
          <p:cNvSpPr>
            <a:spLocks/>
          </p:cNvSpPr>
          <p:nvPr/>
        </p:nvSpPr>
        <p:spPr bwMode="auto">
          <a:xfrm>
            <a:off x="174171" y="1361411"/>
            <a:ext cx="8969829" cy="4917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buClr>
                <a:srgbClr val="007FBF"/>
              </a:buClr>
              <a:buSzPct val="70000"/>
            </a:pPr>
            <a:r>
              <a:rPr lang="en-US" sz="2000" b="1" u="sng" dirty="0" err="1" smtClean="0">
                <a:solidFill>
                  <a:schemeClr val="bg2"/>
                </a:solidFill>
              </a:rPr>
              <a:t>Realizando</a:t>
            </a:r>
            <a:r>
              <a:rPr lang="en-US" sz="2000" b="1" u="sng" dirty="0" smtClean="0">
                <a:solidFill>
                  <a:schemeClr val="bg2"/>
                </a:solidFill>
              </a:rPr>
              <a:t> el </a:t>
            </a:r>
            <a:r>
              <a:rPr lang="en-US" sz="2000" b="1" u="sng" dirty="0" err="1" smtClean="0">
                <a:solidFill>
                  <a:schemeClr val="bg2"/>
                </a:solidFill>
              </a:rPr>
              <a:t>proyecto</a:t>
            </a:r>
            <a:endParaRPr lang="en-US" sz="2000" b="1" u="sng" dirty="0">
              <a:solidFill>
                <a:schemeClr val="bg2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3912152245"/>
              </p:ext>
            </p:extLst>
          </p:nvPr>
        </p:nvGraphicFramePr>
        <p:xfrm>
          <a:off x="89349" y="1801506"/>
          <a:ext cx="8822635" cy="43672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667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El </a:t>
            </a:r>
            <a:r>
              <a:rPr lang="en-US" sz="3200" dirty="0" err="1" smtClean="0"/>
              <a:t>objetivo</a:t>
            </a:r>
            <a:r>
              <a:rPr lang="en-US" sz="3200" dirty="0" smtClean="0"/>
              <a:t> principal</a:t>
            </a:r>
          </a:p>
        </p:txBody>
      </p:sp>
      <p:sp>
        <p:nvSpPr>
          <p:cNvPr id="20487" name="Espace réservé du contenu 10"/>
          <p:cNvSpPr>
            <a:spLocks/>
          </p:cNvSpPr>
          <p:nvPr/>
        </p:nvSpPr>
        <p:spPr bwMode="auto">
          <a:xfrm>
            <a:off x="361950" y="1610436"/>
            <a:ext cx="8496300" cy="2286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007FBF"/>
              </a:buClr>
              <a:buSzPct val="70000"/>
            </a:pPr>
            <a:r>
              <a:rPr lang="en-US" sz="2800" dirty="0" err="1" smtClean="0"/>
              <a:t>Lograr</a:t>
            </a:r>
            <a:r>
              <a:rPr lang="en-US" sz="2800" dirty="0" smtClean="0"/>
              <a:t> </a:t>
            </a:r>
            <a:r>
              <a:rPr lang="en-US" sz="2800" dirty="0" err="1" smtClean="0"/>
              <a:t>una</a:t>
            </a:r>
            <a:r>
              <a:rPr lang="en-US" sz="2800" dirty="0" smtClean="0"/>
              <a:t> </a:t>
            </a:r>
            <a:r>
              <a:rPr lang="en-US" sz="2800" dirty="0" err="1" smtClean="0"/>
              <a:t>reducción</a:t>
            </a:r>
            <a:r>
              <a:rPr lang="en-US" sz="2800" dirty="0" smtClean="0"/>
              <a:t> </a:t>
            </a:r>
            <a:r>
              <a:rPr lang="en-US" sz="2800" dirty="0" err="1" smtClean="0"/>
              <a:t>significativa</a:t>
            </a:r>
            <a:r>
              <a:rPr lang="en-US" sz="2800" dirty="0" smtClean="0"/>
              <a:t> del </a:t>
            </a:r>
            <a:r>
              <a:rPr lang="en-US" sz="2800" dirty="0" err="1" smtClean="0"/>
              <a:t>consumo</a:t>
            </a:r>
            <a:r>
              <a:rPr lang="en-US" sz="2800" dirty="0" smtClean="0"/>
              <a:t> </a:t>
            </a:r>
            <a:r>
              <a:rPr lang="en-US" sz="2800" dirty="0" err="1" smtClean="0"/>
              <a:t>energético</a:t>
            </a:r>
            <a:r>
              <a:rPr lang="en-US" sz="2800" dirty="0" smtClean="0"/>
              <a:t> a </a:t>
            </a:r>
            <a:r>
              <a:rPr lang="en-US" sz="2800" dirty="0" err="1" smtClean="0"/>
              <a:t>traves</a:t>
            </a:r>
            <a:r>
              <a:rPr lang="en-US" sz="2800" dirty="0" smtClean="0"/>
              <a:t> de la </a:t>
            </a:r>
            <a:r>
              <a:rPr lang="en-US" sz="2800" dirty="0" err="1" smtClean="0"/>
              <a:t>implantación</a:t>
            </a:r>
            <a:r>
              <a:rPr lang="en-US" sz="2800" dirty="0" smtClean="0"/>
              <a:t> de </a:t>
            </a:r>
            <a:r>
              <a:rPr lang="en-US" sz="2800" dirty="0" err="1" smtClean="0"/>
              <a:t>una</a:t>
            </a:r>
            <a:r>
              <a:rPr lang="en-US" sz="2800" dirty="0" smtClean="0"/>
              <a:t> </a:t>
            </a:r>
            <a:r>
              <a:rPr lang="en-US" sz="2800" dirty="0" err="1" smtClean="0"/>
              <a:t>solucion</a:t>
            </a:r>
            <a:r>
              <a:rPr lang="en-US" sz="2800" dirty="0" smtClean="0"/>
              <a:t> TIC </a:t>
            </a:r>
            <a:r>
              <a:rPr lang="en-US" sz="2800" dirty="0" err="1" smtClean="0"/>
              <a:t>integrada</a:t>
            </a:r>
            <a:r>
              <a:rPr lang="en-US" sz="2800" dirty="0" smtClean="0"/>
              <a:t>, interoperable y replicable en 3 </a:t>
            </a:r>
            <a:r>
              <a:rPr lang="en-US" sz="2800" dirty="0" err="1" smtClean="0"/>
              <a:t>edificios</a:t>
            </a:r>
            <a:r>
              <a:rPr lang="en-US" sz="2800" dirty="0" smtClean="0"/>
              <a:t> </a:t>
            </a:r>
            <a:r>
              <a:rPr lang="en-US" sz="2800" dirty="0" err="1" smtClean="0"/>
              <a:t>pilotos</a:t>
            </a:r>
            <a:r>
              <a:rPr lang="en-US" sz="2800" dirty="0" smtClean="0"/>
              <a:t> de </a:t>
            </a:r>
            <a:r>
              <a:rPr lang="en-US" sz="2800" dirty="0" err="1" smtClean="0"/>
              <a:t>viviendas</a:t>
            </a:r>
            <a:r>
              <a:rPr lang="en-US" sz="2800" dirty="0" smtClean="0"/>
              <a:t> </a:t>
            </a:r>
            <a:r>
              <a:rPr lang="en-US" sz="2800" dirty="0" err="1" smtClean="0"/>
              <a:t>sociales</a:t>
            </a:r>
            <a:endParaRPr lang="en-US" sz="2800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3088" y="6248400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xfrm>
            <a:off x="1524000" y="6248400"/>
            <a:ext cx="1295400" cy="457200"/>
          </a:xfrm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4</a:t>
            </a:fld>
            <a:endParaRPr lang="en-US" dirty="0" smtClean="0">
              <a:cs typeface="Arial" charset="0"/>
            </a:endParaRPr>
          </a:p>
        </p:txBody>
      </p:sp>
      <p:sp>
        <p:nvSpPr>
          <p:cNvPr id="12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21026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  <p:grpSp>
        <p:nvGrpSpPr>
          <p:cNvPr id="13" name="10 Grupo"/>
          <p:cNvGrpSpPr>
            <a:grpSpLocks/>
          </p:cNvGrpSpPr>
          <p:nvPr/>
        </p:nvGrpSpPr>
        <p:grpSpPr bwMode="auto">
          <a:xfrm>
            <a:off x="1702289" y="3398293"/>
            <a:ext cx="5652553" cy="2194984"/>
            <a:chOff x="4934614" y="3933056"/>
            <a:chExt cx="3957866" cy="1469639"/>
          </a:xfrm>
        </p:grpSpPr>
        <p:pic>
          <p:nvPicPr>
            <p:cNvPr id="14" name="Picture 3"/>
            <p:cNvPicPr>
              <a:picLocks noChangeAspect="1" noChangeArrowheads="1"/>
            </p:cNvPicPr>
            <p:nvPr/>
          </p:nvPicPr>
          <p:blipFill rotWithShape="1">
            <a:blip r:embed="rId4"/>
            <a:srcRect b="19223"/>
            <a:stretch/>
          </p:blipFill>
          <p:spPr bwMode="auto">
            <a:xfrm>
              <a:off x="6097137" y="4345327"/>
              <a:ext cx="1350807" cy="1057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4"/>
            <p:cNvPicPr>
              <a:picLocks noChangeAspect="1" noChangeArrowheads="1"/>
            </p:cNvPicPr>
            <p:nvPr/>
          </p:nvPicPr>
          <p:blipFill rotWithShape="1">
            <a:blip r:embed="rId5"/>
            <a:srcRect b="18463"/>
            <a:stretch/>
          </p:blipFill>
          <p:spPr bwMode="auto">
            <a:xfrm>
              <a:off x="4934614" y="3933056"/>
              <a:ext cx="1136230" cy="1469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5"/>
            <p:cNvPicPr>
              <a:picLocks noChangeAspect="1" noChangeArrowheads="1"/>
            </p:cNvPicPr>
            <p:nvPr/>
          </p:nvPicPr>
          <p:blipFill rotWithShape="1">
            <a:blip r:embed="rId6"/>
            <a:srcRect b="19483"/>
            <a:stretch/>
          </p:blipFill>
          <p:spPr bwMode="auto">
            <a:xfrm>
              <a:off x="7494610" y="4345327"/>
              <a:ext cx="1397870" cy="1057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7" name="16 CuadroTexto"/>
          <p:cNvSpPr txBox="1"/>
          <p:nvPr/>
        </p:nvSpPr>
        <p:spPr>
          <a:xfrm>
            <a:off x="2032579" y="5474525"/>
            <a:ext cx="9893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400" dirty="0" smtClean="0">
                <a:solidFill>
                  <a:srgbClr val="225D9C"/>
                </a:solidFill>
              </a:rPr>
              <a:t>Zaragoza,</a:t>
            </a:r>
          </a:p>
          <a:p>
            <a:r>
              <a:rPr lang="es-ES" sz="1400" dirty="0" smtClean="0">
                <a:solidFill>
                  <a:srgbClr val="225D9C"/>
                </a:solidFill>
              </a:rPr>
              <a:t>España</a:t>
            </a:r>
            <a:endParaRPr lang="es-ES" sz="1400" dirty="0">
              <a:solidFill>
                <a:srgbClr val="225D9C"/>
              </a:solidFill>
            </a:endParaRPr>
          </a:p>
        </p:txBody>
      </p:sp>
      <p:sp>
        <p:nvSpPr>
          <p:cNvPr id="18" name="17 CuadroTexto"/>
          <p:cNvSpPr txBox="1"/>
          <p:nvPr/>
        </p:nvSpPr>
        <p:spPr>
          <a:xfrm>
            <a:off x="3896614" y="5474525"/>
            <a:ext cx="8611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400" dirty="0" smtClean="0">
                <a:solidFill>
                  <a:srgbClr val="225D9C"/>
                </a:solidFill>
              </a:rPr>
              <a:t>Génova,</a:t>
            </a:r>
          </a:p>
          <a:p>
            <a:r>
              <a:rPr lang="es-ES" sz="1400" dirty="0" smtClean="0">
                <a:solidFill>
                  <a:srgbClr val="225D9C"/>
                </a:solidFill>
              </a:rPr>
              <a:t>Italia</a:t>
            </a:r>
          </a:p>
        </p:txBody>
      </p:sp>
      <p:sp>
        <p:nvSpPr>
          <p:cNvPr id="19" name="18 CuadroTexto"/>
          <p:cNvSpPr txBox="1"/>
          <p:nvPr/>
        </p:nvSpPr>
        <p:spPr>
          <a:xfrm>
            <a:off x="5926068" y="5474525"/>
            <a:ext cx="9183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400" dirty="0" smtClean="0">
                <a:solidFill>
                  <a:srgbClr val="225D9C"/>
                </a:solidFill>
              </a:rPr>
              <a:t>Varsovia,</a:t>
            </a:r>
          </a:p>
          <a:p>
            <a:r>
              <a:rPr lang="es-ES" sz="1400" dirty="0" smtClean="0">
                <a:solidFill>
                  <a:srgbClr val="225D9C"/>
                </a:solidFill>
              </a:rPr>
              <a:t>Polonia</a:t>
            </a:r>
          </a:p>
        </p:txBody>
      </p:sp>
    </p:spTree>
    <p:extLst>
      <p:ext uri="{BB962C8B-B14F-4D97-AF65-F5344CB8AC3E}">
        <p14:creationId xmlns:p14="http://schemas.microsoft.com/office/powerpoint/2010/main" val="378911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r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¡Gracias!</a:t>
            </a:r>
          </a:p>
        </p:txBody>
      </p:sp>
      <p:sp>
        <p:nvSpPr>
          <p:cNvPr id="24578" name="Espace réservé du contenu 10"/>
          <p:cNvSpPr>
            <a:spLocks noGrp="1"/>
          </p:cNvSpPr>
          <p:nvPr>
            <p:ph idx="1"/>
          </p:nvPr>
        </p:nvSpPr>
        <p:spPr>
          <a:xfrm>
            <a:off x="853848" y="3167746"/>
            <a:ext cx="7413171" cy="1455626"/>
          </a:xfrm>
        </p:spPr>
        <p:txBody>
          <a:bodyPr/>
          <a:lstStyle/>
          <a:p>
            <a:pPr marL="114300" indent="0" algn="ctr">
              <a:buNone/>
            </a:pPr>
            <a:endParaRPr lang="en-US" sz="2000" dirty="0" smtClean="0"/>
          </a:p>
          <a:p>
            <a:pPr marL="114300" indent="0" algn="ctr">
              <a:buNone/>
            </a:pPr>
            <a:r>
              <a:rPr lang="en-US" sz="2000" dirty="0" smtClean="0"/>
              <a:t>El </a:t>
            </a:r>
            <a:r>
              <a:rPr lang="en-US" sz="2000" dirty="0" err="1" smtClean="0"/>
              <a:t>trabajo</a:t>
            </a:r>
            <a:r>
              <a:rPr lang="en-US" sz="2000" dirty="0" smtClean="0"/>
              <a:t> </a:t>
            </a:r>
            <a:r>
              <a:rPr lang="en-US" sz="2000" dirty="0" err="1" smtClean="0"/>
              <a:t>realizado</a:t>
            </a:r>
            <a:r>
              <a:rPr lang="en-US" sz="2000" dirty="0" smtClean="0"/>
              <a:t> </a:t>
            </a:r>
            <a:r>
              <a:rPr lang="en-US" sz="2000" dirty="0" err="1" smtClean="0"/>
              <a:t>para</a:t>
            </a:r>
            <a:r>
              <a:rPr lang="en-US" sz="2000" dirty="0" smtClean="0"/>
              <a:t> </a:t>
            </a:r>
            <a:r>
              <a:rPr lang="en-US" sz="2000" dirty="0" err="1" smtClean="0"/>
              <a:t>conseguir</a:t>
            </a:r>
            <a:r>
              <a:rPr lang="en-US" sz="2000" dirty="0" smtClean="0"/>
              <a:t> </a:t>
            </a:r>
            <a:r>
              <a:rPr lang="en-US" sz="2000" dirty="0" err="1" smtClean="0"/>
              <a:t>estos</a:t>
            </a:r>
            <a:r>
              <a:rPr lang="en-US" sz="2000" dirty="0" smtClean="0"/>
              <a:t> </a:t>
            </a:r>
            <a:r>
              <a:rPr lang="en-US" sz="2000" dirty="0" err="1" smtClean="0"/>
              <a:t>resultados</a:t>
            </a:r>
            <a:r>
              <a:rPr lang="en-US" sz="2000" dirty="0" smtClean="0"/>
              <a:t> </a:t>
            </a:r>
            <a:r>
              <a:rPr lang="en-US" sz="2000" dirty="0" err="1" smtClean="0"/>
              <a:t>han</a:t>
            </a:r>
            <a:r>
              <a:rPr lang="en-US" sz="2000" dirty="0" smtClean="0"/>
              <a:t> </a:t>
            </a:r>
            <a:r>
              <a:rPr lang="en-US" sz="2000" dirty="0" err="1" smtClean="0"/>
              <a:t>recibido</a:t>
            </a:r>
            <a:r>
              <a:rPr lang="en-US" sz="2000" dirty="0" smtClean="0"/>
              <a:t> </a:t>
            </a:r>
            <a:r>
              <a:rPr lang="en-US" sz="2000" dirty="0" err="1" smtClean="0"/>
              <a:t>financiación</a:t>
            </a:r>
            <a:r>
              <a:rPr lang="en-US" sz="2000" dirty="0" smtClean="0"/>
              <a:t> del </a:t>
            </a:r>
            <a:r>
              <a:rPr lang="en-US" sz="2000" dirty="0" err="1" smtClean="0"/>
              <a:t>Programa</a:t>
            </a:r>
            <a:r>
              <a:rPr lang="en-US" sz="2000" dirty="0" smtClean="0"/>
              <a:t> </a:t>
            </a:r>
            <a:r>
              <a:rPr lang="en-US" sz="2000" dirty="0" err="1" smtClean="0"/>
              <a:t>Europeo</a:t>
            </a:r>
            <a:r>
              <a:rPr lang="en-US" sz="2000" dirty="0" smtClean="0"/>
              <a:t> de </a:t>
            </a:r>
            <a:r>
              <a:rPr lang="en-US" sz="2000" dirty="0" err="1" smtClean="0"/>
              <a:t>Competitividad</a:t>
            </a:r>
            <a:r>
              <a:rPr lang="en-US" sz="2000" dirty="0" smtClean="0"/>
              <a:t> e </a:t>
            </a:r>
            <a:r>
              <a:rPr lang="en-US" sz="2000" dirty="0" err="1" smtClean="0"/>
              <a:t>Innovación</a:t>
            </a:r>
            <a:r>
              <a:rPr lang="en-US" sz="2000" dirty="0" smtClean="0"/>
              <a:t> (CIP) </a:t>
            </a:r>
            <a:r>
              <a:rPr lang="en-US" sz="2000" dirty="0" err="1" smtClean="0"/>
              <a:t>bajo</a:t>
            </a:r>
            <a:r>
              <a:rPr lang="en-US" sz="2000" dirty="0" smtClean="0"/>
              <a:t> el </a:t>
            </a:r>
            <a:r>
              <a:rPr lang="en-US" sz="2000" i="1" dirty="0" smtClean="0"/>
              <a:t>Grant </a:t>
            </a:r>
            <a:r>
              <a:rPr lang="en-US" sz="2000" i="1" dirty="0"/>
              <a:t>A</a:t>
            </a:r>
            <a:r>
              <a:rPr lang="en-US" sz="2000" i="1" dirty="0" smtClean="0"/>
              <a:t>greement </a:t>
            </a:r>
            <a:r>
              <a:rPr lang="en-US" sz="2000" dirty="0" smtClean="0"/>
              <a:t>n° 250497</a:t>
            </a:r>
          </a:p>
        </p:txBody>
      </p:sp>
      <p:sp>
        <p:nvSpPr>
          <p:cNvPr id="24580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13CE7E8-5D31-420B-A581-AA85BF60BB84}" type="slidenum">
              <a:rPr lang="en-US" smtClean="0">
                <a:cs typeface="Arial" charset="0"/>
              </a:rPr>
              <a:pPr/>
              <a:t>40</a:t>
            </a:fld>
            <a:endParaRPr lang="en-US" smtClean="0">
              <a:cs typeface="Arial" charset="0"/>
            </a:endParaRPr>
          </a:p>
        </p:txBody>
      </p:sp>
      <p:pic>
        <p:nvPicPr>
          <p:cNvPr id="24582" name="Picture 23" descr="ict_psp_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63900" y="4623372"/>
            <a:ext cx="2549525" cy="165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QuadreDeText 4"/>
          <p:cNvSpPr txBox="1"/>
          <p:nvPr/>
        </p:nvSpPr>
        <p:spPr>
          <a:xfrm>
            <a:off x="1039582" y="1828878"/>
            <a:ext cx="71287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/>
              <a:t>Informació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obre</a:t>
            </a:r>
            <a:r>
              <a:rPr lang="en-US" sz="2800" b="1" dirty="0" smtClean="0"/>
              <a:t> el </a:t>
            </a:r>
            <a:r>
              <a:rPr lang="en-US" sz="2800" b="1" dirty="0" err="1" smtClean="0"/>
              <a:t>proyecto</a:t>
            </a:r>
            <a:r>
              <a:rPr lang="en-US" sz="2800" b="1" dirty="0" smtClean="0"/>
              <a:t>:</a:t>
            </a:r>
          </a:p>
          <a:p>
            <a:pPr algn="ctr"/>
            <a:r>
              <a:rPr lang="en-US" sz="2800" b="1" dirty="0" smtClean="0">
                <a:hlinkClick r:id="rId4"/>
              </a:rPr>
              <a:t>www.e3soho.eu</a:t>
            </a:r>
            <a:r>
              <a:rPr lang="en-US" sz="2800" b="1" dirty="0" smtClean="0"/>
              <a:t> </a:t>
            </a:r>
          </a:p>
          <a:p>
            <a:pPr algn="ctr"/>
            <a:r>
              <a:rPr lang="en-US" sz="2800" b="1" dirty="0" smtClean="0">
                <a:hlinkClick r:id="rId5"/>
              </a:rPr>
              <a:t>javier.mardaras.adrada@acciona.com</a:t>
            </a:r>
            <a:r>
              <a:rPr lang="en-US" sz="2800" b="1" dirty="0" smtClean="0"/>
              <a:t> 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1975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Objetivos</a:t>
            </a:r>
            <a:r>
              <a:rPr lang="en-US" sz="3200" dirty="0" smtClean="0"/>
              <a:t> </a:t>
            </a:r>
            <a:r>
              <a:rPr lang="en-US" sz="3200" dirty="0" err="1" smtClean="0"/>
              <a:t>parciales</a:t>
            </a:r>
            <a:endParaRPr lang="en-US" sz="3200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5</a:t>
            </a:fld>
            <a:endParaRPr lang="en-US" smtClean="0">
              <a:cs typeface="Arial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582" y="1226974"/>
            <a:ext cx="8317677" cy="497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Espace réservé de la date 7"/>
          <p:cNvSpPr txBox="1">
            <a:spLocks noGrp="1"/>
          </p:cNvSpPr>
          <p:nvPr/>
        </p:nvSpPr>
        <p:spPr bwMode="auto">
          <a:xfrm>
            <a:off x="6875060" y="6246125"/>
            <a:ext cx="203143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3700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6</a:t>
            </a:fld>
            <a:endParaRPr lang="en-US" smtClean="0">
              <a:cs typeface="Arial" charset="0"/>
            </a:endParaRPr>
          </a:p>
        </p:txBody>
      </p:sp>
      <p:sp>
        <p:nvSpPr>
          <p:cNvPr id="50" name="Rectangle 19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5715000" cy="854075"/>
          </a:xfrm>
        </p:spPr>
        <p:txBody>
          <a:bodyPr/>
          <a:lstStyle/>
          <a:p>
            <a:r>
              <a:rPr lang="en-US" sz="3200" dirty="0" smtClean="0"/>
              <a:t>Plan de </a:t>
            </a:r>
            <a:r>
              <a:rPr lang="en-US" sz="3200" dirty="0" err="1" smtClean="0"/>
              <a:t>trabajo</a:t>
            </a:r>
            <a:endParaRPr lang="en-US" sz="3200" dirty="0" smtClean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555" y="1415559"/>
            <a:ext cx="8215211" cy="4832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2138311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3591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Piloto</a:t>
            </a:r>
            <a:r>
              <a:rPr lang="en-US" sz="3200" dirty="0" smtClean="0"/>
              <a:t> </a:t>
            </a:r>
            <a:r>
              <a:rPr lang="en-US" sz="3200" dirty="0" err="1" smtClean="0"/>
              <a:t>español</a:t>
            </a:r>
            <a:endParaRPr lang="en-US" sz="3200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7</a:t>
            </a:fld>
            <a:endParaRPr lang="en-US" smtClean="0">
              <a:cs typeface="Arial" charset="0"/>
            </a:endParaRPr>
          </a:p>
        </p:txBody>
      </p:sp>
      <p:sp>
        <p:nvSpPr>
          <p:cNvPr id="20487" name="Espace réservé du contenu 10"/>
          <p:cNvSpPr>
            <a:spLocks/>
          </p:cNvSpPr>
          <p:nvPr/>
        </p:nvSpPr>
        <p:spPr bwMode="auto">
          <a:xfrm>
            <a:off x="152400" y="1362526"/>
            <a:ext cx="4432300" cy="3568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err="1" smtClean="0">
                <a:solidFill>
                  <a:srgbClr val="007FBF"/>
                </a:solidFill>
              </a:rPr>
              <a:t>Localización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 smtClean="0"/>
              <a:t>Zaragoza</a:t>
            </a:r>
            <a:endParaRPr lang="fr-FR" sz="20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err="1" smtClean="0">
                <a:solidFill>
                  <a:srgbClr val="007FBF"/>
                </a:solidFill>
              </a:rPr>
              <a:t>Dueño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 smtClean="0"/>
              <a:t>Zaragoza </a:t>
            </a:r>
            <a:r>
              <a:rPr lang="fr-FR" sz="2000" dirty="0" err="1" smtClean="0"/>
              <a:t>Vivienda</a:t>
            </a:r>
            <a:endParaRPr lang="fr-FR" sz="20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err="1" smtClean="0">
                <a:solidFill>
                  <a:srgbClr val="007FBF"/>
                </a:solidFill>
              </a:rPr>
              <a:t>Año</a:t>
            </a:r>
            <a:r>
              <a:rPr lang="fr-FR" sz="2000" b="1" dirty="0" smtClean="0">
                <a:solidFill>
                  <a:srgbClr val="007FBF"/>
                </a:solidFill>
              </a:rPr>
              <a:t> de </a:t>
            </a:r>
            <a:r>
              <a:rPr lang="fr-FR" sz="2000" b="1" dirty="0" err="1" smtClean="0">
                <a:solidFill>
                  <a:srgbClr val="007FBF"/>
                </a:solidFill>
              </a:rPr>
              <a:t>construcción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 smtClean="0"/>
              <a:t>2002</a:t>
            </a:r>
            <a:endParaRPr lang="fr-FR" sz="20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smtClean="0">
                <a:solidFill>
                  <a:srgbClr val="007FBF"/>
                </a:solidFill>
              </a:rPr>
              <a:t>Nº de plantas: </a:t>
            </a:r>
            <a:r>
              <a:rPr lang="fr-FR" sz="2000" dirty="0" smtClean="0"/>
              <a:t>Baja + 8</a:t>
            </a:r>
            <a:endParaRPr lang="fr-FR" sz="20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smtClean="0">
                <a:solidFill>
                  <a:srgbClr val="007FBF"/>
                </a:solidFill>
              </a:rPr>
              <a:t>Nº </a:t>
            </a:r>
            <a:r>
              <a:rPr lang="fr-FR" sz="2000" b="1" dirty="0" err="1" smtClean="0">
                <a:solidFill>
                  <a:srgbClr val="007FBF"/>
                </a:solidFill>
              </a:rPr>
              <a:t>viviendas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 smtClean="0"/>
              <a:t>43 (16 activas en el </a:t>
            </a:r>
            <a:r>
              <a:rPr lang="fr-FR" sz="2000" dirty="0" err="1" smtClean="0"/>
              <a:t>projecto</a:t>
            </a:r>
            <a:r>
              <a:rPr lang="fr-FR" sz="2000" dirty="0" smtClean="0"/>
              <a:t>)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smtClean="0">
                <a:solidFill>
                  <a:srgbClr val="007FBF"/>
                </a:solidFill>
              </a:rPr>
              <a:t>Nº de </a:t>
            </a:r>
            <a:r>
              <a:rPr lang="fr-FR" sz="2000" b="1" dirty="0" err="1" smtClean="0">
                <a:solidFill>
                  <a:srgbClr val="007FBF"/>
                </a:solidFill>
              </a:rPr>
              <a:t>usuarios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 smtClean="0"/>
              <a:t>&gt; 120 (46 </a:t>
            </a:r>
            <a:r>
              <a:rPr lang="fr-FR" sz="2000" dirty="0" err="1" smtClean="0"/>
              <a:t>activos</a:t>
            </a:r>
            <a:r>
              <a:rPr lang="fr-FR" sz="2000" dirty="0" smtClean="0"/>
              <a:t>  </a:t>
            </a:r>
            <a:r>
              <a:rPr lang="fr-FR" sz="2000" dirty="0"/>
              <a:t>e</a:t>
            </a:r>
            <a:r>
              <a:rPr lang="fr-FR" sz="2000" dirty="0" smtClean="0"/>
              <a:t>n el </a:t>
            </a:r>
            <a:r>
              <a:rPr lang="fr-FR" sz="2000" dirty="0" err="1" smtClean="0"/>
              <a:t>projecto</a:t>
            </a:r>
            <a:r>
              <a:rPr lang="fr-FR" sz="2000" dirty="0" smtClean="0"/>
              <a:t>)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err="1" smtClean="0">
                <a:solidFill>
                  <a:srgbClr val="007FBF"/>
                </a:solidFill>
              </a:rPr>
              <a:t>Calefacción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/>
              <a:t>2 </a:t>
            </a:r>
            <a:r>
              <a:rPr lang="fr-FR" sz="2000" dirty="0" smtClean="0"/>
              <a:t> calderas de </a:t>
            </a:r>
            <a:r>
              <a:rPr lang="fr-FR" sz="2000" dirty="0" err="1" smtClean="0"/>
              <a:t>gas</a:t>
            </a:r>
            <a:r>
              <a:rPr lang="fr-FR" sz="2000" dirty="0" smtClean="0"/>
              <a:t> central. </a:t>
            </a:r>
            <a:r>
              <a:rPr lang="fr-FR" sz="2000" b="1" dirty="0" smtClean="0">
                <a:solidFill>
                  <a:srgbClr val="007FBF"/>
                </a:solidFill>
              </a:rPr>
              <a:t>ACS: </a:t>
            </a:r>
            <a:r>
              <a:rPr lang="fr-FR" sz="2000" dirty="0" err="1" smtClean="0"/>
              <a:t>Solar</a:t>
            </a:r>
            <a:r>
              <a:rPr lang="fr-FR" sz="2000" dirty="0" smtClean="0"/>
              <a:t> </a:t>
            </a:r>
            <a:r>
              <a:rPr lang="fr-FR" sz="2000" dirty="0" err="1" smtClean="0"/>
              <a:t>térmica</a:t>
            </a:r>
            <a:r>
              <a:rPr lang="fr-FR" sz="2000" dirty="0" smtClean="0"/>
              <a:t> + </a:t>
            </a:r>
            <a:r>
              <a:rPr lang="fr-FR" sz="2000" dirty="0" err="1" smtClean="0"/>
              <a:t>gas</a:t>
            </a:r>
            <a:endParaRPr lang="fr-FR" sz="2000" dirty="0"/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fr-FR" sz="2000" dirty="0"/>
          </a:p>
        </p:txBody>
      </p:sp>
      <p:pic>
        <p:nvPicPr>
          <p:cNvPr id="101" name="100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85522" y="1460500"/>
            <a:ext cx="3979514" cy="2984635"/>
          </a:xfrm>
          <a:prstGeom prst="rect">
            <a:avLst/>
          </a:prstGeom>
        </p:spPr>
      </p:pic>
      <p:pic>
        <p:nvPicPr>
          <p:cNvPr id="2" name="1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3401" y="4571251"/>
            <a:ext cx="1881635" cy="1411226"/>
          </a:xfrm>
          <a:prstGeom prst="rect">
            <a:avLst/>
          </a:prstGeom>
        </p:spPr>
      </p:pic>
      <p:pic>
        <p:nvPicPr>
          <p:cNvPr id="3" name="2 Imagen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5522" y="4571251"/>
            <a:ext cx="1881638" cy="1411228"/>
          </a:xfrm>
          <a:prstGeom prst="rect">
            <a:avLst/>
          </a:prstGeom>
        </p:spPr>
      </p:pic>
      <p:grpSp>
        <p:nvGrpSpPr>
          <p:cNvPr id="10" name="9 Grupo"/>
          <p:cNvGrpSpPr/>
          <p:nvPr/>
        </p:nvGrpSpPr>
        <p:grpSpPr>
          <a:xfrm>
            <a:off x="423607" y="4931230"/>
            <a:ext cx="3908093" cy="649161"/>
            <a:chOff x="66034" y="1650069"/>
            <a:chExt cx="3908093" cy="649161"/>
          </a:xfrm>
        </p:grpSpPr>
        <p:pic>
          <p:nvPicPr>
            <p:cNvPr id="11" name="10 Imagen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6034" y="1650069"/>
              <a:ext cx="1334791" cy="649161"/>
            </a:xfrm>
            <a:prstGeom prst="rect">
              <a:avLst/>
            </a:prstGeom>
          </p:spPr>
        </p:pic>
        <p:pic>
          <p:nvPicPr>
            <p:cNvPr id="12" name="Picture 4" descr="http://www.ict4saveenergy.eu/wp-content/uploads/2010/08/isa_logo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9970" y="1759933"/>
              <a:ext cx="1034157" cy="5324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6" descr="http://www.zaragozalquila.es/Imagenes/zaragozavivienda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6968" y="1802433"/>
              <a:ext cx="1300530" cy="4030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7" name="26 Imagen"/>
          <p:cNvPicPr>
            <a:picLocks noChangeAspect="1"/>
          </p:cNvPicPr>
          <p:nvPr/>
        </p:nvPicPr>
        <p:blipFill>
          <a:blip r:embed="rId9">
            <a:extLst/>
          </a:blip>
          <a:stretch>
            <a:fillRect/>
          </a:stretch>
        </p:blipFill>
        <p:spPr>
          <a:xfrm>
            <a:off x="2392492" y="5617478"/>
            <a:ext cx="840009" cy="35280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</p:pic>
      <p:pic>
        <p:nvPicPr>
          <p:cNvPr id="28" name="Picture 16" descr="http://www.nobatek.com/images/NOBATEK1.jpg"/>
          <p:cNvPicPr>
            <a:picLocks noChangeAspect="1" noChangeArrowheads="1"/>
          </p:cNvPicPr>
          <p:nvPr/>
        </p:nvPicPr>
        <p:blipFill>
          <a:blip r:embed="rId10" cstate="print">
            <a:extLst/>
          </a:blip>
          <a:srcRect/>
          <a:stretch>
            <a:fillRect/>
          </a:stretch>
        </p:blipFill>
        <p:spPr bwMode="auto">
          <a:xfrm>
            <a:off x="1248893" y="5580391"/>
            <a:ext cx="962015" cy="34749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ex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200768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258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Piloto</a:t>
            </a:r>
            <a:r>
              <a:rPr lang="en-US" sz="3200" dirty="0" smtClean="0"/>
              <a:t> </a:t>
            </a:r>
            <a:r>
              <a:rPr lang="en-US" sz="3200" dirty="0" err="1" smtClean="0"/>
              <a:t>polaco</a:t>
            </a:r>
            <a:endParaRPr lang="en-US" sz="3200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8</a:t>
            </a:fld>
            <a:endParaRPr lang="en-US" smtClean="0">
              <a:cs typeface="Arial" charset="0"/>
            </a:endParaRPr>
          </a:p>
        </p:txBody>
      </p:sp>
      <p:sp>
        <p:nvSpPr>
          <p:cNvPr id="20487" name="Espace réservé du contenu 10"/>
          <p:cNvSpPr>
            <a:spLocks/>
          </p:cNvSpPr>
          <p:nvPr/>
        </p:nvSpPr>
        <p:spPr bwMode="auto">
          <a:xfrm>
            <a:off x="0" y="1362526"/>
            <a:ext cx="4694036" cy="3568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err="1" smtClean="0">
                <a:solidFill>
                  <a:srgbClr val="007FBF"/>
                </a:solidFill>
              </a:rPr>
              <a:t>Localización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 err="1" smtClean="0">
                <a:solidFill>
                  <a:srgbClr val="000000"/>
                </a:solidFill>
              </a:rPr>
              <a:t>Varsovia</a:t>
            </a:r>
            <a:endParaRPr lang="fr-FR" sz="2000" dirty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err="1" smtClean="0">
                <a:solidFill>
                  <a:srgbClr val="007FBF"/>
                </a:solidFill>
              </a:rPr>
              <a:t>Dueño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 smtClean="0">
                <a:solidFill>
                  <a:srgbClr val="000000"/>
                </a:solidFill>
              </a:rPr>
              <a:t>City of </a:t>
            </a:r>
            <a:r>
              <a:rPr lang="fr-FR" sz="2000" dirty="0" err="1" smtClean="0">
                <a:solidFill>
                  <a:srgbClr val="000000"/>
                </a:solidFill>
              </a:rPr>
              <a:t>Warsaw</a:t>
            </a:r>
            <a:endParaRPr lang="fr-FR" sz="2000" dirty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err="1" smtClean="0">
                <a:solidFill>
                  <a:srgbClr val="007FBF"/>
                </a:solidFill>
              </a:rPr>
              <a:t>Año</a:t>
            </a:r>
            <a:r>
              <a:rPr lang="fr-FR" sz="2000" b="1" dirty="0" smtClean="0">
                <a:solidFill>
                  <a:srgbClr val="007FBF"/>
                </a:solidFill>
              </a:rPr>
              <a:t> de </a:t>
            </a:r>
            <a:r>
              <a:rPr lang="fr-FR" sz="2000" b="1" dirty="0" err="1" smtClean="0">
                <a:solidFill>
                  <a:srgbClr val="007FBF"/>
                </a:solidFill>
              </a:rPr>
              <a:t>construcción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 smtClean="0">
                <a:solidFill>
                  <a:srgbClr val="000000"/>
                </a:solidFill>
              </a:rPr>
              <a:t>2007</a:t>
            </a:r>
            <a:endParaRPr lang="fr-FR" sz="2000" dirty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smtClean="0">
                <a:solidFill>
                  <a:srgbClr val="007FBF"/>
                </a:solidFill>
              </a:rPr>
              <a:t>Nº de plantas: </a:t>
            </a:r>
            <a:r>
              <a:rPr lang="fr-FR" sz="2000" dirty="0" smtClean="0">
                <a:solidFill>
                  <a:srgbClr val="000000"/>
                </a:solidFill>
              </a:rPr>
              <a:t>Baja + </a:t>
            </a:r>
            <a:r>
              <a:rPr lang="fr-FR" sz="2000" dirty="0">
                <a:solidFill>
                  <a:srgbClr val="000000"/>
                </a:solidFill>
              </a:rPr>
              <a:t>4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smtClean="0">
                <a:solidFill>
                  <a:srgbClr val="007FBF"/>
                </a:solidFill>
              </a:rPr>
              <a:t>Nº de </a:t>
            </a:r>
            <a:r>
              <a:rPr lang="fr-FR" sz="2000" b="1" dirty="0" err="1" smtClean="0">
                <a:solidFill>
                  <a:srgbClr val="007FBF"/>
                </a:solidFill>
              </a:rPr>
              <a:t>viviendas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 smtClean="0">
                <a:solidFill>
                  <a:srgbClr val="000000"/>
                </a:solidFill>
              </a:rPr>
              <a:t>48 (16 activas en el </a:t>
            </a:r>
            <a:r>
              <a:rPr lang="fr-FR" sz="2000" dirty="0" err="1" smtClean="0">
                <a:solidFill>
                  <a:srgbClr val="000000"/>
                </a:solidFill>
              </a:rPr>
              <a:t>projecto</a:t>
            </a:r>
            <a:r>
              <a:rPr lang="fr-FR" sz="2000" dirty="0" smtClean="0">
                <a:solidFill>
                  <a:srgbClr val="000000"/>
                </a:solidFill>
              </a:rPr>
              <a:t>)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smtClean="0">
                <a:solidFill>
                  <a:srgbClr val="007FBF"/>
                </a:solidFill>
              </a:rPr>
              <a:t>Nº de </a:t>
            </a:r>
            <a:r>
              <a:rPr lang="fr-FR" sz="2000" b="1" dirty="0" err="1" smtClean="0">
                <a:solidFill>
                  <a:srgbClr val="007FBF"/>
                </a:solidFill>
              </a:rPr>
              <a:t>usuarios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 smtClean="0">
                <a:solidFill>
                  <a:srgbClr val="000000"/>
                </a:solidFill>
              </a:rPr>
              <a:t>111 (34</a:t>
            </a:r>
            <a:r>
              <a:rPr lang="fr-FR" sz="2000" dirty="0" smtClean="0">
                <a:solidFill>
                  <a:srgbClr val="FF0000"/>
                </a:solidFill>
              </a:rPr>
              <a:t> </a:t>
            </a:r>
            <a:r>
              <a:rPr lang="fr-FR" sz="2000" dirty="0" err="1" smtClean="0">
                <a:solidFill>
                  <a:srgbClr val="000000"/>
                </a:solidFill>
              </a:rPr>
              <a:t>activos</a:t>
            </a:r>
            <a:r>
              <a:rPr lang="fr-FR" sz="2000" dirty="0" smtClean="0">
                <a:solidFill>
                  <a:srgbClr val="000000"/>
                </a:solidFill>
              </a:rPr>
              <a:t> </a:t>
            </a:r>
            <a:r>
              <a:rPr lang="fr-FR" sz="2000" dirty="0">
                <a:solidFill>
                  <a:srgbClr val="000000"/>
                </a:solidFill>
              </a:rPr>
              <a:t>e</a:t>
            </a:r>
            <a:r>
              <a:rPr lang="fr-FR" sz="2000" dirty="0" smtClean="0">
                <a:solidFill>
                  <a:srgbClr val="000000"/>
                </a:solidFill>
              </a:rPr>
              <a:t>n el </a:t>
            </a:r>
            <a:r>
              <a:rPr lang="fr-FR" sz="2000" dirty="0" err="1" smtClean="0">
                <a:solidFill>
                  <a:srgbClr val="000000"/>
                </a:solidFill>
              </a:rPr>
              <a:t>projecto</a:t>
            </a:r>
            <a:r>
              <a:rPr lang="fr-FR" sz="2000" dirty="0" smtClean="0">
                <a:solidFill>
                  <a:srgbClr val="000000"/>
                </a:solidFill>
              </a:rPr>
              <a:t>)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err="1" smtClean="0">
                <a:solidFill>
                  <a:srgbClr val="007FBF"/>
                </a:solidFill>
              </a:rPr>
              <a:t>Calefacción</a:t>
            </a:r>
            <a:r>
              <a:rPr lang="fr-FR" sz="2000" b="1" dirty="0" smtClean="0">
                <a:solidFill>
                  <a:srgbClr val="007FBF"/>
                </a:solidFill>
              </a:rPr>
              <a:t>: </a:t>
            </a:r>
            <a:r>
              <a:rPr lang="fr-FR" sz="2000" dirty="0" smtClean="0">
                <a:solidFill>
                  <a:srgbClr val="000000"/>
                </a:solidFill>
              </a:rPr>
              <a:t>Caldera central de </a:t>
            </a:r>
            <a:r>
              <a:rPr lang="fr-FR" sz="2000" dirty="0" err="1" smtClean="0">
                <a:solidFill>
                  <a:srgbClr val="000000"/>
                </a:solidFill>
              </a:rPr>
              <a:t>gas</a:t>
            </a:r>
            <a:endParaRPr lang="fr-FR" sz="2000" dirty="0" smtClean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2000" b="1" dirty="0" smtClean="0">
                <a:solidFill>
                  <a:srgbClr val="007FBF"/>
                </a:solidFill>
              </a:rPr>
              <a:t>ACS: </a:t>
            </a:r>
            <a:r>
              <a:rPr lang="fr-FR" sz="2000" dirty="0">
                <a:solidFill>
                  <a:srgbClr val="000000"/>
                </a:solidFill>
              </a:rPr>
              <a:t>Caldera central de </a:t>
            </a:r>
            <a:r>
              <a:rPr lang="fr-FR" sz="2000" dirty="0" err="1">
                <a:solidFill>
                  <a:srgbClr val="000000"/>
                </a:solidFill>
              </a:rPr>
              <a:t>gas</a:t>
            </a:r>
            <a:endParaRPr lang="fr-FR" sz="2000" dirty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endParaRPr lang="fr-FR" sz="2000" dirty="0">
              <a:solidFill>
                <a:srgbClr val="000000"/>
              </a:solidFill>
            </a:endParaRPr>
          </a:p>
        </p:txBody>
      </p:sp>
      <p:pic>
        <p:nvPicPr>
          <p:cNvPr id="27" name="26 Imagen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2392492" y="5617478"/>
            <a:ext cx="840009" cy="35280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</p:pic>
      <p:pic>
        <p:nvPicPr>
          <p:cNvPr id="28" name="Picture 16" descr="http://www.nobatek.com/images/NOBATEK1.jpg"/>
          <p:cNvPicPr>
            <a:picLocks noChangeAspect="1" noChangeArrowheads="1"/>
          </p:cNvPicPr>
          <p:nvPr/>
        </p:nvPicPr>
        <p:blipFill>
          <a:blip r:embed="rId4" cstate="print">
            <a:extLst/>
          </a:blip>
          <a:srcRect/>
          <a:stretch>
            <a:fillRect/>
          </a:stretch>
        </p:blipFill>
        <p:spPr bwMode="auto">
          <a:xfrm>
            <a:off x="1248893" y="5580391"/>
            <a:ext cx="962015" cy="34749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extLst/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5522" y="1469696"/>
            <a:ext cx="4019550" cy="2992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5523" y="4556930"/>
            <a:ext cx="1905400" cy="14255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736" y="4556930"/>
            <a:ext cx="1900336" cy="1413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8" descr="http://azspw.com/public/img/wspolpraca/Mostostal_Warszawa.jpg"/>
          <p:cNvPicPr>
            <a:picLocks noChangeAspect="1" noChangeArrowheads="1"/>
          </p:cNvPicPr>
          <p:nvPr/>
        </p:nvPicPr>
        <p:blipFill>
          <a:blip r:embed="rId8" cstate="print">
            <a:extLst/>
          </a:blip>
          <a:srcRect/>
          <a:stretch>
            <a:fillRect/>
          </a:stretch>
        </p:blipFill>
        <p:spPr bwMode="auto">
          <a:xfrm>
            <a:off x="615190" y="5137795"/>
            <a:ext cx="975798" cy="2516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extLst/>
        </p:spPr>
      </p:pic>
      <p:pic>
        <p:nvPicPr>
          <p:cNvPr id="35" name="34 Imagen"/>
          <p:cNvPicPr>
            <a:picLocks noChangeAspect="1"/>
          </p:cNvPicPr>
          <p:nvPr/>
        </p:nvPicPr>
        <p:blipFill>
          <a:blip r:embed="rId9">
            <a:extLst/>
          </a:blip>
          <a:stretch>
            <a:fillRect/>
          </a:stretch>
        </p:blipFill>
        <p:spPr>
          <a:xfrm>
            <a:off x="3038087" y="5094543"/>
            <a:ext cx="1248876" cy="29487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</p:pic>
      <p:pic>
        <p:nvPicPr>
          <p:cNvPr id="36" name="35 Imagen"/>
          <p:cNvPicPr>
            <a:picLocks noChangeAspect="1"/>
          </p:cNvPicPr>
          <p:nvPr/>
        </p:nvPicPr>
        <p:blipFill>
          <a:blip r:embed="rId10">
            <a:extLst/>
          </a:blip>
          <a:stretch>
            <a:fillRect/>
          </a:stretch>
        </p:blipFill>
        <p:spPr>
          <a:xfrm>
            <a:off x="2097142" y="4982612"/>
            <a:ext cx="479316" cy="61412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207893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83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Piloto</a:t>
            </a:r>
            <a:r>
              <a:rPr lang="en-US" sz="3200" dirty="0" smtClean="0"/>
              <a:t> </a:t>
            </a:r>
            <a:r>
              <a:rPr lang="en-US" sz="3200" dirty="0" err="1" smtClean="0"/>
              <a:t>italiano</a:t>
            </a:r>
            <a:endParaRPr lang="en-US" sz="3200" dirty="0" smtClean="0"/>
          </a:p>
        </p:txBody>
      </p:sp>
      <p:sp>
        <p:nvSpPr>
          <p:cNvPr id="20484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BFF1C4-3868-4135-933B-52CB77410669}" type="slidenum">
              <a:rPr lang="en-US" smtClean="0">
                <a:cs typeface="Arial" charset="0"/>
              </a:rPr>
              <a:pPr/>
              <a:t>9</a:t>
            </a:fld>
            <a:endParaRPr lang="en-US" smtClean="0">
              <a:cs typeface="Arial" charset="0"/>
            </a:endParaRPr>
          </a:p>
        </p:txBody>
      </p:sp>
      <p:sp>
        <p:nvSpPr>
          <p:cNvPr id="20487" name="Espace réservé du contenu 10"/>
          <p:cNvSpPr>
            <a:spLocks/>
          </p:cNvSpPr>
          <p:nvPr/>
        </p:nvSpPr>
        <p:spPr bwMode="auto">
          <a:xfrm>
            <a:off x="-37800" y="1419600"/>
            <a:ext cx="4785522" cy="3568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1900" b="1" dirty="0" err="1" smtClean="0">
                <a:solidFill>
                  <a:srgbClr val="007FBF"/>
                </a:solidFill>
              </a:rPr>
              <a:t>Localidad</a:t>
            </a:r>
            <a:r>
              <a:rPr lang="fr-FR" sz="1900" b="1" dirty="0" smtClean="0">
                <a:solidFill>
                  <a:srgbClr val="007FBF"/>
                </a:solidFill>
              </a:rPr>
              <a:t>: </a:t>
            </a:r>
            <a:r>
              <a:rPr lang="fr-FR" sz="1900" dirty="0" smtClean="0">
                <a:solidFill>
                  <a:srgbClr val="000000"/>
                </a:solidFill>
              </a:rPr>
              <a:t>Genova</a:t>
            </a:r>
            <a:endParaRPr lang="fr-FR" sz="1900" dirty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1900" b="1" dirty="0" err="1" smtClean="0">
                <a:solidFill>
                  <a:srgbClr val="007FBF"/>
                </a:solidFill>
              </a:rPr>
              <a:t>Propietario</a:t>
            </a:r>
            <a:r>
              <a:rPr lang="fr-FR" sz="1900" b="1" dirty="0" smtClean="0">
                <a:solidFill>
                  <a:srgbClr val="007FBF"/>
                </a:solidFill>
              </a:rPr>
              <a:t>: </a:t>
            </a:r>
            <a:r>
              <a:rPr lang="fr-FR" sz="1900" dirty="0" err="1" smtClean="0">
                <a:solidFill>
                  <a:srgbClr val="000000"/>
                </a:solidFill>
              </a:rPr>
              <a:t>Comune</a:t>
            </a:r>
            <a:r>
              <a:rPr lang="fr-FR" sz="1900" dirty="0" smtClean="0">
                <a:solidFill>
                  <a:srgbClr val="000000"/>
                </a:solidFill>
              </a:rPr>
              <a:t> di Genova / </a:t>
            </a:r>
            <a:r>
              <a:rPr lang="fr-FR" sz="1900" dirty="0" err="1" smtClean="0">
                <a:solidFill>
                  <a:srgbClr val="000000"/>
                </a:solidFill>
              </a:rPr>
              <a:t>Privado</a:t>
            </a:r>
            <a:endParaRPr lang="fr-FR" sz="1900" dirty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1900" b="1" dirty="0" err="1" smtClean="0">
                <a:solidFill>
                  <a:srgbClr val="007FBF"/>
                </a:solidFill>
              </a:rPr>
              <a:t>Año</a:t>
            </a:r>
            <a:r>
              <a:rPr lang="fr-FR" sz="1900" b="1" dirty="0" smtClean="0">
                <a:solidFill>
                  <a:srgbClr val="007FBF"/>
                </a:solidFill>
              </a:rPr>
              <a:t> de construction: </a:t>
            </a:r>
            <a:r>
              <a:rPr lang="fr-FR" sz="1900" dirty="0" smtClean="0">
                <a:solidFill>
                  <a:srgbClr val="000000"/>
                </a:solidFill>
              </a:rPr>
              <a:t>1980-1990</a:t>
            </a:r>
            <a:endParaRPr lang="fr-FR" sz="1900" dirty="0">
              <a:solidFill>
                <a:srgbClr val="000000"/>
              </a:solidFill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1900" b="1" dirty="0" smtClean="0">
                <a:solidFill>
                  <a:srgbClr val="007FBF"/>
                </a:solidFill>
              </a:rPr>
              <a:t>Nº de </a:t>
            </a:r>
            <a:r>
              <a:rPr lang="fr-FR" sz="1900" b="1" dirty="0" err="1" smtClean="0">
                <a:solidFill>
                  <a:srgbClr val="007FBF"/>
                </a:solidFill>
              </a:rPr>
              <a:t>viviendas</a:t>
            </a:r>
            <a:r>
              <a:rPr lang="fr-FR" sz="1900" b="1" dirty="0" smtClean="0">
                <a:solidFill>
                  <a:srgbClr val="007FBF"/>
                </a:solidFill>
              </a:rPr>
              <a:t>: </a:t>
            </a:r>
            <a:r>
              <a:rPr lang="fr-FR" sz="1900" dirty="0" smtClean="0">
                <a:solidFill>
                  <a:srgbClr val="000000"/>
                </a:solidFill>
              </a:rPr>
              <a:t>350 </a:t>
            </a:r>
            <a:r>
              <a:rPr lang="fr-FR" sz="1900" dirty="0" err="1" smtClean="0">
                <a:solidFill>
                  <a:srgbClr val="000000"/>
                </a:solidFill>
              </a:rPr>
              <a:t>pertenecientes</a:t>
            </a:r>
            <a:r>
              <a:rPr lang="fr-FR" sz="1900" dirty="0" smtClean="0">
                <a:solidFill>
                  <a:srgbClr val="000000"/>
                </a:solidFill>
              </a:rPr>
              <a:t> a </a:t>
            </a:r>
            <a:r>
              <a:rPr lang="fr-FR" sz="1900" dirty="0" err="1" smtClean="0">
                <a:solidFill>
                  <a:srgbClr val="000000"/>
                </a:solidFill>
              </a:rPr>
              <a:t>Comune</a:t>
            </a:r>
            <a:r>
              <a:rPr lang="fr-FR" sz="1900" dirty="0" smtClean="0">
                <a:solidFill>
                  <a:srgbClr val="000000"/>
                </a:solidFill>
              </a:rPr>
              <a:t> (</a:t>
            </a:r>
            <a:r>
              <a:rPr lang="en-US" sz="1900" dirty="0">
                <a:solidFill>
                  <a:srgbClr val="000000"/>
                </a:solidFill>
              </a:rPr>
              <a:t>30 </a:t>
            </a:r>
            <a:r>
              <a:rPr lang="en-US" sz="1900" dirty="0" err="1" smtClean="0">
                <a:solidFill>
                  <a:srgbClr val="000000"/>
                </a:solidFill>
              </a:rPr>
              <a:t>activos</a:t>
            </a:r>
            <a:r>
              <a:rPr lang="en-US" sz="1900" dirty="0" smtClean="0">
                <a:solidFill>
                  <a:srgbClr val="000000"/>
                </a:solidFill>
              </a:rPr>
              <a:t> en el </a:t>
            </a:r>
            <a:r>
              <a:rPr lang="en-US" sz="1900" dirty="0" err="1" smtClean="0">
                <a:solidFill>
                  <a:srgbClr val="000000"/>
                </a:solidFill>
              </a:rPr>
              <a:t>proyecto</a:t>
            </a:r>
            <a:r>
              <a:rPr lang="en-US" sz="1900" dirty="0" smtClean="0">
                <a:solidFill>
                  <a:srgbClr val="000000"/>
                </a:solidFill>
              </a:rPr>
              <a:t>: </a:t>
            </a:r>
            <a:r>
              <a:rPr lang="en-US" sz="1900" dirty="0">
                <a:solidFill>
                  <a:srgbClr val="000000"/>
                </a:solidFill>
              </a:rPr>
              <a:t>15 </a:t>
            </a:r>
            <a:r>
              <a:rPr lang="en-US" sz="1900" dirty="0" smtClean="0">
                <a:solidFill>
                  <a:srgbClr val="000000"/>
                </a:solidFill>
              </a:rPr>
              <a:t>con la </a:t>
            </a:r>
            <a:r>
              <a:rPr lang="en-US" sz="1900" dirty="0" err="1" smtClean="0">
                <a:solidFill>
                  <a:srgbClr val="000000"/>
                </a:solidFill>
              </a:rPr>
              <a:t>solución</a:t>
            </a:r>
            <a:r>
              <a:rPr lang="en-US" sz="1900" dirty="0">
                <a:solidFill>
                  <a:srgbClr val="000000"/>
                </a:solidFill>
              </a:rPr>
              <a:t> </a:t>
            </a:r>
            <a:r>
              <a:rPr lang="en-US" sz="1900" dirty="0" smtClean="0">
                <a:solidFill>
                  <a:srgbClr val="000000"/>
                </a:solidFill>
              </a:rPr>
              <a:t>TIC </a:t>
            </a:r>
            <a:r>
              <a:rPr lang="en-US" sz="1900" dirty="0">
                <a:solidFill>
                  <a:srgbClr val="000000"/>
                </a:solidFill>
              </a:rPr>
              <a:t>+ 15 control</a:t>
            </a:r>
            <a:r>
              <a:rPr lang="fr-FR" sz="1900" dirty="0" smtClean="0">
                <a:solidFill>
                  <a:srgbClr val="000000"/>
                </a:solidFill>
              </a:rPr>
              <a:t>)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1900" b="1" dirty="0" smtClean="0">
                <a:solidFill>
                  <a:srgbClr val="007FBF"/>
                </a:solidFill>
              </a:rPr>
              <a:t>Nº de </a:t>
            </a:r>
            <a:r>
              <a:rPr lang="fr-FR" sz="1900" b="1" dirty="0" err="1" smtClean="0">
                <a:solidFill>
                  <a:srgbClr val="007FBF"/>
                </a:solidFill>
              </a:rPr>
              <a:t>usuarios</a:t>
            </a:r>
            <a:r>
              <a:rPr lang="fr-FR" sz="1900" b="1" dirty="0" smtClean="0">
                <a:solidFill>
                  <a:srgbClr val="007FBF"/>
                </a:solidFill>
              </a:rPr>
              <a:t>: </a:t>
            </a:r>
            <a:r>
              <a:rPr lang="fr-FR" sz="1900" dirty="0" smtClean="0">
                <a:solidFill>
                  <a:srgbClr val="000000"/>
                </a:solidFill>
              </a:rPr>
              <a:t>&gt; 500 (&gt; 60 </a:t>
            </a:r>
            <a:r>
              <a:rPr lang="fr-FR" sz="1900" dirty="0" err="1" smtClean="0">
                <a:solidFill>
                  <a:srgbClr val="000000"/>
                </a:solidFill>
              </a:rPr>
              <a:t>activos</a:t>
            </a:r>
            <a:r>
              <a:rPr lang="fr-FR" sz="1900" dirty="0" smtClean="0">
                <a:solidFill>
                  <a:srgbClr val="000000"/>
                </a:solidFill>
              </a:rPr>
              <a:t> </a:t>
            </a:r>
            <a:r>
              <a:rPr lang="fr-FR" sz="1900" dirty="0">
                <a:solidFill>
                  <a:srgbClr val="000000"/>
                </a:solidFill>
              </a:rPr>
              <a:t>e</a:t>
            </a:r>
            <a:r>
              <a:rPr lang="fr-FR" sz="1900" dirty="0" smtClean="0">
                <a:solidFill>
                  <a:srgbClr val="000000"/>
                </a:solidFill>
              </a:rPr>
              <a:t>n el </a:t>
            </a:r>
            <a:r>
              <a:rPr lang="fr-FR" sz="1900" dirty="0" err="1" smtClean="0">
                <a:solidFill>
                  <a:srgbClr val="000000"/>
                </a:solidFill>
              </a:rPr>
              <a:t>projecto</a:t>
            </a:r>
            <a:r>
              <a:rPr lang="fr-FR" sz="1900" dirty="0" smtClean="0">
                <a:solidFill>
                  <a:srgbClr val="000000"/>
                </a:solidFill>
              </a:rPr>
              <a:t>)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1900" b="1" dirty="0" err="1" smtClean="0">
                <a:solidFill>
                  <a:srgbClr val="007FBF"/>
                </a:solidFill>
              </a:rPr>
              <a:t>Calefacción</a:t>
            </a:r>
            <a:r>
              <a:rPr lang="fr-FR" sz="1900" b="1" dirty="0" smtClean="0">
                <a:solidFill>
                  <a:srgbClr val="007FBF"/>
                </a:solidFill>
              </a:rPr>
              <a:t>: </a:t>
            </a:r>
            <a:r>
              <a:rPr lang="fr-FR" sz="1900" dirty="0" err="1">
                <a:solidFill>
                  <a:srgbClr val="000000"/>
                </a:solidFill>
              </a:rPr>
              <a:t>Estación</a:t>
            </a:r>
            <a:r>
              <a:rPr lang="fr-FR" sz="1900" dirty="0">
                <a:solidFill>
                  <a:srgbClr val="000000"/>
                </a:solidFill>
              </a:rPr>
              <a:t> </a:t>
            </a:r>
            <a:r>
              <a:rPr lang="fr-FR" sz="1900" dirty="0" err="1">
                <a:solidFill>
                  <a:srgbClr val="000000"/>
                </a:solidFill>
              </a:rPr>
              <a:t>térmica</a:t>
            </a:r>
            <a:r>
              <a:rPr lang="fr-FR" sz="1900" dirty="0">
                <a:solidFill>
                  <a:srgbClr val="000000"/>
                </a:solidFill>
              </a:rPr>
              <a:t> </a:t>
            </a:r>
            <a:r>
              <a:rPr lang="fr-FR" sz="1900" dirty="0" smtClean="0"/>
              <a:t>central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7FBF"/>
              </a:buClr>
              <a:buSzPct val="70000"/>
              <a:buFont typeface="Wingdings" pitchFamily="2" charset="2"/>
              <a:buChar char="¢"/>
            </a:pPr>
            <a:r>
              <a:rPr lang="fr-FR" sz="1900" b="1" dirty="0" smtClean="0">
                <a:solidFill>
                  <a:srgbClr val="0070C0"/>
                </a:solidFill>
              </a:rPr>
              <a:t>ACS</a:t>
            </a:r>
            <a:r>
              <a:rPr lang="fr-FR" sz="1900" b="1" dirty="0" smtClean="0">
                <a:solidFill>
                  <a:srgbClr val="007FBF"/>
                </a:solidFill>
              </a:rPr>
              <a:t>: </a:t>
            </a:r>
            <a:r>
              <a:rPr lang="fr-FR" sz="1900" dirty="0" err="1" smtClean="0">
                <a:solidFill>
                  <a:srgbClr val="000000"/>
                </a:solidFill>
              </a:rPr>
              <a:t>Gas</a:t>
            </a:r>
            <a:endParaRPr lang="fr-FR" sz="2000" dirty="0">
              <a:solidFill>
                <a:srgbClr val="000000"/>
              </a:solidFill>
            </a:endParaRPr>
          </a:p>
        </p:txBody>
      </p:sp>
      <p:pic>
        <p:nvPicPr>
          <p:cNvPr id="27" name="26 Imagen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2238973" y="5609272"/>
            <a:ext cx="840009" cy="35280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</p:pic>
      <p:pic>
        <p:nvPicPr>
          <p:cNvPr id="32" name="Picture 4" descr="http://www.ict4saveenergy.eu/wp-content/uploads/2010/08/isa_logo.png"/>
          <p:cNvPicPr>
            <a:picLocks noChangeAspect="1" noChangeArrowheads="1"/>
          </p:cNvPicPr>
          <p:nvPr/>
        </p:nvPicPr>
        <p:blipFill>
          <a:blip r:embed="rId4" cstate="print">
            <a:extLst/>
          </a:blip>
          <a:srcRect/>
          <a:stretch>
            <a:fillRect/>
          </a:stretch>
        </p:blipFill>
        <p:spPr bwMode="auto">
          <a:xfrm>
            <a:off x="3217399" y="4931230"/>
            <a:ext cx="864323" cy="44496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extLst/>
        </p:spPr>
      </p:pic>
      <p:pic>
        <p:nvPicPr>
          <p:cNvPr id="33" name="32 Imagen"/>
          <p:cNvPicPr>
            <a:picLocks noChangeAspect="1"/>
          </p:cNvPicPr>
          <p:nvPr/>
        </p:nvPicPr>
        <p:blipFill>
          <a:blip r:embed="rId5" cstate="print">
            <a:extLst/>
          </a:blip>
          <a:stretch>
            <a:fillRect/>
          </a:stretch>
        </p:blipFill>
        <p:spPr>
          <a:xfrm>
            <a:off x="2336800" y="4845984"/>
            <a:ext cx="644357" cy="5302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</p:pic>
      <p:pic>
        <p:nvPicPr>
          <p:cNvPr id="34" name="Picture 12" descr="http://www.h2susbuild.ntua.gr/PartnersLogo/DAPPO.gif"/>
          <p:cNvPicPr>
            <a:picLocks noChangeAspect="1" noChangeArrowheads="1"/>
          </p:cNvPicPr>
          <p:nvPr/>
        </p:nvPicPr>
        <p:blipFill>
          <a:blip r:embed="rId6" cstate="print">
            <a:extLst/>
          </a:blip>
          <a:srcRect/>
          <a:stretch>
            <a:fillRect/>
          </a:stretch>
        </p:blipFill>
        <p:spPr bwMode="auto">
          <a:xfrm>
            <a:off x="1040812" y="5008212"/>
            <a:ext cx="938920" cy="34879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extLst/>
        </p:spPr>
      </p:pic>
      <p:pic>
        <p:nvPicPr>
          <p:cNvPr id="7171" name="Picture 46" descr="Descripción: Vittorini_17 (1)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2564" y="3756011"/>
            <a:ext cx="2109270" cy="1568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 descr="http://upload.wikimedia.org/wikipedia/commons/4/49/Genova-quartiere_delle_Lavatrici-3.jp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72" t="18906" r="20071" b="38701"/>
          <a:stretch/>
        </p:blipFill>
        <p:spPr bwMode="auto">
          <a:xfrm>
            <a:off x="4732564" y="1562100"/>
            <a:ext cx="4334405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89" descr="J:\Proj\2009\09-477\eng\work\PILOT GENOVA\FOTO PILOT\Installation Febbraio 2012\100_5226.JPG"/>
          <p:cNvPicPr/>
          <p:nvPr/>
        </p:nvPicPr>
        <p:blipFill>
          <a:blip r:embed="rId9" cstate="email"/>
          <a:srcRect/>
          <a:stretch>
            <a:fillRect/>
          </a:stretch>
        </p:blipFill>
        <p:spPr bwMode="auto">
          <a:xfrm>
            <a:off x="6974276" y="3756011"/>
            <a:ext cx="2092693" cy="1568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943" y="6217456"/>
            <a:ext cx="4548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Espace réservé de la date 7"/>
          <p:cNvSpPr txBox="1">
            <a:spLocks noGrp="1"/>
          </p:cNvSpPr>
          <p:nvPr/>
        </p:nvSpPr>
        <p:spPr bwMode="auto">
          <a:xfrm>
            <a:off x="6875059" y="6246125"/>
            <a:ext cx="2043309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FR" sz="1000" dirty="0" smtClean="0">
                <a:solidFill>
                  <a:srgbClr val="007FBF"/>
                </a:solidFill>
              </a:rPr>
              <a:t>Zaragoza 25  </a:t>
            </a:r>
            <a:r>
              <a:rPr lang="fr-FR" sz="1000" dirty="0" err="1" smtClean="0">
                <a:solidFill>
                  <a:srgbClr val="007FBF"/>
                </a:solidFill>
              </a:rPr>
              <a:t>Septiembre</a:t>
            </a:r>
            <a:r>
              <a:rPr lang="fr-FR" sz="1000" dirty="0" smtClean="0">
                <a:solidFill>
                  <a:srgbClr val="007FBF"/>
                </a:solidFill>
              </a:rPr>
              <a:t> </a:t>
            </a:r>
            <a:r>
              <a:rPr lang="fr-FR" sz="1000" dirty="0">
                <a:solidFill>
                  <a:srgbClr val="007FBF"/>
                </a:solidFill>
              </a:rPr>
              <a:t>2013</a:t>
            </a:r>
            <a:endParaRPr lang="en-US" sz="1000" dirty="0">
              <a:solidFill>
                <a:srgbClr val="007FB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017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Écho">
  <a:themeElements>
    <a:clrScheme name="Écho 9">
      <a:dk1>
        <a:srgbClr val="000000"/>
      </a:dk1>
      <a:lt1>
        <a:srgbClr val="FFFFFF"/>
      </a:lt1>
      <a:dk2>
        <a:srgbClr val="000000"/>
      </a:dk2>
      <a:lt2>
        <a:srgbClr val="666699"/>
      </a:lt2>
      <a:accent1>
        <a:srgbClr val="CC3300"/>
      </a:accent1>
      <a:accent2>
        <a:srgbClr val="CC9900"/>
      </a:accent2>
      <a:accent3>
        <a:srgbClr val="FFFFFF"/>
      </a:accent3>
      <a:accent4>
        <a:srgbClr val="000000"/>
      </a:accent4>
      <a:accent5>
        <a:srgbClr val="E2ADAA"/>
      </a:accent5>
      <a:accent6>
        <a:srgbClr val="B98A00"/>
      </a:accent6>
      <a:hlink>
        <a:srgbClr val="CC6600"/>
      </a:hlink>
      <a:folHlink>
        <a:srgbClr val="808080"/>
      </a:folHlink>
    </a:clrScheme>
    <a:fontScheme name="Éch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Écho 1">
        <a:dk1>
          <a:srgbClr val="25252F"/>
        </a:dk1>
        <a:lt1>
          <a:srgbClr val="9999FF"/>
        </a:lt1>
        <a:dk2>
          <a:srgbClr val="000000"/>
        </a:dk2>
        <a:lt2>
          <a:srgbClr val="FFFFFF"/>
        </a:lt2>
        <a:accent1>
          <a:srgbClr val="3366FF"/>
        </a:accent1>
        <a:accent2>
          <a:srgbClr val="003399"/>
        </a:accent2>
        <a:accent3>
          <a:srgbClr val="AAAAAA"/>
        </a:accent3>
        <a:accent4>
          <a:srgbClr val="8282DA"/>
        </a:accent4>
        <a:accent5>
          <a:srgbClr val="ADB8FF"/>
        </a:accent5>
        <a:accent6>
          <a:srgbClr val="002D8A"/>
        </a:accent6>
        <a:hlink>
          <a:srgbClr val="009999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Écho 2">
        <a:dk1>
          <a:srgbClr val="314183"/>
        </a:dk1>
        <a:lt1>
          <a:srgbClr val="FFFFFF"/>
        </a:lt1>
        <a:dk2>
          <a:srgbClr val="0B1E45"/>
        </a:dk2>
        <a:lt2>
          <a:srgbClr val="FFFFFF"/>
        </a:lt2>
        <a:accent1>
          <a:srgbClr val="6666FF"/>
        </a:accent1>
        <a:accent2>
          <a:srgbClr val="0066FF"/>
        </a:accent2>
        <a:accent3>
          <a:srgbClr val="AAABB0"/>
        </a:accent3>
        <a:accent4>
          <a:srgbClr val="DADADA"/>
        </a:accent4>
        <a:accent5>
          <a:srgbClr val="B8B8FF"/>
        </a:accent5>
        <a:accent6>
          <a:srgbClr val="005CE7"/>
        </a:accent6>
        <a:hlink>
          <a:srgbClr val="006699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Écho 3">
        <a:dk1>
          <a:srgbClr val="194349"/>
        </a:dk1>
        <a:lt1>
          <a:srgbClr val="FFFFCC"/>
        </a:lt1>
        <a:dk2>
          <a:srgbClr val="006666"/>
        </a:dk2>
        <a:lt2>
          <a:srgbClr val="FFFFFF"/>
        </a:lt2>
        <a:accent1>
          <a:srgbClr val="99CC00"/>
        </a:accent1>
        <a:accent2>
          <a:srgbClr val="00B6B2"/>
        </a:accent2>
        <a:accent3>
          <a:srgbClr val="AAB8B8"/>
        </a:accent3>
        <a:accent4>
          <a:srgbClr val="DADAAE"/>
        </a:accent4>
        <a:accent5>
          <a:srgbClr val="CAE2AA"/>
        </a:accent5>
        <a:accent6>
          <a:srgbClr val="00A5A1"/>
        </a:accent6>
        <a:hlink>
          <a:srgbClr val="669900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Écho 4">
        <a:dk1>
          <a:srgbClr val="194349"/>
        </a:dk1>
        <a:lt1>
          <a:srgbClr val="FFFFCC"/>
        </a:lt1>
        <a:dk2>
          <a:srgbClr val="0000FF"/>
        </a:dk2>
        <a:lt2>
          <a:srgbClr val="FFFFFF"/>
        </a:lt2>
        <a:accent1>
          <a:srgbClr val="0099FF"/>
        </a:accent1>
        <a:accent2>
          <a:srgbClr val="33CC33"/>
        </a:accent2>
        <a:accent3>
          <a:srgbClr val="AAAAFF"/>
        </a:accent3>
        <a:accent4>
          <a:srgbClr val="DADAAE"/>
        </a:accent4>
        <a:accent5>
          <a:srgbClr val="AACAFF"/>
        </a:accent5>
        <a:accent6>
          <a:srgbClr val="2DB92D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Écho 5">
        <a:dk1>
          <a:srgbClr val="194349"/>
        </a:dk1>
        <a:lt1>
          <a:srgbClr val="FFFFCC"/>
        </a:lt1>
        <a:dk2>
          <a:srgbClr val="72A497"/>
        </a:dk2>
        <a:lt2>
          <a:srgbClr val="000000"/>
        </a:lt2>
        <a:accent1>
          <a:srgbClr val="805D32"/>
        </a:accent1>
        <a:accent2>
          <a:srgbClr val="7D2F3C"/>
        </a:accent2>
        <a:accent3>
          <a:srgbClr val="BCCFC9"/>
        </a:accent3>
        <a:accent4>
          <a:srgbClr val="DADAAE"/>
        </a:accent4>
        <a:accent5>
          <a:srgbClr val="C0B6AD"/>
        </a:accent5>
        <a:accent6>
          <a:srgbClr val="712A35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Écho 6">
        <a:dk1>
          <a:srgbClr val="1C1C1C"/>
        </a:dk1>
        <a:lt1>
          <a:srgbClr val="FFFFFF"/>
        </a:lt1>
        <a:dk2>
          <a:srgbClr val="710F0F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BB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666699"/>
        </a:hlink>
        <a:folHlink>
          <a:srgbClr val="99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Écho 7">
        <a:dk1>
          <a:srgbClr val="336666"/>
        </a:dk1>
        <a:lt1>
          <a:srgbClr val="FFFFFF"/>
        </a:lt1>
        <a:dk2>
          <a:srgbClr val="000000"/>
        </a:dk2>
        <a:lt2>
          <a:srgbClr val="666699"/>
        </a:lt2>
        <a:accent1>
          <a:srgbClr val="99CCCC"/>
        </a:accent1>
        <a:accent2>
          <a:srgbClr val="CCCCCC"/>
        </a:accent2>
        <a:accent3>
          <a:srgbClr val="FFFFFF"/>
        </a:accent3>
        <a:accent4>
          <a:srgbClr val="2A5656"/>
        </a:accent4>
        <a:accent5>
          <a:srgbClr val="CAE2E2"/>
        </a:accent5>
        <a:accent6>
          <a:srgbClr val="B9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Écho 8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336699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Écho 9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CC33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E2ADAA"/>
        </a:accent5>
        <a:accent6>
          <a:srgbClr val="B98A00"/>
        </a:accent6>
        <a:hlink>
          <a:srgbClr val="CC66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Écho 10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666699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8A8AE7"/>
        </a:accent6>
        <a:hlink>
          <a:srgbClr val="3366FF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cho</Template>
  <TotalTime>4241</TotalTime>
  <Words>4144</Words>
  <Application>Microsoft Office PowerPoint</Application>
  <PresentationFormat>Presentación en pantalla (4:3)</PresentationFormat>
  <Paragraphs>544</Paragraphs>
  <Slides>40</Slides>
  <Notes>4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0</vt:i4>
      </vt:variant>
    </vt:vector>
  </HeadingPairs>
  <TitlesOfParts>
    <vt:vector size="42" baseType="lpstr">
      <vt:lpstr>Écho</vt:lpstr>
      <vt:lpstr>Visio.Drawing.11</vt:lpstr>
      <vt:lpstr>Presentación de PowerPoint</vt:lpstr>
      <vt:lpstr>Contenido</vt:lpstr>
      <vt:lpstr>El proyecto &amp; consorcio</vt:lpstr>
      <vt:lpstr>El objetivo principal</vt:lpstr>
      <vt:lpstr>Objetivos parciales</vt:lpstr>
      <vt:lpstr>Plan de trabajo</vt:lpstr>
      <vt:lpstr>Piloto español</vt:lpstr>
      <vt:lpstr>Piloto polaco</vt:lpstr>
      <vt:lpstr>Piloto italiano</vt:lpstr>
      <vt:lpstr>Principal resultado de la solución TIC del E3SoHo</vt:lpstr>
      <vt:lpstr>Principal resultado de la solución TIC del E3SoHo</vt:lpstr>
      <vt:lpstr>Arquitectura de la solución TIC del E3SoHo</vt:lpstr>
      <vt:lpstr>La solución TIC del E3SoHo: Herramientas para inquilinos</vt:lpstr>
      <vt:lpstr>La solución TIC del E3SoHo: Herramientas para gestores del edificio</vt:lpstr>
      <vt:lpstr>Logros y resultados (1)</vt:lpstr>
      <vt:lpstr>Logros y resultados (2)</vt:lpstr>
      <vt:lpstr>Ahorros de energía en Zaragoza</vt:lpstr>
      <vt:lpstr>Ahorros de energía en Varsovia</vt:lpstr>
      <vt:lpstr>Lecciones aprendidas con el grupo de control en Génova</vt:lpstr>
      <vt:lpstr>Principales productos y servicios explotables(1)</vt:lpstr>
      <vt:lpstr>Principales productos y servicios explotables (2)</vt:lpstr>
      <vt:lpstr>Principales productos y servicios explotables (3)</vt:lpstr>
      <vt:lpstr>Principales productos y servicios explotables (4)</vt:lpstr>
      <vt:lpstr>Agrupación de productos/servicios (1)</vt:lpstr>
      <vt:lpstr>Agrupación de productos/servicios (2)</vt:lpstr>
      <vt:lpstr>Impulsores (drivers) para la implantación de soluciones TIC (1)</vt:lpstr>
      <vt:lpstr>Impulsores (drivers) para la implantación de soluciones TIC (2)</vt:lpstr>
      <vt:lpstr>Barreras para la implantación(1)</vt:lpstr>
      <vt:lpstr>Barreras para la implantación(2)</vt:lpstr>
      <vt:lpstr>Acciones para acelerar el despliege de soluciones TIC para Edificios Energéticamente Eficientes(1)</vt:lpstr>
      <vt:lpstr>Acciones para acelerar el despliege de soluciones TIC para Edificios Energéticamente Eficientes(2)</vt:lpstr>
      <vt:lpstr>Acciones para acelerar el despliege de soluciones TIC para Edificios Energéticamente Eficientes(3)</vt:lpstr>
      <vt:lpstr>Conclusiones y lecciones aprendidas para explotación (1)</vt:lpstr>
      <vt:lpstr>Conclusiones y lecciones aprendidas para explotación (2)</vt:lpstr>
      <vt:lpstr>Conclusiones y lecciones aprendidas para explotación (3)</vt:lpstr>
      <vt:lpstr>Conclusiones y lecciones aprendidas para explotación (4)</vt:lpstr>
      <vt:lpstr>Conclusiones y lecciones aprendidas en el proyecto(1)</vt:lpstr>
      <vt:lpstr>Conclusiones y lecciones aprendidas en el proyecto(2)</vt:lpstr>
      <vt:lpstr>Conclusiones y lecciones aprendidas en el proyecto(3)</vt:lpstr>
      <vt:lpstr>¡Gracias!</vt:lpstr>
    </vt:vector>
  </TitlesOfParts>
  <Company>CSTB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HosPilot</dc:creator>
  <cp:keywords>HosPilot</cp:keywords>
  <dc:description>http://www.hospilot.eu</dc:description>
  <cp:lastModifiedBy>Automatismos</cp:lastModifiedBy>
  <cp:revision>346</cp:revision>
  <cp:lastPrinted>2013-09-16T14:44:04Z</cp:lastPrinted>
  <dcterms:created xsi:type="dcterms:W3CDTF">2008-10-15T14:35:37Z</dcterms:created>
  <dcterms:modified xsi:type="dcterms:W3CDTF">2013-09-25T06:29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313A3BA36DF2744892D80FCADE414D3</vt:lpwstr>
  </property>
</Properties>
</file>